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BB20A3" w14:textId="77777777" w:rsidR="004B3D04" w:rsidRPr="004B3D04" w:rsidRDefault="004B3D04" w:rsidP="004B3D04">
      <w:pPr>
        <w:widowControl w:val="0"/>
        <w:autoSpaceDE w:val="0"/>
        <w:autoSpaceDN w:val="0"/>
        <w:adjustRightInd w:val="0"/>
        <w:spacing w:line="300" w:lineRule="auto"/>
        <w:jc w:val="right"/>
        <w:rPr>
          <w:rFonts w:eastAsia="Calibri"/>
          <w:bCs/>
        </w:rPr>
      </w:pPr>
      <w:bookmarkStart w:id="0" w:name="_Hlk209551227"/>
      <w:bookmarkEnd w:id="0"/>
      <w:r w:rsidRPr="004B3D04">
        <w:rPr>
          <w:rFonts w:eastAsia="Calibri"/>
          <w:bCs/>
        </w:rPr>
        <w:t xml:space="preserve">Приложение </w:t>
      </w:r>
    </w:p>
    <w:p w14:paraId="51DFDF43" w14:textId="77777777" w:rsidR="004B3D04" w:rsidRPr="004B3D04" w:rsidRDefault="004B3D04" w:rsidP="004B3D04">
      <w:pPr>
        <w:widowControl w:val="0"/>
        <w:autoSpaceDE w:val="0"/>
        <w:autoSpaceDN w:val="0"/>
        <w:adjustRightInd w:val="0"/>
        <w:spacing w:line="300" w:lineRule="auto"/>
        <w:jc w:val="right"/>
        <w:rPr>
          <w:rFonts w:eastAsia="Calibri"/>
          <w:bCs/>
        </w:rPr>
      </w:pPr>
      <w:r w:rsidRPr="004B3D04">
        <w:rPr>
          <w:rFonts w:eastAsia="Calibri"/>
          <w:bCs/>
        </w:rPr>
        <w:t xml:space="preserve">ООП–ППССЗ по специальности </w:t>
      </w:r>
    </w:p>
    <w:p w14:paraId="1484E336" w14:textId="77777777" w:rsidR="004B3D04" w:rsidRPr="004B3D04" w:rsidRDefault="004B3D04" w:rsidP="004B3D04">
      <w:pPr>
        <w:widowControl w:val="0"/>
        <w:autoSpaceDE w:val="0"/>
        <w:autoSpaceDN w:val="0"/>
        <w:adjustRightInd w:val="0"/>
        <w:spacing w:line="300" w:lineRule="auto"/>
        <w:jc w:val="right"/>
        <w:rPr>
          <w:rFonts w:eastAsia="Calibri"/>
          <w:bCs/>
        </w:rPr>
      </w:pPr>
      <w:r w:rsidRPr="004B3D04">
        <w:rPr>
          <w:rFonts w:eastAsia="Calibri"/>
          <w:bCs/>
        </w:rPr>
        <w:t xml:space="preserve">23.02.09 Автоматика и телемеханика на транспорте  </w:t>
      </w:r>
    </w:p>
    <w:p w14:paraId="490D483D" w14:textId="77777777" w:rsidR="004B3D04" w:rsidRPr="004B3D04" w:rsidRDefault="004B3D04" w:rsidP="004B3D04">
      <w:pPr>
        <w:widowControl w:val="0"/>
        <w:autoSpaceDE w:val="0"/>
        <w:autoSpaceDN w:val="0"/>
        <w:adjustRightInd w:val="0"/>
        <w:spacing w:line="300" w:lineRule="auto"/>
        <w:jc w:val="right"/>
        <w:rPr>
          <w:rFonts w:eastAsia="Calibri"/>
          <w:bCs/>
        </w:rPr>
      </w:pPr>
      <w:r w:rsidRPr="004B3D04">
        <w:rPr>
          <w:rFonts w:eastAsia="Calibri"/>
          <w:bCs/>
        </w:rPr>
        <w:t>(железнодорожном транспорте)</w:t>
      </w:r>
    </w:p>
    <w:p w14:paraId="243BE92E" w14:textId="52E4BD3D" w:rsidR="003E485B" w:rsidRDefault="003E485B" w:rsidP="003E485B">
      <w:pPr>
        <w:spacing w:line="276" w:lineRule="auto"/>
        <w:jc w:val="center"/>
        <w:rPr>
          <w:bCs/>
          <w:sz w:val="28"/>
          <w:szCs w:val="18"/>
        </w:rPr>
      </w:pPr>
    </w:p>
    <w:p w14:paraId="209E8EF8" w14:textId="77777777" w:rsidR="009A4EA1" w:rsidRDefault="009A4EA1" w:rsidP="009A4EA1">
      <w:pPr>
        <w:spacing w:line="360" w:lineRule="auto"/>
        <w:rPr>
          <w:rFonts w:eastAsia="Calibri"/>
          <w:b/>
        </w:rPr>
      </w:pPr>
    </w:p>
    <w:p w14:paraId="7DDF7F41" w14:textId="77777777" w:rsidR="003E485B" w:rsidRDefault="003E485B" w:rsidP="009A4EA1">
      <w:pPr>
        <w:spacing w:line="360" w:lineRule="auto"/>
        <w:rPr>
          <w:rFonts w:eastAsia="Calibri"/>
          <w:b/>
        </w:rPr>
      </w:pPr>
    </w:p>
    <w:p w14:paraId="0221E58A" w14:textId="77777777" w:rsidR="003E485B" w:rsidRDefault="003E485B" w:rsidP="009A4EA1">
      <w:pPr>
        <w:spacing w:line="360" w:lineRule="auto"/>
        <w:rPr>
          <w:rFonts w:eastAsia="Calibri"/>
          <w:b/>
        </w:rPr>
      </w:pPr>
    </w:p>
    <w:p w14:paraId="696F9B99" w14:textId="77777777" w:rsidR="003E485B" w:rsidRPr="00796AA1" w:rsidRDefault="003E485B" w:rsidP="009A4EA1">
      <w:pPr>
        <w:spacing w:line="360" w:lineRule="auto"/>
        <w:rPr>
          <w:rFonts w:eastAsia="Calibri"/>
        </w:rPr>
      </w:pPr>
    </w:p>
    <w:p w14:paraId="79B12CD3" w14:textId="77777777" w:rsidR="009A4EA1" w:rsidRPr="00796AA1" w:rsidRDefault="009A4EA1" w:rsidP="009A4EA1">
      <w:pPr>
        <w:spacing w:line="360" w:lineRule="auto"/>
        <w:rPr>
          <w:rFonts w:eastAsia="Calibri"/>
        </w:rPr>
      </w:pPr>
    </w:p>
    <w:p w14:paraId="1D118F3E" w14:textId="77777777" w:rsidR="009A4EA1" w:rsidRPr="00796AA1" w:rsidRDefault="009A4EA1" w:rsidP="009A4EA1">
      <w:pPr>
        <w:spacing w:line="360" w:lineRule="auto"/>
        <w:rPr>
          <w:rFonts w:eastAsia="Calibri"/>
        </w:rPr>
      </w:pPr>
    </w:p>
    <w:p w14:paraId="45B10947" w14:textId="77777777" w:rsidR="009A4EA1" w:rsidRDefault="009A4EA1" w:rsidP="009A4EA1">
      <w:pPr>
        <w:spacing w:line="360" w:lineRule="auto"/>
        <w:rPr>
          <w:rFonts w:eastAsia="Calibri"/>
        </w:rPr>
      </w:pPr>
    </w:p>
    <w:p w14:paraId="33BDB4C5" w14:textId="77777777" w:rsidR="003E485B" w:rsidRPr="00796AA1" w:rsidRDefault="003E485B" w:rsidP="009A4EA1">
      <w:pPr>
        <w:spacing w:line="360" w:lineRule="auto"/>
        <w:rPr>
          <w:rFonts w:eastAsia="Calibri"/>
        </w:rPr>
      </w:pPr>
    </w:p>
    <w:p w14:paraId="0FCCCA74" w14:textId="77777777" w:rsidR="009A4EA1" w:rsidRPr="00796AA1" w:rsidRDefault="00255D45" w:rsidP="009A4EA1">
      <w:pPr>
        <w:spacing w:line="360" w:lineRule="auto"/>
        <w:jc w:val="center"/>
        <w:rPr>
          <w:b/>
          <w:caps/>
          <w:szCs w:val="28"/>
        </w:rPr>
      </w:pPr>
      <w:r>
        <w:rPr>
          <w:b/>
          <w:caps/>
          <w:szCs w:val="28"/>
        </w:rPr>
        <w:t xml:space="preserve">ФОНД </w:t>
      </w:r>
      <w:r w:rsidR="009A4EA1" w:rsidRPr="00796AA1">
        <w:rPr>
          <w:b/>
          <w:caps/>
          <w:szCs w:val="28"/>
        </w:rPr>
        <w:t>ОЦЕНОЧНЫХ средтв</w:t>
      </w:r>
    </w:p>
    <w:p w14:paraId="3E7F724C" w14:textId="77777777" w:rsidR="009A4EA1" w:rsidRPr="00796AA1" w:rsidRDefault="009A4EA1" w:rsidP="009A4EA1">
      <w:pPr>
        <w:spacing w:line="360" w:lineRule="auto"/>
        <w:jc w:val="center"/>
        <w:rPr>
          <w:b/>
          <w:caps/>
          <w:szCs w:val="28"/>
        </w:rPr>
      </w:pPr>
      <w:r w:rsidRPr="00796AA1">
        <w:rPr>
          <w:b/>
          <w:caps/>
          <w:szCs w:val="28"/>
        </w:rPr>
        <w:t>по профессиональному модулю</w:t>
      </w:r>
    </w:p>
    <w:p w14:paraId="3A50A341" w14:textId="7A3B5177" w:rsidR="009A4EA1" w:rsidRPr="00F01660" w:rsidRDefault="009A4EA1" w:rsidP="009A4EA1">
      <w:pPr>
        <w:spacing w:line="360" w:lineRule="auto"/>
        <w:jc w:val="center"/>
        <w:rPr>
          <w:rFonts w:eastAsia="Calibri"/>
          <w:b/>
        </w:rPr>
      </w:pPr>
      <w:r w:rsidRPr="00796AA1">
        <w:rPr>
          <w:rFonts w:eastAsia="Calibri"/>
          <w:b/>
        </w:rPr>
        <w:t xml:space="preserve">ПМ.01 </w:t>
      </w:r>
      <w:r w:rsidR="00BB3480">
        <w:rPr>
          <w:b/>
        </w:rPr>
        <w:t>ИЗУЧЕНИЕ КОНСТРУКЦИИ И ПРИНЦИПА ДЕЙСТВИЯ</w:t>
      </w:r>
      <w:r w:rsidR="00BB3480" w:rsidRPr="00F240F2">
        <w:rPr>
          <w:b/>
        </w:rPr>
        <w:t xml:space="preserve"> СИСТЕМ ЖЕЛЕЗНОДОРОЖНОЙ АВТОМАТИКИ</w:t>
      </w:r>
      <w:r w:rsidR="00BB3480">
        <w:rPr>
          <w:b/>
        </w:rPr>
        <w:t xml:space="preserve"> И ТЕЛЕМЕХАНИКИ</w:t>
      </w:r>
    </w:p>
    <w:p w14:paraId="4293BFB1" w14:textId="77777777" w:rsidR="009A4EA1" w:rsidRPr="00796AA1" w:rsidRDefault="009A4EA1" w:rsidP="009A4EA1">
      <w:pPr>
        <w:spacing w:line="360" w:lineRule="auto"/>
        <w:jc w:val="center"/>
        <w:rPr>
          <w:b/>
        </w:rPr>
      </w:pPr>
      <w:r w:rsidRPr="00796AA1">
        <w:rPr>
          <w:b/>
        </w:rPr>
        <w:t>программы подготовки специалистов среднего звена по специальности СПО</w:t>
      </w:r>
    </w:p>
    <w:p w14:paraId="392DC34A" w14:textId="63780667" w:rsidR="009A4EA1" w:rsidRPr="00796AA1" w:rsidRDefault="00BB3480" w:rsidP="009A4EA1">
      <w:pPr>
        <w:spacing w:line="360" w:lineRule="auto"/>
        <w:ind w:firstLine="709"/>
        <w:contextualSpacing/>
        <w:jc w:val="center"/>
        <w:rPr>
          <w:b/>
        </w:rPr>
      </w:pPr>
      <w:r w:rsidRPr="00F240F2">
        <w:rPr>
          <w:b/>
        </w:rPr>
        <w:t>2</w:t>
      </w:r>
      <w:r>
        <w:rPr>
          <w:b/>
        </w:rPr>
        <w:t>3</w:t>
      </w:r>
      <w:r w:rsidRPr="00F240F2">
        <w:rPr>
          <w:b/>
        </w:rPr>
        <w:t>.02.0</w:t>
      </w:r>
      <w:r>
        <w:rPr>
          <w:b/>
        </w:rPr>
        <w:t>9</w:t>
      </w:r>
      <w:r w:rsidRPr="00F240F2">
        <w:rPr>
          <w:b/>
        </w:rPr>
        <w:t xml:space="preserve"> </w:t>
      </w:r>
      <w:r w:rsidR="009A4EA1" w:rsidRPr="00796AA1">
        <w:rPr>
          <w:b/>
        </w:rPr>
        <w:t>Автоматика и телемеханика на транспорте (железнодорожном транспорте)</w:t>
      </w:r>
    </w:p>
    <w:p w14:paraId="2BA9CD7E" w14:textId="77777777" w:rsidR="009A4EA1" w:rsidRPr="00796AA1" w:rsidRDefault="009A4EA1" w:rsidP="009A4EA1">
      <w:pPr>
        <w:spacing w:line="360" w:lineRule="auto"/>
        <w:rPr>
          <w:b/>
        </w:rPr>
      </w:pPr>
    </w:p>
    <w:p w14:paraId="2C3D2BEC" w14:textId="77777777" w:rsidR="009A4EA1" w:rsidRPr="00796AA1" w:rsidRDefault="009A4EA1" w:rsidP="009A4EA1">
      <w:pPr>
        <w:spacing w:line="360" w:lineRule="auto"/>
        <w:rPr>
          <w:rFonts w:eastAsia="Calibri"/>
          <w:b/>
          <w:i/>
        </w:rPr>
      </w:pPr>
    </w:p>
    <w:p w14:paraId="41CACBB6" w14:textId="77777777" w:rsidR="009A4EA1" w:rsidRPr="00796AA1" w:rsidRDefault="009A4EA1" w:rsidP="009A4EA1">
      <w:pPr>
        <w:spacing w:line="360" w:lineRule="auto"/>
        <w:rPr>
          <w:rFonts w:eastAsia="Calibri"/>
          <w:b/>
          <w:i/>
        </w:rPr>
      </w:pPr>
    </w:p>
    <w:p w14:paraId="1BF5C9D4" w14:textId="77777777" w:rsidR="009A4EA1" w:rsidRPr="00796AA1" w:rsidRDefault="009A4EA1" w:rsidP="009A4EA1">
      <w:pPr>
        <w:spacing w:line="360" w:lineRule="auto"/>
        <w:rPr>
          <w:rFonts w:eastAsia="Calibri"/>
          <w:i/>
        </w:rPr>
      </w:pPr>
    </w:p>
    <w:p w14:paraId="04362F59" w14:textId="77777777" w:rsidR="004B3D04" w:rsidRPr="004B3D04" w:rsidRDefault="004B3D04" w:rsidP="004B3D04">
      <w:pPr>
        <w:widowControl w:val="0"/>
        <w:spacing w:line="360" w:lineRule="auto"/>
        <w:jc w:val="center"/>
        <w:rPr>
          <w:rFonts w:eastAsia="Calibri"/>
          <w:i/>
        </w:rPr>
      </w:pPr>
      <w:r w:rsidRPr="004B3D04">
        <w:rPr>
          <w:rFonts w:eastAsia="Calibri"/>
          <w:i/>
        </w:rPr>
        <w:t>Базовая подготовка</w:t>
      </w:r>
    </w:p>
    <w:p w14:paraId="2DC327E6" w14:textId="77777777" w:rsidR="004B3D04" w:rsidRPr="004B3D04" w:rsidRDefault="004B3D04" w:rsidP="004B3D04">
      <w:pPr>
        <w:widowControl w:val="0"/>
        <w:spacing w:line="360" w:lineRule="auto"/>
        <w:jc w:val="center"/>
        <w:rPr>
          <w:rFonts w:eastAsia="Calibri"/>
          <w:i/>
        </w:rPr>
      </w:pPr>
      <w:r w:rsidRPr="004B3D04">
        <w:rPr>
          <w:rFonts w:eastAsia="Calibri"/>
          <w:i/>
        </w:rPr>
        <w:t>среднего профессионального образования</w:t>
      </w:r>
    </w:p>
    <w:p w14:paraId="32DE6FBB" w14:textId="77777777" w:rsidR="004B3D04" w:rsidRPr="004B3D04" w:rsidRDefault="004B3D04" w:rsidP="004B3D04">
      <w:pPr>
        <w:widowControl w:val="0"/>
        <w:spacing w:line="360" w:lineRule="auto"/>
        <w:jc w:val="center"/>
        <w:rPr>
          <w:rFonts w:eastAsia="Calibri"/>
          <w:i/>
          <w:iCs/>
        </w:rPr>
      </w:pPr>
      <w:r w:rsidRPr="004B3D04">
        <w:rPr>
          <w:rFonts w:eastAsia="Calibri"/>
          <w:i/>
          <w:iCs/>
        </w:rPr>
        <w:t>(год начала подготовки: 2025г.)</w:t>
      </w:r>
    </w:p>
    <w:p w14:paraId="3F4C9325" w14:textId="757047E0" w:rsidR="009A4EA1" w:rsidRDefault="009A4EA1" w:rsidP="009A4EA1">
      <w:pPr>
        <w:spacing w:line="360" w:lineRule="auto"/>
        <w:jc w:val="center"/>
        <w:rPr>
          <w:rFonts w:eastAsia="Calibri"/>
          <w:i/>
        </w:rPr>
      </w:pPr>
    </w:p>
    <w:p w14:paraId="6F824AE4" w14:textId="77777777" w:rsidR="00BB3480" w:rsidRPr="00796AA1" w:rsidRDefault="00BB3480" w:rsidP="009A4EA1">
      <w:pPr>
        <w:spacing w:line="360" w:lineRule="auto"/>
        <w:jc w:val="center"/>
        <w:rPr>
          <w:rFonts w:eastAsia="Calibri"/>
          <w:i/>
        </w:rPr>
      </w:pPr>
    </w:p>
    <w:p w14:paraId="77B5D711" w14:textId="77777777" w:rsidR="009A4EA1" w:rsidRPr="00796AA1" w:rsidRDefault="009A4EA1" w:rsidP="009A4EA1">
      <w:pPr>
        <w:spacing w:line="360" w:lineRule="auto"/>
        <w:jc w:val="center"/>
        <w:rPr>
          <w:rFonts w:eastAsia="Calibri"/>
          <w:i/>
        </w:rPr>
      </w:pPr>
    </w:p>
    <w:p w14:paraId="1608A535" w14:textId="77777777" w:rsidR="009A4EA1" w:rsidRPr="00796AA1" w:rsidRDefault="009A4EA1" w:rsidP="009A4EA1">
      <w:pPr>
        <w:spacing w:line="360" w:lineRule="auto"/>
        <w:jc w:val="center"/>
        <w:rPr>
          <w:rFonts w:eastAsia="Calibri"/>
          <w:i/>
        </w:rPr>
      </w:pPr>
    </w:p>
    <w:p w14:paraId="64B6A9CF" w14:textId="77777777" w:rsidR="002E6747" w:rsidRDefault="002E6747" w:rsidP="009A4EA1">
      <w:pPr>
        <w:spacing w:line="360" w:lineRule="auto"/>
        <w:jc w:val="center"/>
        <w:rPr>
          <w:rFonts w:eastAsia="Calibri"/>
          <w:i/>
        </w:rPr>
      </w:pPr>
    </w:p>
    <w:p w14:paraId="4E9D55F2" w14:textId="1EE2818A" w:rsidR="003E485B" w:rsidRDefault="003E485B" w:rsidP="009A4EA1">
      <w:pPr>
        <w:spacing w:line="360" w:lineRule="auto"/>
        <w:jc w:val="center"/>
        <w:rPr>
          <w:rFonts w:eastAsia="Calibri"/>
          <w:i/>
        </w:rPr>
      </w:pPr>
    </w:p>
    <w:p w14:paraId="729049FF" w14:textId="2473A4B0" w:rsidR="003B141E" w:rsidRDefault="003B141E" w:rsidP="009A4EA1">
      <w:pPr>
        <w:spacing w:line="360" w:lineRule="auto"/>
        <w:jc w:val="center"/>
        <w:rPr>
          <w:rFonts w:eastAsia="Calibri"/>
          <w:i/>
        </w:rPr>
      </w:pPr>
    </w:p>
    <w:p w14:paraId="07577A3C" w14:textId="77777777" w:rsidR="004B3D04" w:rsidRDefault="004B3D04" w:rsidP="009A4EA1">
      <w:pPr>
        <w:spacing w:line="360" w:lineRule="auto"/>
        <w:jc w:val="center"/>
        <w:rPr>
          <w:rFonts w:eastAsia="Calibri"/>
          <w:i/>
        </w:rPr>
        <w:sectPr w:rsidR="004B3D04" w:rsidSect="003E485B">
          <w:headerReference w:type="default" r:id="rId8"/>
          <w:footerReference w:type="default" r:id="rId9"/>
          <w:footerReference w:type="first" r:id="rId10"/>
          <w:pgSz w:w="11906" w:h="16838"/>
          <w:pgMar w:top="567" w:right="567" w:bottom="1134" w:left="1134" w:header="709" w:footer="709" w:gutter="0"/>
          <w:cols w:space="708"/>
          <w:titlePg/>
          <w:docGrid w:linePitch="360"/>
        </w:sectPr>
      </w:pPr>
    </w:p>
    <w:p w14:paraId="0381C0E5" w14:textId="547E2B7F" w:rsidR="003B141E" w:rsidRDefault="003B141E" w:rsidP="009A4EA1">
      <w:pPr>
        <w:spacing w:line="360" w:lineRule="auto"/>
        <w:jc w:val="center"/>
        <w:rPr>
          <w:rFonts w:eastAsia="Calibri"/>
          <w:i/>
        </w:rPr>
      </w:pPr>
    </w:p>
    <w:p w14:paraId="5CE44041" w14:textId="77777777" w:rsidR="00DD0043" w:rsidRDefault="00DD0043" w:rsidP="00DD0043">
      <w:pPr>
        <w:jc w:val="center"/>
        <w:rPr>
          <w:b/>
        </w:rPr>
      </w:pPr>
      <w:r>
        <w:rPr>
          <w:b/>
        </w:rPr>
        <w:t>СОДЕРЖАНИЕ</w:t>
      </w:r>
    </w:p>
    <w:p w14:paraId="3B81F20D" w14:textId="77777777" w:rsidR="00DD0043" w:rsidRPr="00841137" w:rsidRDefault="00DD0043" w:rsidP="00DD0043">
      <w:pPr>
        <w:jc w:val="center"/>
        <w:rPr>
          <w:b/>
        </w:rPr>
      </w:pPr>
    </w:p>
    <w:p w14:paraId="032FC0E8" w14:textId="77777777" w:rsidR="00DD0043" w:rsidRPr="00841137" w:rsidRDefault="00DD0043" w:rsidP="00DD004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9"/>
        <w:gridCol w:w="8690"/>
        <w:gridCol w:w="576"/>
      </w:tblGrid>
      <w:tr w:rsidR="00DD0043" w:rsidRPr="00841137" w14:paraId="1CE2DB7B" w14:textId="77777777" w:rsidTr="001E5C83">
        <w:tc>
          <w:tcPr>
            <w:tcW w:w="929" w:type="dxa"/>
          </w:tcPr>
          <w:p w14:paraId="5A083223" w14:textId="77777777" w:rsidR="00DD0043" w:rsidRPr="002E247B" w:rsidRDefault="00DD0043" w:rsidP="00DD0043">
            <w:r w:rsidRPr="002E247B">
              <w:rPr>
                <w:bCs/>
              </w:rPr>
              <w:t>I.</w:t>
            </w:r>
          </w:p>
        </w:tc>
        <w:tc>
          <w:tcPr>
            <w:tcW w:w="8690" w:type="dxa"/>
          </w:tcPr>
          <w:p w14:paraId="077848DB" w14:textId="77777777" w:rsidR="00DD0043" w:rsidRPr="000A5D66" w:rsidRDefault="00DD0043" w:rsidP="00DD0043">
            <w:r w:rsidRPr="000A5D66">
              <w:rPr>
                <w:bCs/>
              </w:rPr>
              <w:t>Паспорт комплекта контрольно-оценочных средств</w:t>
            </w:r>
          </w:p>
        </w:tc>
        <w:tc>
          <w:tcPr>
            <w:tcW w:w="576" w:type="dxa"/>
            <w:vAlign w:val="bottom"/>
          </w:tcPr>
          <w:p w14:paraId="2C8F9F66" w14:textId="77777777" w:rsidR="00DD0043" w:rsidRPr="00841137" w:rsidRDefault="00DD0043" w:rsidP="00DD0043">
            <w:pPr>
              <w:jc w:val="center"/>
            </w:pPr>
            <w:r>
              <w:t>3</w:t>
            </w:r>
          </w:p>
        </w:tc>
      </w:tr>
      <w:tr w:rsidR="00DD0043" w:rsidRPr="00841137" w14:paraId="0DDC315E" w14:textId="77777777" w:rsidTr="001E5C83">
        <w:tc>
          <w:tcPr>
            <w:tcW w:w="929" w:type="dxa"/>
          </w:tcPr>
          <w:p w14:paraId="460AC5D7" w14:textId="77777777" w:rsidR="00DD0043" w:rsidRPr="009247CE" w:rsidRDefault="00DD0043" w:rsidP="00DD0043">
            <w:r w:rsidRPr="009247CE">
              <w:t>II.</w:t>
            </w:r>
          </w:p>
        </w:tc>
        <w:tc>
          <w:tcPr>
            <w:tcW w:w="8690" w:type="dxa"/>
          </w:tcPr>
          <w:p w14:paraId="26549FE0" w14:textId="77777777" w:rsidR="00DD0043" w:rsidRPr="009247CE" w:rsidRDefault="00DD0043" w:rsidP="00DD0043">
            <w:pPr>
              <w:jc w:val="both"/>
            </w:pPr>
            <w:r w:rsidRPr="009247CE">
              <w:t>Оценка освоения междисциплинарного курса</w:t>
            </w:r>
          </w:p>
        </w:tc>
        <w:tc>
          <w:tcPr>
            <w:tcW w:w="576" w:type="dxa"/>
            <w:vAlign w:val="bottom"/>
          </w:tcPr>
          <w:p w14:paraId="178614E4" w14:textId="77777777" w:rsidR="00DD0043" w:rsidRPr="00841137" w:rsidRDefault="00DD0043" w:rsidP="00DD0043">
            <w:pPr>
              <w:jc w:val="center"/>
            </w:pPr>
            <w:r w:rsidRPr="00841137">
              <w:t>1</w:t>
            </w:r>
            <w:r w:rsidR="001E5C83">
              <w:t>2</w:t>
            </w:r>
          </w:p>
        </w:tc>
      </w:tr>
      <w:tr w:rsidR="00DD0043" w:rsidRPr="00841137" w14:paraId="77E2CB9E" w14:textId="77777777" w:rsidTr="001E5C83">
        <w:tc>
          <w:tcPr>
            <w:tcW w:w="929" w:type="dxa"/>
          </w:tcPr>
          <w:p w14:paraId="535EA203" w14:textId="77777777" w:rsidR="00DD0043" w:rsidRPr="002E247B" w:rsidRDefault="00DD0043" w:rsidP="00DD0043">
            <w:r w:rsidRPr="002E247B">
              <w:rPr>
                <w:bCs/>
              </w:rPr>
              <w:t>III.</w:t>
            </w:r>
          </w:p>
        </w:tc>
        <w:tc>
          <w:tcPr>
            <w:tcW w:w="8690" w:type="dxa"/>
          </w:tcPr>
          <w:p w14:paraId="707A3623" w14:textId="77777777" w:rsidR="00DD0043" w:rsidRPr="002E247B" w:rsidRDefault="00DD0043" w:rsidP="00DD0043">
            <w:pPr>
              <w:rPr>
                <w:lang w:eastAsia="en-US"/>
              </w:rPr>
            </w:pPr>
            <w:r>
              <w:rPr>
                <w:lang w:eastAsia="en-US"/>
              </w:rPr>
              <w:t>Пакет экзаменатора</w:t>
            </w:r>
          </w:p>
        </w:tc>
        <w:tc>
          <w:tcPr>
            <w:tcW w:w="576" w:type="dxa"/>
            <w:vAlign w:val="bottom"/>
          </w:tcPr>
          <w:p w14:paraId="1B7BCFE2" w14:textId="111F0F1D" w:rsidR="00DD0043" w:rsidRPr="00841137" w:rsidRDefault="00DD0043" w:rsidP="00DD0043">
            <w:pPr>
              <w:jc w:val="center"/>
            </w:pPr>
            <w:r>
              <w:t>1</w:t>
            </w:r>
            <w:r w:rsidR="003021BF">
              <w:t>54</w:t>
            </w:r>
          </w:p>
        </w:tc>
      </w:tr>
      <w:tr w:rsidR="00DD0043" w:rsidRPr="00841137" w14:paraId="691D6C5C" w14:textId="77777777" w:rsidTr="001E5C83">
        <w:tc>
          <w:tcPr>
            <w:tcW w:w="929" w:type="dxa"/>
          </w:tcPr>
          <w:p w14:paraId="52AA6748" w14:textId="77777777" w:rsidR="00DD0043" w:rsidRPr="00841137" w:rsidRDefault="00DD0043" w:rsidP="00DD0043">
            <w:pPr>
              <w:rPr>
                <w:color w:val="000000"/>
              </w:rPr>
            </w:pPr>
          </w:p>
        </w:tc>
        <w:tc>
          <w:tcPr>
            <w:tcW w:w="8690" w:type="dxa"/>
          </w:tcPr>
          <w:p w14:paraId="6E490ACC" w14:textId="77777777" w:rsidR="00DD0043" w:rsidRPr="00841137" w:rsidRDefault="00DD0043" w:rsidP="00DD0043">
            <w:pPr>
              <w:rPr>
                <w:color w:val="000000"/>
              </w:rPr>
            </w:pPr>
            <w:r>
              <w:rPr>
                <w:color w:val="000000"/>
              </w:rPr>
              <w:t>Информационное обеспечение обучения</w:t>
            </w:r>
          </w:p>
        </w:tc>
        <w:tc>
          <w:tcPr>
            <w:tcW w:w="576" w:type="dxa"/>
            <w:vAlign w:val="bottom"/>
          </w:tcPr>
          <w:p w14:paraId="0330258E" w14:textId="0952134A" w:rsidR="00DD0043" w:rsidRPr="00841137" w:rsidRDefault="00792C40" w:rsidP="00DD0043">
            <w:pPr>
              <w:jc w:val="center"/>
            </w:pPr>
            <w:r>
              <w:t>162</w:t>
            </w:r>
          </w:p>
        </w:tc>
      </w:tr>
    </w:tbl>
    <w:p w14:paraId="28D2F2F9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3FBFF401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42009105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2AC851AC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61F1F9B1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1B04DCB6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2493EAB1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599F4118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4D9129C8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54FCC55B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002C1CE3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375CE85D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024AFE99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1215E809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6D735A71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7D61823B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20CE01E7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1A2BC71F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1C82BFB0" w14:textId="77777777" w:rsidR="00DD0043" w:rsidRDefault="00DD0043" w:rsidP="009A4EA1">
      <w:pPr>
        <w:spacing w:line="360" w:lineRule="auto"/>
        <w:jc w:val="center"/>
        <w:rPr>
          <w:rFonts w:eastAsia="Calibri"/>
        </w:rPr>
      </w:pPr>
    </w:p>
    <w:p w14:paraId="5F008B18" w14:textId="77777777" w:rsidR="001E5C83" w:rsidRDefault="001E5C83" w:rsidP="009A4EA1">
      <w:pPr>
        <w:spacing w:line="360" w:lineRule="auto"/>
        <w:jc w:val="center"/>
        <w:rPr>
          <w:rFonts w:eastAsia="Calibri"/>
        </w:rPr>
      </w:pPr>
    </w:p>
    <w:p w14:paraId="32E4EE7D" w14:textId="77777777" w:rsidR="001E5C83" w:rsidRDefault="001E5C83" w:rsidP="009A4EA1">
      <w:pPr>
        <w:spacing w:line="360" w:lineRule="auto"/>
        <w:jc w:val="center"/>
        <w:rPr>
          <w:rFonts w:eastAsia="Calibri"/>
        </w:rPr>
      </w:pPr>
    </w:p>
    <w:p w14:paraId="139DF1ED" w14:textId="77777777" w:rsidR="001E5C83" w:rsidRDefault="001E5C83" w:rsidP="009A4EA1">
      <w:pPr>
        <w:spacing w:line="360" w:lineRule="auto"/>
        <w:jc w:val="center"/>
        <w:rPr>
          <w:rFonts w:eastAsia="Calibri"/>
        </w:rPr>
      </w:pPr>
    </w:p>
    <w:p w14:paraId="2D56D3A3" w14:textId="77777777" w:rsidR="001E5C83" w:rsidRDefault="001E5C83" w:rsidP="009A4EA1">
      <w:pPr>
        <w:spacing w:line="360" w:lineRule="auto"/>
        <w:jc w:val="center"/>
        <w:rPr>
          <w:rFonts w:eastAsia="Calibri"/>
        </w:rPr>
      </w:pPr>
    </w:p>
    <w:p w14:paraId="7701D314" w14:textId="77777777" w:rsidR="001E5C83" w:rsidRDefault="001E5C83" w:rsidP="009A4EA1">
      <w:pPr>
        <w:spacing w:line="360" w:lineRule="auto"/>
        <w:jc w:val="center"/>
        <w:rPr>
          <w:rFonts w:eastAsia="Calibri"/>
        </w:rPr>
      </w:pPr>
    </w:p>
    <w:p w14:paraId="1C0B8F51" w14:textId="77777777" w:rsidR="001E5C83" w:rsidRDefault="001E5C83" w:rsidP="009A4EA1">
      <w:pPr>
        <w:spacing w:line="360" w:lineRule="auto"/>
        <w:jc w:val="center"/>
        <w:rPr>
          <w:rFonts w:eastAsia="Calibri"/>
        </w:rPr>
      </w:pPr>
    </w:p>
    <w:p w14:paraId="0285E362" w14:textId="77777777" w:rsidR="001E5C83" w:rsidRDefault="001E5C83" w:rsidP="009A4EA1">
      <w:pPr>
        <w:spacing w:line="360" w:lineRule="auto"/>
        <w:jc w:val="center"/>
        <w:rPr>
          <w:rFonts w:eastAsia="Calibri"/>
        </w:rPr>
      </w:pPr>
    </w:p>
    <w:p w14:paraId="6570C89E" w14:textId="77777777" w:rsidR="001E5C83" w:rsidRDefault="001E5C83" w:rsidP="009A4EA1">
      <w:pPr>
        <w:spacing w:line="360" w:lineRule="auto"/>
        <w:jc w:val="center"/>
        <w:rPr>
          <w:rFonts w:eastAsia="Calibri"/>
        </w:rPr>
      </w:pPr>
    </w:p>
    <w:p w14:paraId="32CD4113" w14:textId="77777777" w:rsidR="001E5C83" w:rsidRDefault="001E5C83" w:rsidP="009A4EA1">
      <w:pPr>
        <w:spacing w:line="360" w:lineRule="auto"/>
        <w:jc w:val="center"/>
        <w:rPr>
          <w:rFonts w:eastAsia="Calibri"/>
        </w:rPr>
      </w:pPr>
    </w:p>
    <w:p w14:paraId="0746410F" w14:textId="77777777" w:rsidR="001E5C83" w:rsidRDefault="001E5C83" w:rsidP="009A4EA1">
      <w:pPr>
        <w:spacing w:line="360" w:lineRule="auto"/>
        <w:jc w:val="center"/>
        <w:rPr>
          <w:rFonts w:eastAsia="Calibri"/>
        </w:rPr>
      </w:pPr>
    </w:p>
    <w:p w14:paraId="2D3A970B" w14:textId="77777777" w:rsidR="001E5C83" w:rsidRDefault="001E5C83" w:rsidP="009A4EA1">
      <w:pPr>
        <w:spacing w:line="360" w:lineRule="auto"/>
        <w:jc w:val="center"/>
        <w:rPr>
          <w:rFonts w:eastAsia="Calibri"/>
        </w:rPr>
      </w:pPr>
    </w:p>
    <w:p w14:paraId="3BC15C7C" w14:textId="77777777" w:rsidR="006A520C" w:rsidRPr="001C19DC" w:rsidRDefault="006A520C" w:rsidP="00E76B34">
      <w:pPr>
        <w:shd w:val="clear" w:color="auto" w:fill="FFFFFF"/>
        <w:spacing w:line="360" w:lineRule="auto"/>
        <w:ind w:firstLine="709"/>
        <w:jc w:val="center"/>
        <w:rPr>
          <w:b/>
          <w:bCs/>
        </w:rPr>
      </w:pPr>
      <w:bookmarkStart w:id="1" w:name="_Toc306743744"/>
      <w:r w:rsidRPr="001C19DC">
        <w:rPr>
          <w:b/>
          <w:bCs/>
        </w:rPr>
        <w:t xml:space="preserve">I. Паспорт </w:t>
      </w:r>
      <w:r w:rsidR="00255D45" w:rsidRPr="001C19DC">
        <w:rPr>
          <w:b/>
          <w:bCs/>
        </w:rPr>
        <w:t xml:space="preserve">фонда </w:t>
      </w:r>
      <w:r w:rsidRPr="001C19DC">
        <w:rPr>
          <w:b/>
          <w:bCs/>
        </w:rPr>
        <w:t>оценочных средств</w:t>
      </w:r>
      <w:bookmarkEnd w:id="1"/>
    </w:p>
    <w:p w14:paraId="0405D293" w14:textId="77777777" w:rsidR="006A520C" w:rsidRPr="00DB28BA" w:rsidRDefault="006A520C" w:rsidP="00D57530">
      <w:pPr>
        <w:pStyle w:val="2"/>
        <w:ind w:firstLine="709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2" w:name="_Toc306743745"/>
      <w:r w:rsidRPr="00DB28BA">
        <w:rPr>
          <w:rFonts w:ascii="Times New Roman" w:hAnsi="Times New Roman" w:cs="Times New Roman"/>
          <w:i w:val="0"/>
          <w:sz w:val="24"/>
          <w:szCs w:val="24"/>
        </w:rPr>
        <w:t>1.1. Результаты освоения программы профессионального модуля, подлежащие проверке</w:t>
      </w:r>
    </w:p>
    <w:p w14:paraId="6E6BF67D" w14:textId="77777777" w:rsidR="006A520C" w:rsidRPr="00DB28BA" w:rsidRDefault="006A520C" w:rsidP="00D57530">
      <w:pPr>
        <w:pStyle w:val="3"/>
        <w:ind w:firstLine="709"/>
        <w:rPr>
          <w:rFonts w:ascii="Times New Roman" w:hAnsi="Times New Roman" w:cs="Times New Roman"/>
          <w:sz w:val="24"/>
          <w:szCs w:val="24"/>
        </w:rPr>
      </w:pPr>
      <w:r w:rsidRPr="00DB28BA">
        <w:rPr>
          <w:rFonts w:ascii="Times New Roman" w:hAnsi="Times New Roman" w:cs="Times New Roman"/>
          <w:sz w:val="24"/>
          <w:szCs w:val="24"/>
        </w:rPr>
        <w:t>1.1.1. Вид профессиональной деятельности</w:t>
      </w:r>
    </w:p>
    <w:p w14:paraId="3EDC163E" w14:textId="77777777" w:rsidR="006A520C" w:rsidRPr="00DB28BA" w:rsidRDefault="006A520C" w:rsidP="00D37FD1">
      <w:pPr>
        <w:ind w:right="-144" w:firstLine="720"/>
        <w:jc w:val="both"/>
      </w:pPr>
      <w:r w:rsidRPr="00DB28BA">
        <w:t>Результатом освоения профессионального модуля является готовность обучающегося к выполнению вида профессиональной деятельност</w:t>
      </w:r>
      <w:r>
        <w:t xml:space="preserve">и - </w:t>
      </w:r>
      <w:r w:rsidRPr="006558EE">
        <w:rPr>
          <w:bCs/>
        </w:rPr>
        <w:t>Построение и эксплуатация станционных,</w:t>
      </w:r>
      <w:r>
        <w:rPr>
          <w:bCs/>
        </w:rPr>
        <w:t xml:space="preserve"> </w:t>
      </w:r>
      <w:r w:rsidRPr="006558EE">
        <w:rPr>
          <w:bCs/>
          <w:spacing w:val="-2"/>
        </w:rPr>
        <w:t>перегонных, микропроцессорных и диагностических</w:t>
      </w:r>
      <w:r>
        <w:rPr>
          <w:bCs/>
          <w:spacing w:val="-2"/>
        </w:rPr>
        <w:t xml:space="preserve"> </w:t>
      </w:r>
      <w:r w:rsidRPr="006558EE">
        <w:rPr>
          <w:bCs/>
        </w:rPr>
        <w:t>систем железнодорожной автоматики,</w:t>
      </w:r>
      <w:r w:rsidRPr="00B4540E">
        <w:t xml:space="preserve"> </w:t>
      </w:r>
      <w:r w:rsidRPr="00B33085">
        <w:t>в том числе профессиональными</w:t>
      </w:r>
      <w:r>
        <w:t xml:space="preserve"> </w:t>
      </w:r>
      <w:r w:rsidRPr="00B33085">
        <w:t>(ПК) и общими (ОК) компетенциями</w:t>
      </w:r>
      <w:r>
        <w:t>.</w:t>
      </w:r>
    </w:p>
    <w:p w14:paraId="1C4E13AE" w14:textId="77777777" w:rsidR="006A520C" w:rsidRPr="00DB28BA" w:rsidRDefault="006A520C" w:rsidP="00E76B34">
      <w:pPr>
        <w:pStyle w:val="3"/>
        <w:ind w:firstLine="709"/>
        <w:rPr>
          <w:rFonts w:ascii="Times New Roman" w:hAnsi="Times New Roman" w:cs="Times New Roman"/>
          <w:sz w:val="24"/>
          <w:szCs w:val="24"/>
        </w:rPr>
      </w:pPr>
      <w:r w:rsidRPr="00DB28BA">
        <w:rPr>
          <w:rFonts w:ascii="Times New Roman" w:hAnsi="Times New Roman" w:cs="Times New Roman"/>
          <w:sz w:val="24"/>
          <w:szCs w:val="24"/>
        </w:rPr>
        <w:t>1.1.2. Профессиональные и общие компетенции</w:t>
      </w:r>
    </w:p>
    <w:p w14:paraId="7A55B4CD" w14:textId="77777777" w:rsidR="006A520C" w:rsidRDefault="006A520C" w:rsidP="006A520C">
      <w:pPr>
        <w:ind w:firstLine="720"/>
        <w:jc w:val="both"/>
      </w:pPr>
      <w:r w:rsidRPr="00DB28BA">
        <w:t>В результате освоения программы профессионального модуля у обучающихся должны быть сформированы следующие компетенции.</w:t>
      </w:r>
    </w:p>
    <w:p w14:paraId="45061E53" w14:textId="77777777" w:rsidR="006A520C" w:rsidRPr="00DB28BA" w:rsidRDefault="006A520C" w:rsidP="006A520C">
      <w:pPr>
        <w:ind w:firstLine="720"/>
        <w:jc w:val="both"/>
      </w:pPr>
    </w:p>
    <w:p w14:paraId="16C627C1" w14:textId="77777777" w:rsidR="006A520C" w:rsidRPr="00DB28BA" w:rsidRDefault="006A520C" w:rsidP="006A520C">
      <w:pPr>
        <w:spacing w:line="360" w:lineRule="auto"/>
      </w:pPr>
      <w:r>
        <w:t>Таблица 1 -</w:t>
      </w:r>
      <w:r w:rsidRPr="00DB28BA">
        <w:t xml:space="preserve"> Показатели оценки сформированности ПК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7"/>
        <w:gridCol w:w="3686"/>
        <w:gridCol w:w="3543"/>
      </w:tblGrid>
      <w:tr w:rsidR="006A520C" w:rsidRPr="00DB28BA" w14:paraId="7ECDEB2F" w14:textId="77777777" w:rsidTr="003B141E">
        <w:tc>
          <w:tcPr>
            <w:tcW w:w="2977" w:type="dxa"/>
          </w:tcPr>
          <w:p w14:paraId="4AEFC32C" w14:textId="77777777" w:rsidR="006A520C" w:rsidRPr="00A456E3" w:rsidRDefault="006A520C" w:rsidP="006A520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B28BA">
              <w:rPr>
                <w:rFonts w:ascii="Times New Roman" w:hAnsi="Times New Roman"/>
                <w:b/>
                <w:sz w:val="24"/>
                <w:szCs w:val="24"/>
              </w:rPr>
              <w:t>Профессиональные компетенции</w:t>
            </w:r>
          </w:p>
        </w:tc>
        <w:tc>
          <w:tcPr>
            <w:tcW w:w="3686" w:type="dxa"/>
          </w:tcPr>
          <w:p w14:paraId="6B1F4154" w14:textId="77777777" w:rsidR="006A520C" w:rsidRPr="00DB28BA" w:rsidRDefault="006A520C" w:rsidP="006A520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Основные п</w:t>
            </w:r>
            <w:r w:rsidRPr="00DB28BA">
              <w:rPr>
                <w:rFonts w:ascii="Times New Roman" w:hAnsi="Times New Roman"/>
                <w:b/>
                <w:sz w:val="24"/>
                <w:szCs w:val="24"/>
              </w:rPr>
              <w:t>оказатели оценки результата</w:t>
            </w:r>
          </w:p>
        </w:tc>
        <w:tc>
          <w:tcPr>
            <w:tcW w:w="3543" w:type="dxa"/>
          </w:tcPr>
          <w:p w14:paraId="291A2542" w14:textId="77777777" w:rsidR="006A520C" w:rsidRPr="00DB28BA" w:rsidRDefault="006A520C" w:rsidP="006A520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B28BA">
              <w:rPr>
                <w:rFonts w:ascii="Times New Roman" w:hAnsi="Times New Roman"/>
                <w:b/>
                <w:sz w:val="24"/>
                <w:szCs w:val="24"/>
              </w:rPr>
              <w:t xml:space="preserve">№№ заданий </w:t>
            </w:r>
          </w:p>
          <w:p w14:paraId="6B14249F" w14:textId="77777777" w:rsidR="006A520C" w:rsidRPr="00DB28BA" w:rsidRDefault="006A520C" w:rsidP="006A520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B28BA">
              <w:rPr>
                <w:rFonts w:ascii="Times New Roman" w:hAnsi="Times New Roman"/>
                <w:b/>
                <w:sz w:val="24"/>
                <w:szCs w:val="24"/>
              </w:rPr>
              <w:t>для проверки</w:t>
            </w:r>
          </w:p>
        </w:tc>
      </w:tr>
      <w:tr w:rsidR="006A520C" w:rsidRPr="00DB28BA" w14:paraId="4BFAD0FC" w14:textId="77777777" w:rsidTr="003B141E">
        <w:tc>
          <w:tcPr>
            <w:tcW w:w="2977" w:type="dxa"/>
          </w:tcPr>
          <w:p w14:paraId="3CC45AFE" w14:textId="77777777" w:rsidR="006A520C" w:rsidRDefault="006A520C" w:rsidP="006A520C">
            <w:pPr>
              <w:shd w:val="clear" w:color="auto" w:fill="FFFFFF"/>
              <w:spacing w:line="298" w:lineRule="exact"/>
            </w:pPr>
            <w:r>
              <w:t>ПК</w:t>
            </w:r>
            <w:r w:rsidR="00AE08FB">
              <w:t xml:space="preserve"> </w:t>
            </w:r>
            <w:r>
              <w:t>1.1</w:t>
            </w:r>
          </w:p>
          <w:p w14:paraId="53E391EC" w14:textId="77777777" w:rsidR="006A520C" w:rsidRPr="006575C4" w:rsidRDefault="006A520C" w:rsidP="00604ABD">
            <w:pPr>
              <w:shd w:val="clear" w:color="auto" w:fill="FFFFFF"/>
            </w:pPr>
            <w:r w:rsidRPr="00CC2B23">
              <w:t>Анализировать  работу  станцио</w:t>
            </w:r>
            <w:r>
              <w:t>нных,  перегонных,  микропроцес</w:t>
            </w:r>
            <w:r w:rsidRPr="00CC2B23">
              <w:t>сорных и диагностических систем автоматики по принципиальным схемам</w:t>
            </w:r>
          </w:p>
        </w:tc>
        <w:tc>
          <w:tcPr>
            <w:tcW w:w="3686" w:type="dxa"/>
          </w:tcPr>
          <w:p w14:paraId="5C61E7CB" w14:textId="77777777" w:rsidR="006A520C" w:rsidRPr="00EA035F" w:rsidRDefault="00604ABD" w:rsidP="006A520C">
            <w:pPr>
              <w:widowControl w:val="0"/>
              <w:shd w:val="clear" w:color="auto" w:fill="FFFFFF"/>
              <w:autoSpaceDE w:val="0"/>
              <w:autoSpaceDN w:val="0"/>
              <w:adjustRightInd w:val="0"/>
            </w:pPr>
            <w:r w:rsidRPr="006421E6">
              <w:rPr>
                <w:color w:val="000000"/>
              </w:rPr>
              <w:t>- обучающийся объясняет, комментирует, классифицирует работу станционных, перегонных, микропроцессорных и диагностических систем автоматики по принципиальным электрическим схемам</w:t>
            </w:r>
          </w:p>
        </w:tc>
        <w:tc>
          <w:tcPr>
            <w:tcW w:w="3543" w:type="dxa"/>
          </w:tcPr>
          <w:p w14:paraId="33064784" w14:textId="77777777" w:rsidR="00B35474" w:rsidRPr="00B35474" w:rsidRDefault="00B35474" w:rsidP="00B35474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устный и письменный опросы, тестирование;</w:t>
            </w:r>
          </w:p>
          <w:p w14:paraId="12F25498" w14:textId="77777777" w:rsidR="00B35474" w:rsidRPr="00B35474" w:rsidRDefault="00B35474" w:rsidP="00B35474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защита отчетов по лабораторным и практическим занятиям;</w:t>
            </w:r>
          </w:p>
          <w:p w14:paraId="75A40330" w14:textId="77777777" w:rsidR="00B35474" w:rsidRPr="00B35474" w:rsidRDefault="00B35474" w:rsidP="00B35474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защита курсового проекта (работы);</w:t>
            </w:r>
          </w:p>
          <w:p w14:paraId="301B3C94" w14:textId="77777777" w:rsidR="00B35474" w:rsidRPr="00B35474" w:rsidRDefault="00B35474" w:rsidP="00B35474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отчеты по производственной практике;</w:t>
            </w:r>
          </w:p>
          <w:p w14:paraId="1FEFC239" w14:textId="725A7BB6" w:rsidR="006A520C" w:rsidRPr="00775B37" w:rsidRDefault="00B35474" w:rsidP="00B35474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 xml:space="preserve">- </w:t>
            </w:r>
            <w:r w:rsidR="00DC5BB4"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экзамен по модулю</w:t>
            </w:r>
          </w:p>
        </w:tc>
      </w:tr>
      <w:tr w:rsidR="006A520C" w:rsidRPr="00DB28BA" w14:paraId="5D02F2AD" w14:textId="77777777" w:rsidTr="003B141E">
        <w:tc>
          <w:tcPr>
            <w:tcW w:w="2977" w:type="dxa"/>
          </w:tcPr>
          <w:p w14:paraId="703029F0" w14:textId="77777777" w:rsidR="006A520C" w:rsidRDefault="006A520C" w:rsidP="006A520C">
            <w:pPr>
              <w:shd w:val="clear" w:color="auto" w:fill="FFFFFF"/>
            </w:pPr>
            <w:r>
              <w:t>ПК</w:t>
            </w:r>
            <w:r w:rsidR="00AE08FB">
              <w:t xml:space="preserve"> </w:t>
            </w:r>
            <w:r>
              <w:t>1.2</w:t>
            </w:r>
          </w:p>
          <w:p w14:paraId="02C5C697" w14:textId="2ED07E7C" w:rsidR="006A520C" w:rsidRPr="006575C4" w:rsidRDefault="00BB3480" w:rsidP="006A520C">
            <w:pPr>
              <w:shd w:val="clear" w:color="auto" w:fill="FFFFFF"/>
            </w:pPr>
            <w:r w:rsidRPr="004845EC">
              <w:t>Выполнять разработку монтажных схем устройств сигнализации, централизации и блокировки, железнодорожной автоматики и телемеханики по принципиальным схемам.</w:t>
            </w:r>
          </w:p>
        </w:tc>
        <w:tc>
          <w:tcPr>
            <w:tcW w:w="3686" w:type="dxa"/>
          </w:tcPr>
          <w:p w14:paraId="7CE8C5E9" w14:textId="77777777" w:rsidR="00BB3480" w:rsidRPr="00522A46" w:rsidRDefault="00604ABD" w:rsidP="00BB3480">
            <w:pPr>
              <w:autoSpaceDE w:val="0"/>
              <w:autoSpaceDN w:val="0"/>
              <w:adjustRightInd w:val="0"/>
              <w:jc w:val="center"/>
              <w:rPr>
                <w:color w:val="000000"/>
                <w:spacing w:val="1"/>
              </w:rPr>
            </w:pPr>
            <w:r w:rsidRPr="006421E6">
              <w:rPr>
                <w:color w:val="000000"/>
                <w:spacing w:val="1"/>
              </w:rPr>
              <w:t xml:space="preserve">- </w:t>
            </w:r>
            <w:r w:rsidR="00BB3480" w:rsidRPr="00522A46">
              <w:rPr>
                <w:color w:val="000000"/>
                <w:spacing w:val="1"/>
              </w:rPr>
              <w:t xml:space="preserve">обучающийся грамотно выполняет </w:t>
            </w:r>
            <w:r w:rsidR="00BB3480" w:rsidRPr="00522A46">
              <w:t>разработку монтажных схем устройств сигнализации, централизации и блокировки, железнодорожной автоматики и телемеханики по принципиальным схемам</w:t>
            </w:r>
          </w:p>
          <w:p w14:paraId="0EE595A1" w14:textId="08FD7076" w:rsidR="006A520C" w:rsidRPr="00EA035F" w:rsidRDefault="006A520C" w:rsidP="006A520C">
            <w:pPr>
              <w:widowControl w:val="0"/>
              <w:shd w:val="clear" w:color="auto" w:fill="FFFFFF"/>
              <w:autoSpaceDE w:val="0"/>
              <w:autoSpaceDN w:val="0"/>
              <w:adjustRightInd w:val="0"/>
            </w:pPr>
          </w:p>
        </w:tc>
        <w:tc>
          <w:tcPr>
            <w:tcW w:w="3543" w:type="dxa"/>
          </w:tcPr>
          <w:p w14:paraId="18AA0022" w14:textId="77777777" w:rsidR="00B35474" w:rsidRPr="00B35474" w:rsidRDefault="00B35474" w:rsidP="00B35474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устный и письменный опросы, тестирование;</w:t>
            </w:r>
          </w:p>
          <w:p w14:paraId="4CD3C622" w14:textId="77777777" w:rsidR="00B35474" w:rsidRPr="00B35474" w:rsidRDefault="00B35474" w:rsidP="00B35474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защита отчетов по лабораторным и практическим занятиям;</w:t>
            </w:r>
          </w:p>
          <w:p w14:paraId="7364DF83" w14:textId="77777777" w:rsidR="00B35474" w:rsidRPr="00B35474" w:rsidRDefault="00B35474" w:rsidP="00B35474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защита курсового проекта (работы);</w:t>
            </w:r>
          </w:p>
          <w:p w14:paraId="7FDFAAA2" w14:textId="77777777" w:rsidR="00B35474" w:rsidRPr="00B35474" w:rsidRDefault="00B35474" w:rsidP="00B35474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отчеты по производственной практике;</w:t>
            </w:r>
          </w:p>
          <w:p w14:paraId="42A20768" w14:textId="7A3A9FA6" w:rsidR="006A520C" w:rsidRPr="00775B37" w:rsidRDefault="00B35474" w:rsidP="00B35474">
            <w:pPr>
              <w:pStyle w:val="a7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- экзамен по модулю</w:t>
            </w:r>
            <w:r w:rsidRPr="00775B37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BB3480" w:rsidRPr="00DB28BA" w14:paraId="730A372E" w14:textId="77777777" w:rsidTr="003B141E">
        <w:tc>
          <w:tcPr>
            <w:tcW w:w="2977" w:type="dxa"/>
          </w:tcPr>
          <w:p w14:paraId="5524C524" w14:textId="77777777" w:rsidR="00BB3480" w:rsidRDefault="00BB3480" w:rsidP="00BB3480">
            <w:pPr>
              <w:shd w:val="clear" w:color="auto" w:fill="FFFFFF"/>
            </w:pPr>
            <w:r>
              <w:t>ПК 1.3</w:t>
            </w:r>
          </w:p>
          <w:p w14:paraId="7EABDE4D" w14:textId="42491459" w:rsidR="00BB3480" w:rsidRPr="006575C4" w:rsidRDefault="00BB3480" w:rsidP="00BB3480">
            <w:pPr>
              <w:shd w:val="clear" w:color="auto" w:fill="FFFFFF"/>
            </w:pPr>
            <w:r w:rsidRPr="004845EC">
              <w:t>Проводить измерения параметров приборов и устройств сигнализации, централизации и блокировки</w:t>
            </w:r>
          </w:p>
        </w:tc>
        <w:tc>
          <w:tcPr>
            <w:tcW w:w="3686" w:type="dxa"/>
          </w:tcPr>
          <w:p w14:paraId="354E7C1A" w14:textId="77777777" w:rsidR="00BB3480" w:rsidRPr="00522A46" w:rsidRDefault="00BB3480" w:rsidP="00BB3480">
            <w:pPr>
              <w:jc w:val="center"/>
            </w:pPr>
            <w:r w:rsidRPr="00522A46">
              <w:t>- обучающийся обеспечивает выполнение правил, порядка организации и проведения испытаний устройств и проведения электротехнических измерений;</w:t>
            </w:r>
          </w:p>
          <w:p w14:paraId="1EFBC01F" w14:textId="77777777" w:rsidR="00BB3480" w:rsidRPr="00522A46" w:rsidRDefault="00BB3480" w:rsidP="00BB3480">
            <w:pPr>
              <w:jc w:val="center"/>
            </w:pPr>
            <w:r w:rsidRPr="00522A46">
              <w:t>- демонстрирует точность при измерении параметров устройств СЦБ;</w:t>
            </w:r>
          </w:p>
          <w:p w14:paraId="3B063476" w14:textId="77777777" w:rsidR="00BB3480" w:rsidRPr="00522A46" w:rsidRDefault="00BB3480" w:rsidP="00BB3480">
            <w:pPr>
              <w:autoSpaceDE w:val="0"/>
              <w:autoSpaceDN w:val="0"/>
              <w:adjustRightInd w:val="0"/>
              <w:jc w:val="center"/>
            </w:pPr>
            <w:r w:rsidRPr="00522A46">
              <w:t>-анализирует измеренные параметры устройств СЦБ, дает оценку технического состояния оборудования;</w:t>
            </w:r>
          </w:p>
          <w:p w14:paraId="1F20D402" w14:textId="78176C7A" w:rsidR="00BB3480" w:rsidRPr="0091321C" w:rsidRDefault="00BB3480" w:rsidP="00BB3480">
            <w:pPr>
              <w:shd w:val="clear" w:color="auto" w:fill="FFFFFF"/>
            </w:pPr>
            <w:r w:rsidRPr="00522A46">
              <w:rPr>
                <w:color w:val="000000"/>
                <w:spacing w:val="3"/>
              </w:rPr>
              <w:t xml:space="preserve"> - проводит комплексный контроль работоспособности аппаратуры СЦБ.</w:t>
            </w:r>
          </w:p>
        </w:tc>
        <w:tc>
          <w:tcPr>
            <w:tcW w:w="3543" w:type="dxa"/>
          </w:tcPr>
          <w:p w14:paraId="49721297" w14:textId="77777777" w:rsidR="00BB3480" w:rsidRPr="00B35474" w:rsidRDefault="00BB3480" w:rsidP="00BB3480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устный и письменный опросы, тестирование;</w:t>
            </w:r>
          </w:p>
          <w:p w14:paraId="383FF7BC" w14:textId="77777777" w:rsidR="00BB3480" w:rsidRPr="00B35474" w:rsidRDefault="00BB3480" w:rsidP="00BB3480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защита отчетов по лабораторным и практическим занятиям;</w:t>
            </w:r>
          </w:p>
          <w:p w14:paraId="090FA8B7" w14:textId="77777777" w:rsidR="00BB3480" w:rsidRPr="00B35474" w:rsidRDefault="00BB3480" w:rsidP="00BB3480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защита курсового проекта (работы);</w:t>
            </w:r>
          </w:p>
          <w:p w14:paraId="38C8178C" w14:textId="77777777" w:rsidR="00BB3480" w:rsidRPr="00B35474" w:rsidRDefault="00BB3480" w:rsidP="00BB3480">
            <w:pPr>
              <w:autoSpaceDE w:val="0"/>
              <w:autoSpaceDN w:val="0"/>
              <w:adjustRightInd w:val="0"/>
              <w:rPr>
                <w:color w:val="000000"/>
                <w:spacing w:val="1"/>
              </w:rPr>
            </w:pPr>
            <w:r w:rsidRPr="00B35474">
              <w:rPr>
                <w:color w:val="000000"/>
                <w:spacing w:val="1"/>
              </w:rPr>
              <w:t>- отчеты по производственной практике;</w:t>
            </w:r>
          </w:p>
          <w:p w14:paraId="6F3C2FFF" w14:textId="4ED7730A" w:rsidR="00BB3480" w:rsidRPr="00775B37" w:rsidRDefault="00BB3480" w:rsidP="00BB3480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 xml:space="preserve">- </w:t>
            </w:r>
            <w:r w:rsidR="00DC5BB4"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экзамен по модулю</w:t>
            </w:r>
          </w:p>
        </w:tc>
      </w:tr>
    </w:tbl>
    <w:p w14:paraId="69F3CF21" w14:textId="77777777" w:rsidR="002C207B" w:rsidRDefault="002C207B" w:rsidP="006A520C">
      <w:pPr>
        <w:spacing w:line="360" w:lineRule="auto"/>
      </w:pPr>
    </w:p>
    <w:p w14:paraId="495E02B9" w14:textId="77777777" w:rsidR="006A520C" w:rsidRPr="00DB28BA" w:rsidRDefault="006A520C" w:rsidP="006A520C">
      <w:pPr>
        <w:spacing w:line="360" w:lineRule="auto"/>
      </w:pPr>
      <w:r w:rsidRPr="00DB28BA">
        <w:t>Т</w:t>
      </w:r>
      <w:r>
        <w:t xml:space="preserve">аблица 2 - </w:t>
      </w:r>
      <w:r w:rsidRPr="00DB28BA">
        <w:t>Показатели оценки сформированности ОК</w:t>
      </w:r>
      <w:r>
        <w:t xml:space="preserve"> </w:t>
      </w:r>
      <w:r w:rsidRPr="00953D2C">
        <w:t>(в т.ч. частичной)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4536"/>
        <w:gridCol w:w="3260"/>
      </w:tblGrid>
      <w:tr w:rsidR="006A520C" w:rsidRPr="00DB28BA" w14:paraId="0D6234CB" w14:textId="77777777" w:rsidTr="00D57530">
        <w:tc>
          <w:tcPr>
            <w:tcW w:w="2410" w:type="dxa"/>
          </w:tcPr>
          <w:p w14:paraId="369B55F7" w14:textId="77777777" w:rsidR="006A520C" w:rsidRPr="00775B37" w:rsidRDefault="006A520C" w:rsidP="006A520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B28BA">
              <w:rPr>
                <w:rFonts w:ascii="Times New Roman" w:hAnsi="Times New Roman"/>
                <w:b/>
                <w:sz w:val="24"/>
                <w:szCs w:val="24"/>
              </w:rPr>
              <w:t>Общие компетенции</w:t>
            </w:r>
          </w:p>
        </w:tc>
        <w:tc>
          <w:tcPr>
            <w:tcW w:w="4536" w:type="dxa"/>
          </w:tcPr>
          <w:p w14:paraId="003DA7A5" w14:textId="77777777" w:rsidR="006A520C" w:rsidRPr="00DB28BA" w:rsidRDefault="006A520C" w:rsidP="006A520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B28BA">
              <w:rPr>
                <w:rFonts w:ascii="Times New Roman" w:hAnsi="Times New Roman"/>
                <w:b/>
                <w:sz w:val="24"/>
                <w:szCs w:val="24"/>
              </w:rPr>
              <w:t>Показатели оценки результата</w:t>
            </w:r>
          </w:p>
        </w:tc>
        <w:tc>
          <w:tcPr>
            <w:tcW w:w="3260" w:type="dxa"/>
          </w:tcPr>
          <w:p w14:paraId="58552049" w14:textId="77777777" w:rsidR="006A520C" w:rsidRPr="00DB28BA" w:rsidRDefault="006A520C" w:rsidP="006A520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B28BA">
              <w:rPr>
                <w:rFonts w:ascii="Times New Roman" w:hAnsi="Times New Roman"/>
                <w:b/>
                <w:sz w:val="24"/>
                <w:szCs w:val="24"/>
              </w:rPr>
              <w:t xml:space="preserve">№№ заданий </w:t>
            </w:r>
          </w:p>
          <w:p w14:paraId="54C464F7" w14:textId="77777777" w:rsidR="006A520C" w:rsidRPr="00DB28BA" w:rsidRDefault="006A520C" w:rsidP="006A520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B28BA">
              <w:rPr>
                <w:rFonts w:ascii="Times New Roman" w:hAnsi="Times New Roman"/>
                <w:b/>
                <w:sz w:val="24"/>
                <w:szCs w:val="24"/>
              </w:rPr>
              <w:t>для проверки</w:t>
            </w:r>
          </w:p>
        </w:tc>
      </w:tr>
      <w:tr w:rsidR="006A520C" w:rsidRPr="00DB28BA" w14:paraId="462C9408" w14:textId="77777777" w:rsidTr="00D57530">
        <w:trPr>
          <w:trHeight w:val="1861"/>
        </w:trPr>
        <w:tc>
          <w:tcPr>
            <w:tcW w:w="2410" w:type="dxa"/>
          </w:tcPr>
          <w:p w14:paraId="0B901A27" w14:textId="77777777" w:rsidR="006A520C" w:rsidRPr="00A456E3" w:rsidRDefault="006A520C" w:rsidP="006A520C">
            <w:r>
              <w:t>ОК</w:t>
            </w:r>
            <w:r w:rsidR="009C5260">
              <w:t xml:space="preserve"> </w:t>
            </w:r>
            <w:r w:rsidR="000B35B6">
              <w:t>0</w:t>
            </w:r>
            <w:r>
              <w:t xml:space="preserve">1 </w:t>
            </w:r>
            <w:r w:rsidR="00907311" w:rsidRPr="00907311">
              <w:t>Выбирать способы решения задач профессиональной деятельности применительно к различным контекстам</w:t>
            </w:r>
          </w:p>
        </w:tc>
        <w:tc>
          <w:tcPr>
            <w:tcW w:w="4536" w:type="dxa"/>
          </w:tcPr>
          <w:p w14:paraId="32480BCE" w14:textId="77777777" w:rsidR="00604ABD" w:rsidRPr="006421E6" w:rsidRDefault="00604ABD" w:rsidP="00604ABD">
            <w:pPr>
              <w:autoSpaceDE w:val="0"/>
              <w:autoSpaceDN w:val="0"/>
              <w:adjustRightInd w:val="0"/>
              <w:ind w:firstLine="34"/>
              <w:rPr>
                <w:color w:val="000000"/>
                <w:spacing w:val="3"/>
              </w:rPr>
            </w:pPr>
            <w:r w:rsidRPr="006421E6">
              <w:rPr>
                <w:color w:val="000000"/>
                <w:spacing w:val="3"/>
              </w:rPr>
              <w:t>- обучающийся распознает задачу и/или проблему в профессиональном и/или социальном контексте;</w:t>
            </w:r>
          </w:p>
          <w:p w14:paraId="10F9BC2D" w14:textId="77777777" w:rsidR="00604ABD" w:rsidRPr="006421E6" w:rsidRDefault="00604ABD" w:rsidP="00604ABD">
            <w:pPr>
              <w:autoSpaceDE w:val="0"/>
              <w:autoSpaceDN w:val="0"/>
              <w:adjustRightInd w:val="0"/>
              <w:ind w:firstLine="34"/>
              <w:rPr>
                <w:color w:val="000000"/>
                <w:spacing w:val="3"/>
              </w:rPr>
            </w:pPr>
            <w:r w:rsidRPr="006421E6">
              <w:rPr>
                <w:color w:val="000000"/>
                <w:spacing w:val="3"/>
              </w:rPr>
              <w:t>- анализирует задачу и/или проблему и выделяет её составные части;</w:t>
            </w:r>
          </w:p>
          <w:p w14:paraId="57B4B1C2" w14:textId="77777777" w:rsidR="00604ABD" w:rsidRPr="006421E6" w:rsidRDefault="00604ABD" w:rsidP="00604ABD">
            <w:pPr>
              <w:autoSpaceDE w:val="0"/>
              <w:autoSpaceDN w:val="0"/>
              <w:adjustRightInd w:val="0"/>
              <w:ind w:firstLine="34"/>
              <w:rPr>
                <w:color w:val="000000"/>
                <w:spacing w:val="3"/>
              </w:rPr>
            </w:pPr>
            <w:r w:rsidRPr="006421E6">
              <w:rPr>
                <w:color w:val="000000"/>
                <w:spacing w:val="3"/>
              </w:rPr>
              <w:t>- определяет этапы решения задачи;</w:t>
            </w:r>
          </w:p>
          <w:p w14:paraId="4A144E25" w14:textId="77777777" w:rsidR="00604ABD" w:rsidRPr="006421E6" w:rsidRDefault="00604ABD" w:rsidP="00604ABD">
            <w:pPr>
              <w:autoSpaceDE w:val="0"/>
              <w:autoSpaceDN w:val="0"/>
              <w:adjustRightInd w:val="0"/>
              <w:ind w:firstLine="34"/>
              <w:rPr>
                <w:color w:val="000000"/>
                <w:spacing w:val="3"/>
              </w:rPr>
            </w:pPr>
            <w:r w:rsidRPr="006421E6">
              <w:rPr>
                <w:color w:val="000000"/>
                <w:spacing w:val="3"/>
              </w:rPr>
              <w:t>- составляет план действия; определяет необходимые ресурсы;</w:t>
            </w:r>
          </w:p>
          <w:p w14:paraId="0806C626" w14:textId="77777777" w:rsidR="00920E07" w:rsidRPr="0071485A" w:rsidRDefault="00604ABD" w:rsidP="00604ABD">
            <w:pPr>
              <w:widowControl w:val="0"/>
              <w:suppressAutoHyphens/>
              <w:autoSpaceDE w:val="0"/>
              <w:autoSpaceDN w:val="0"/>
              <w:spacing w:line="23" w:lineRule="atLeast"/>
              <w:textAlignment w:val="baseline"/>
            </w:pPr>
            <w:r w:rsidRPr="006421E6">
              <w:rPr>
                <w:color w:val="000000"/>
                <w:spacing w:val="3"/>
              </w:rPr>
              <w:t>- реализует составленный план, оценивает результат и последствия своих действий (самостоятельно или с помощью наставника)</w:t>
            </w:r>
          </w:p>
        </w:tc>
        <w:tc>
          <w:tcPr>
            <w:tcW w:w="3260" w:type="dxa"/>
          </w:tcPr>
          <w:p w14:paraId="06EC5814" w14:textId="05B8C024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1485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на практических и лабораторных занятиях, при выполнении работ по производственной практике.</w:t>
            </w:r>
          </w:p>
          <w:p w14:paraId="33FBBA8D" w14:textId="77777777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Текущий контроль.</w:t>
            </w:r>
          </w:p>
          <w:p w14:paraId="5B309168" w14:textId="77777777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Рубежный контроль.</w:t>
            </w:r>
          </w:p>
          <w:p w14:paraId="714728FB" w14:textId="77777777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Промежуточный контроль.</w:t>
            </w:r>
          </w:p>
          <w:p w14:paraId="51FC1C18" w14:textId="45BCFE1E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Экзамен по МДК.01.0</w:t>
            </w:r>
            <w:r w:rsidR="00DC5BB4">
              <w:rPr>
                <w:rFonts w:ascii="Times New Roman" w:hAnsi="Times New Roman"/>
                <w:sz w:val="24"/>
                <w:szCs w:val="24"/>
              </w:rPr>
              <w:t>2</w:t>
            </w:r>
            <w:r w:rsidRPr="0071485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4FCEA8BF" w14:textId="5639E2A5" w:rsidR="00AE55B6" w:rsidRPr="0071485A" w:rsidRDefault="00DC5BB4" w:rsidP="0071485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Э</w:t>
            </w:r>
            <w:r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кзамен по модулю</w:t>
            </w:r>
          </w:p>
        </w:tc>
      </w:tr>
      <w:tr w:rsidR="006A520C" w:rsidRPr="00DB28BA" w14:paraId="21AC56E2" w14:textId="77777777" w:rsidTr="00D57530">
        <w:tc>
          <w:tcPr>
            <w:tcW w:w="2410" w:type="dxa"/>
          </w:tcPr>
          <w:p w14:paraId="3737DF48" w14:textId="77777777" w:rsidR="006A520C" w:rsidRPr="00A456E3" w:rsidRDefault="006A520C" w:rsidP="006A520C">
            <w:r>
              <w:t>ОК</w:t>
            </w:r>
            <w:r w:rsidR="009C5260">
              <w:t xml:space="preserve"> </w:t>
            </w:r>
            <w:r w:rsidR="000B35B6">
              <w:t>0</w:t>
            </w:r>
            <w:r>
              <w:t xml:space="preserve">2 </w:t>
            </w:r>
            <w:r w:rsidR="00907311" w:rsidRPr="00907311">
              <w:t>Использовать современные средства поиска, анализа и интерпретации информации и информационные технологии для выполнения задач профессиональной деятельности</w:t>
            </w:r>
          </w:p>
        </w:tc>
        <w:tc>
          <w:tcPr>
            <w:tcW w:w="4536" w:type="dxa"/>
          </w:tcPr>
          <w:p w14:paraId="757DA7F7" w14:textId="77777777" w:rsidR="00604ABD" w:rsidRPr="006421E6" w:rsidRDefault="00604ABD" w:rsidP="00604ABD">
            <w:pPr>
              <w:autoSpaceDE w:val="0"/>
              <w:autoSpaceDN w:val="0"/>
              <w:adjustRightInd w:val="0"/>
              <w:ind w:firstLine="34"/>
              <w:rPr>
                <w:color w:val="000000"/>
                <w:spacing w:val="3"/>
              </w:rPr>
            </w:pPr>
            <w:r w:rsidRPr="006421E6">
              <w:rPr>
                <w:color w:val="000000"/>
                <w:spacing w:val="3"/>
              </w:rPr>
              <w:t>- обучающийся распознает задачу и/или проблему в профессиональном и/или социальном контексте;</w:t>
            </w:r>
          </w:p>
          <w:p w14:paraId="70A1B4A0" w14:textId="77777777" w:rsidR="00604ABD" w:rsidRPr="006421E6" w:rsidRDefault="00604ABD" w:rsidP="00604ABD">
            <w:pPr>
              <w:autoSpaceDE w:val="0"/>
              <w:autoSpaceDN w:val="0"/>
              <w:adjustRightInd w:val="0"/>
              <w:ind w:firstLine="34"/>
              <w:rPr>
                <w:color w:val="000000"/>
                <w:spacing w:val="3"/>
              </w:rPr>
            </w:pPr>
            <w:r w:rsidRPr="006421E6">
              <w:rPr>
                <w:color w:val="000000"/>
                <w:spacing w:val="3"/>
              </w:rPr>
              <w:t>- анализирует задачу и/или проблему и выделяет её составные части;</w:t>
            </w:r>
          </w:p>
          <w:p w14:paraId="069B4EBF" w14:textId="77777777" w:rsidR="00604ABD" w:rsidRPr="00907311" w:rsidRDefault="00604ABD" w:rsidP="00604ABD">
            <w:pPr>
              <w:autoSpaceDE w:val="0"/>
              <w:autoSpaceDN w:val="0"/>
              <w:adjustRightInd w:val="0"/>
              <w:ind w:firstLine="34"/>
              <w:rPr>
                <w:color w:val="000000"/>
                <w:spacing w:val="3"/>
              </w:rPr>
            </w:pPr>
            <w:r w:rsidRPr="006421E6">
              <w:rPr>
                <w:color w:val="000000"/>
                <w:spacing w:val="3"/>
              </w:rPr>
              <w:t xml:space="preserve">- </w:t>
            </w:r>
            <w:r w:rsidRPr="00907311">
              <w:rPr>
                <w:color w:val="000000"/>
                <w:spacing w:val="3"/>
              </w:rPr>
              <w:t>определяет этапы решения задачи;</w:t>
            </w:r>
          </w:p>
          <w:p w14:paraId="0F28A92A" w14:textId="77777777" w:rsidR="00604ABD" w:rsidRPr="00907311" w:rsidRDefault="00604ABD" w:rsidP="00604ABD">
            <w:pPr>
              <w:autoSpaceDE w:val="0"/>
              <w:autoSpaceDN w:val="0"/>
              <w:adjustRightInd w:val="0"/>
              <w:ind w:firstLine="34"/>
              <w:rPr>
                <w:color w:val="000000"/>
                <w:spacing w:val="3"/>
              </w:rPr>
            </w:pPr>
            <w:r w:rsidRPr="00907311">
              <w:rPr>
                <w:color w:val="000000"/>
                <w:spacing w:val="3"/>
              </w:rPr>
              <w:t>- составляет план действия; определяет необходимые ресурсы;</w:t>
            </w:r>
          </w:p>
          <w:p w14:paraId="25EE7771" w14:textId="77777777" w:rsidR="006A520C" w:rsidRPr="00DB28BA" w:rsidRDefault="00604ABD" w:rsidP="00604ABD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07311">
              <w:rPr>
                <w:rFonts w:ascii="Times New Roman" w:hAnsi="Times New Roman"/>
                <w:color w:val="000000"/>
                <w:spacing w:val="3"/>
                <w:sz w:val="24"/>
                <w:szCs w:val="24"/>
              </w:rPr>
              <w:t>- реализует составленный план, оценивает результат и последствия своих действий (самостоятельно или с помощью наставника)</w:t>
            </w:r>
          </w:p>
        </w:tc>
        <w:tc>
          <w:tcPr>
            <w:tcW w:w="3260" w:type="dxa"/>
          </w:tcPr>
          <w:p w14:paraId="4868F2F5" w14:textId="77777777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1485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на практических и лабораторных занятиях, при выполнении работ по учебной и производственной практике.</w:t>
            </w:r>
          </w:p>
          <w:p w14:paraId="7D3D70B9" w14:textId="77777777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Текущий контроль.</w:t>
            </w:r>
          </w:p>
          <w:p w14:paraId="391A739A" w14:textId="77777777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Рубежный контроль.</w:t>
            </w:r>
          </w:p>
          <w:p w14:paraId="46D1A14E" w14:textId="77777777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Промежуточный контроль.</w:t>
            </w:r>
          </w:p>
          <w:p w14:paraId="23F97397" w14:textId="77777777" w:rsidR="00DC5BB4" w:rsidRPr="0071485A" w:rsidRDefault="00DC5BB4" w:rsidP="00DC5BB4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Экзамен по МДК.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71485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1267581F" w14:textId="33D438C7" w:rsidR="006A520C" w:rsidRPr="00DB28BA" w:rsidRDefault="00DC5BB4" w:rsidP="00DC5BB4">
            <w:pPr>
              <w:pStyle w:val="a7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Э</w:t>
            </w:r>
            <w:r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кзамен по модулю</w:t>
            </w:r>
          </w:p>
        </w:tc>
      </w:tr>
      <w:tr w:rsidR="000B35B6" w:rsidRPr="00DB28BA" w14:paraId="0FF7488C" w14:textId="77777777" w:rsidTr="00D57530">
        <w:tc>
          <w:tcPr>
            <w:tcW w:w="2410" w:type="dxa"/>
          </w:tcPr>
          <w:p w14:paraId="6B8DE9BA" w14:textId="77777777" w:rsidR="000B35B6" w:rsidRPr="00950719" w:rsidRDefault="000B35B6" w:rsidP="000B35B6">
            <w:pPr>
              <w:suppressAutoHyphens/>
              <w:autoSpaceDE w:val="0"/>
              <w:autoSpaceDN w:val="0"/>
              <w:adjustRightInd w:val="0"/>
            </w:pPr>
            <w:r>
              <w:t xml:space="preserve">ОК 04 </w:t>
            </w:r>
            <w:r w:rsidR="00907311" w:rsidRPr="00907311">
              <w:t>Эффективно взаимодействовать и работать в коллективе и команде</w:t>
            </w:r>
          </w:p>
        </w:tc>
        <w:tc>
          <w:tcPr>
            <w:tcW w:w="4536" w:type="dxa"/>
          </w:tcPr>
          <w:p w14:paraId="3E4C654E" w14:textId="77777777" w:rsidR="00604ABD" w:rsidRPr="006421E6" w:rsidRDefault="000B35B6" w:rsidP="00604ABD">
            <w:pPr>
              <w:rPr>
                <w:lang w:eastAsia="en-US"/>
              </w:rPr>
            </w:pPr>
            <w:r w:rsidRPr="00DB28BA">
              <w:t xml:space="preserve"> </w:t>
            </w:r>
            <w:r w:rsidR="00604ABD" w:rsidRPr="006421E6">
              <w:rPr>
                <w:lang w:eastAsia="en-US"/>
              </w:rPr>
              <w:t>- обучающийся демонстрирует знание психологических основ деятельности коллектива и особенностей личности;</w:t>
            </w:r>
          </w:p>
          <w:p w14:paraId="13D727FF" w14:textId="77777777" w:rsidR="000B35B6" w:rsidRPr="00DB28BA" w:rsidRDefault="00604ABD" w:rsidP="00604ABD">
            <w:pPr>
              <w:suppressAutoHyphens/>
              <w:autoSpaceDN w:val="0"/>
              <w:spacing w:line="23" w:lineRule="atLeast"/>
              <w:textAlignment w:val="baseline"/>
            </w:pPr>
            <w:r w:rsidRPr="006421E6">
              <w:rPr>
                <w:lang w:eastAsia="en-US"/>
              </w:rPr>
              <w:t>- демонстрирует умение организовывать работу коллектива, взаимодействовать с обучающимися, преподавателями и мастерами в ходе обучения, с руководителями учебной и производственной практик.</w:t>
            </w:r>
          </w:p>
        </w:tc>
        <w:tc>
          <w:tcPr>
            <w:tcW w:w="3260" w:type="dxa"/>
          </w:tcPr>
          <w:p w14:paraId="40262021" w14:textId="77777777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1485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на практических и лабораторных занятиях, при выполнении работ по учебной и производственной практике.</w:t>
            </w:r>
          </w:p>
          <w:p w14:paraId="11AB5833" w14:textId="77777777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Текущий контроль.</w:t>
            </w:r>
          </w:p>
          <w:p w14:paraId="75635791" w14:textId="77777777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Рубежный контроль.</w:t>
            </w:r>
          </w:p>
          <w:p w14:paraId="7F235AF8" w14:textId="77777777" w:rsidR="0071485A" w:rsidRPr="0071485A" w:rsidRDefault="0071485A" w:rsidP="0071485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Промежуточный контроль.</w:t>
            </w:r>
          </w:p>
          <w:p w14:paraId="68A1CA8B" w14:textId="77777777" w:rsidR="00DC5BB4" w:rsidRPr="0071485A" w:rsidRDefault="00DC5BB4" w:rsidP="00DC5BB4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Экзамен по МДК.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71485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0190180C" w14:textId="21E42791" w:rsidR="000B35B6" w:rsidRPr="00DB28BA" w:rsidRDefault="00DC5BB4" w:rsidP="00DC5BB4">
            <w:pPr>
              <w:pStyle w:val="a7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Э</w:t>
            </w:r>
            <w:r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кзамен по модулю</w:t>
            </w:r>
          </w:p>
        </w:tc>
      </w:tr>
      <w:tr w:rsidR="00DC5BB4" w:rsidRPr="00DB28BA" w14:paraId="6240C108" w14:textId="77777777" w:rsidTr="00D57530">
        <w:tc>
          <w:tcPr>
            <w:tcW w:w="2410" w:type="dxa"/>
          </w:tcPr>
          <w:p w14:paraId="2069E905" w14:textId="780D6801" w:rsidR="00DC5BB4" w:rsidRDefault="00DC5BB4" w:rsidP="00DC5BB4">
            <w:pPr>
              <w:suppressAutoHyphens/>
              <w:autoSpaceDE w:val="0"/>
              <w:autoSpaceDN w:val="0"/>
              <w:adjustRightInd w:val="0"/>
            </w:pPr>
            <w:r>
              <w:t xml:space="preserve">ОК 07. </w:t>
            </w:r>
            <w:r w:rsidRPr="00CF0F3E">
              <w:t>Содействовать сохранению окружающей среды, ресурсосбережению, применять знания об изменении климата, принципы бережливого производства, эффективно действовать в чрезвычайных ситуациях</w:t>
            </w:r>
          </w:p>
        </w:tc>
        <w:tc>
          <w:tcPr>
            <w:tcW w:w="4536" w:type="dxa"/>
          </w:tcPr>
          <w:p w14:paraId="355BE38D" w14:textId="77777777" w:rsidR="00DC5BB4" w:rsidRDefault="00DC5BB4" w:rsidP="00DC5BB4">
            <w:pPr>
              <w:tabs>
                <w:tab w:val="left" w:pos="6237"/>
              </w:tabs>
              <w:spacing w:line="23" w:lineRule="atLeast"/>
              <w:jc w:val="center"/>
            </w:pPr>
            <w:r w:rsidRPr="00904496">
              <w:t>- обучающийся</w:t>
            </w:r>
            <w:r>
              <w:t xml:space="preserve"> с</w:t>
            </w:r>
            <w:r w:rsidRPr="00CF0F3E">
              <w:t>одейств</w:t>
            </w:r>
            <w:r>
              <w:t>ует</w:t>
            </w:r>
            <w:r w:rsidRPr="00CF0F3E">
              <w:t xml:space="preserve"> сохранению окружающей среды, ресурсосбережению</w:t>
            </w:r>
            <w:r>
              <w:t>;</w:t>
            </w:r>
          </w:p>
          <w:p w14:paraId="2135755C" w14:textId="77777777" w:rsidR="00DC5BB4" w:rsidRDefault="00DC5BB4" w:rsidP="00DC5BB4">
            <w:pPr>
              <w:tabs>
                <w:tab w:val="left" w:pos="6237"/>
              </w:tabs>
              <w:spacing w:line="23" w:lineRule="atLeast"/>
              <w:jc w:val="center"/>
            </w:pPr>
            <w:r>
              <w:t xml:space="preserve">- </w:t>
            </w:r>
            <w:r w:rsidRPr="00904496">
              <w:t>демонстрирует</w:t>
            </w:r>
            <w:r>
              <w:t xml:space="preserve"> </w:t>
            </w:r>
            <w:r w:rsidRPr="00CF0F3E">
              <w:t>примен</w:t>
            </w:r>
            <w:r>
              <w:t>ение</w:t>
            </w:r>
            <w:r w:rsidRPr="00CF0F3E">
              <w:t xml:space="preserve"> знани</w:t>
            </w:r>
            <w:r>
              <w:t xml:space="preserve">й </w:t>
            </w:r>
            <w:r w:rsidRPr="00CF0F3E">
              <w:t>об изменении климата</w:t>
            </w:r>
            <w:r>
              <w:t>;</w:t>
            </w:r>
          </w:p>
          <w:p w14:paraId="1AE41BCC" w14:textId="77777777" w:rsidR="00DC5BB4" w:rsidRDefault="00DC5BB4" w:rsidP="00DC5BB4">
            <w:pPr>
              <w:tabs>
                <w:tab w:val="left" w:pos="6237"/>
              </w:tabs>
              <w:spacing w:line="23" w:lineRule="atLeast"/>
              <w:jc w:val="center"/>
            </w:pPr>
            <w:r>
              <w:t>-</w:t>
            </w:r>
            <w:r w:rsidRPr="00CF0F3E">
              <w:t xml:space="preserve"> </w:t>
            </w:r>
            <w:r w:rsidRPr="00904496">
              <w:t xml:space="preserve">демонстрирует </w:t>
            </w:r>
            <w:r w:rsidRPr="00CF0F3E">
              <w:t>при</w:t>
            </w:r>
            <w:r>
              <w:t>нципы бережливого производства;</w:t>
            </w:r>
          </w:p>
          <w:p w14:paraId="1A1D288E" w14:textId="3C0B1EA0" w:rsidR="00DC5BB4" w:rsidRPr="00DB28BA" w:rsidRDefault="00DC5BB4" w:rsidP="00DC5BB4">
            <w:r w:rsidRPr="00E60A05">
              <w:rPr>
                <w:bCs/>
                <w:spacing w:val="-2"/>
              </w:rPr>
              <w:t xml:space="preserve">- обучающийся </w:t>
            </w:r>
            <w:r w:rsidRPr="00E60A05">
              <w:t>демонстрирует умение эффективно действовать в чрезвычайных ситуациях</w:t>
            </w:r>
          </w:p>
        </w:tc>
        <w:tc>
          <w:tcPr>
            <w:tcW w:w="3260" w:type="dxa"/>
          </w:tcPr>
          <w:p w14:paraId="3D295B3F" w14:textId="77777777" w:rsidR="00DC5BB4" w:rsidRPr="0071485A" w:rsidRDefault="00DC5BB4" w:rsidP="00DC5BB4">
            <w:pPr>
              <w:pStyle w:val="a7"/>
              <w:spacing w:after="0" w:line="240" w:lineRule="auto"/>
              <w:ind w:left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1485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на практических и лабораторных занятиях, при выполнении работ по учебной и производственной практике.</w:t>
            </w:r>
          </w:p>
          <w:p w14:paraId="769E4CD6" w14:textId="77777777" w:rsidR="00DC5BB4" w:rsidRPr="0071485A" w:rsidRDefault="00DC5BB4" w:rsidP="00DC5BB4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Текущий контроль.</w:t>
            </w:r>
          </w:p>
          <w:p w14:paraId="31F69C7D" w14:textId="77777777" w:rsidR="00DC5BB4" w:rsidRPr="0071485A" w:rsidRDefault="00DC5BB4" w:rsidP="00DC5BB4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Рубежный контроль.</w:t>
            </w:r>
          </w:p>
          <w:p w14:paraId="5CDE2CDE" w14:textId="77777777" w:rsidR="00DC5BB4" w:rsidRPr="0071485A" w:rsidRDefault="00DC5BB4" w:rsidP="00DC5BB4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Промежуточный контроль.</w:t>
            </w:r>
          </w:p>
          <w:p w14:paraId="582D3086" w14:textId="77777777" w:rsidR="00DC5BB4" w:rsidRPr="0071485A" w:rsidRDefault="00DC5BB4" w:rsidP="00DC5BB4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Экзамен по МДК.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71485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6BA98ADA" w14:textId="58AB749F" w:rsidR="00DC5BB4" w:rsidRPr="0071485A" w:rsidRDefault="00DC5BB4" w:rsidP="00DC5BB4">
            <w:pPr>
              <w:pStyle w:val="a7"/>
              <w:spacing w:after="0" w:line="240" w:lineRule="auto"/>
              <w:ind w:left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Э</w:t>
            </w:r>
            <w:r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кзамен по модулю</w:t>
            </w:r>
          </w:p>
        </w:tc>
      </w:tr>
      <w:tr w:rsidR="000B35B6" w:rsidRPr="00DB28BA" w14:paraId="39B2DD65" w14:textId="77777777" w:rsidTr="00D57530">
        <w:trPr>
          <w:trHeight w:val="1513"/>
        </w:trPr>
        <w:tc>
          <w:tcPr>
            <w:tcW w:w="2410" w:type="dxa"/>
          </w:tcPr>
          <w:p w14:paraId="1CA6E194" w14:textId="77777777" w:rsidR="000B35B6" w:rsidRPr="00A456E3" w:rsidRDefault="000B35B6" w:rsidP="000B35B6">
            <w:r>
              <w:t xml:space="preserve">ОК </w:t>
            </w:r>
            <w:r w:rsidR="00907311">
              <w:t>09</w:t>
            </w:r>
            <w:r w:rsidR="006F5110">
              <w:t xml:space="preserve"> </w:t>
            </w:r>
            <w:r w:rsidR="00907311" w:rsidRPr="00907311">
              <w:t>Пользоваться профессиональной документацией на государственном и иностранном языках</w:t>
            </w:r>
          </w:p>
        </w:tc>
        <w:tc>
          <w:tcPr>
            <w:tcW w:w="4536" w:type="dxa"/>
          </w:tcPr>
          <w:p w14:paraId="4928AB04" w14:textId="77777777" w:rsidR="007B75C1" w:rsidRPr="007B75C1" w:rsidRDefault="007B75C1" w:rsidP="007B75C1">
            <w:pPr>
              <w:autoSpaceDE w:val="0"/>
              <w:autoSpaceDN w:val="0"/>
              <w:adjustRightInd w:val="0"/>
              <w:rPr>
                <w:bCs/>
                <w:color w:val="000000"/>
                <w:spacing w:val="-2"/>
              </w:rPr>
            </w:pPr>
            <w:r w:rsidRPr="007B75C1">
              <w:rPr>
                <w:bCs/>
                <w:color w:val="000000"/>
                <w:spacing w:val="-2"/>
              </w:rPr>
              <w:t>- читает принципиальные схемы устройств автоматики и проектную документацию на оборудование железнодорожных станций и перегонов;</w:t>
            </w:r>
          </w:p>
          <w:p w14:paraId="38359C25" w14:textId="77777777" w:rsidR="000B35B6" w:rsidRPr="007B75C1" w:rsidRDefault="007B75C1" w:rsidP="007B75C1">
            <w:r w:rsidRPr="007B75C1">
              <w:rPr>
                <w:bCs/>
                <w:color w:val="000000"/>
                <w:spacing w:val="-2"/>
              </w:rPr>
              <w:t>- понимает общий смысл документов на иностранном языке на базовые профессиональные темы</w:t>
            </w:r>
          </w:p>
        </w:tc>
        <w:tc>
          <w:tcPr>
            <w:tcW w:w="3260" w:type="dxa"/>
          </w:tcPr>
          <w:p w14:paraId="7BB417F2" w14:textId="77777777" w:rsidR="00D57530" w:rsidRPr="009247CE" w:rsidRDefault="00D57530" w:rsidP="00D57530">
            <w:pPr>
              <w:pStyle w:val="a7"/>
              <w:spacing w:after="0" w:line="240" w:lineRule="auto"/>
              <w:ind w:left="0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247C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на практических и лабораторных занятиях, при выполнении работ по учебной и производственной практик</w:t>
            </w:r>
            <w:r w:rsidR="0071485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е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.</w:t>
            </w:r>
          </w:p>
          <w:p w14:paraId="47079D51" w14:textId="77777777" w:rsidR="00D57530" w:rsidRPr="009247CE" w:rsidRDefault="00D57530" w:rsidP="00D57530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0A2B16C1" w14:textId="77777777" w:rsidR="00D57530" w:rsidRPr="009247CE" w:rsidRDefault="00D57530" w:rsidP="00D57530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321493ED" w14:textId="77777777" w:rsidR="00D57530" w:rsidRPr="009247CE" w:rsidRDefault="00D57530" w:rsidP="00D57530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  <w:r>
              <w:rPr>
                <w:rFonts w:ascii="Times New Roman" w:hAnsi="Times New Roman"/>
                <w:sz w:val="24"/>
                <w:szCs w:val="24"/>
              </w:rPr>
              <w:t>.</w:t>
            </w:r>
          </w:p>
          <w:p w14:paraId="0530D482" w14:textId="77777777" w:rsidR="00DC5BB4" w:rsidRPr="0071485A" w:rsidRDefault="00DC5BB4" w:rsidP="00DC5BB4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Экзамен по МДК.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71485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558A6789" w14:textId="3D55364D" w:rsidR="000B35B6" w:rsidRDefault="00DC5BB4" w:rsidP="00DC5BB4">
            <w:r>
              <w:rPr>
                <w:color w:val="000000"/>
                <w:spacing w:val="1"/>
              </w:rPr>
              <w:t>Э</w:t>
            </w:r>
            <w:r w:rsidRPr="00B35474">
              <w:rPr>
                <w:color w:val="000000"/>
                <w:spacing w:val="1"/>
              </w:rPr>
              <w:t>кзамен по модулю</w:t>
            </w:r>
          </w:p>
        </w:tc>
      </w:tr>
      <w:bookmarkEnd w:id="2"/>
    </w:tbl>
    <w:p w14:paraId="1DE43161" w14:textId="77777777" w:rsidR="006A520C" w:rsidRDefault="006A520C" w:rsidP="006A520C">
      <w:pPr>
        <w:spacing w:after="200" w:line="276" w:lineRule="auto"/>
      </w:pPr>
    </w:p>
    <w:p w14:paraId="564706DE" w14:textId="77777777" w:rsidR="006A520C" w:rsidRPr="00DB28BA" w:rsidRDefault="006A520C" w:rsidP="009F0C84">
      <w:pPr>
        <w:pStyle w:val="3"/>
        <w:spacing w:before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B28BA">
        <w:rPr>
          <w:rFonts w:ascii="Times New Roman" w:hAnsi="Times New Roman" w:cs="Times New Roman"/>
          <w:sz w:val="24"/>
          <w:szCs w:val="24"/>
        </w:rPr>
        <w:t xml:space="preserve">1.1.3. Дидактические единицы «иметь практический опыт», «уметь» и «знать» </w:t>
      </w:r>
    </w:p>
    <w:p w14:paraId="7DDF4810" w14:textId="77777777" w:rsidR="006A520C" w:rsidRPr="00AB165E" w:rsidRDefault="006A520C" w:rsidP="006A520C">
      <w:pPr>
        <w:ind w:firstLine="720"/>
        <w:jc w:val="both"/>
      </w:pPr>
      <w:r w:rsidRPr="00DB28BA">
        <w:t>В результате освоен</w:t>
      </w:r>
      <w:r w:rsidRPr="00AB165E">
        <w:t>ия программы профессионального модуля обучающийся должен освоить следующие дидактические единицы</w:t>
      </w:r>
      <w:r w:rsidR="00126B91" w:rsidRPr="00AB165E">
        <w:t xml:space="preserve"> (таблица 3</w:t>
      </w:r>
      <w:r w:rsidRPr="00AB165E">
        <w:t>).</w:t>
      </w:r>
    </w:p>
    <w:p w14:paraId="79DC90B6" w14:textId="77777777" w:rsidR="006A520C" w:rsidRPr="00AB165E" w:rsidRDefault="006A520C" w:rsidP="006A520C">
      <w:pPr>
        <w:ind w:firstLine="720"/>
        <w:jc w:val="both"/>
      </w:pPr>
    </w:p>
    <w:p w14:paraId="1DA87C8C" w14:textId="77777777" w:rsidR="006A520C" w:rsidRPr="00AB165E" w:rsidRDefault="006A520C" w:rsidP="006A520C">
      <w:pPr>
        <w:spacing w:line="360" w:lineRule="auto"/>
      </w:pPr>
      <w:r w:rsidRPr="00AB165E">
        <w:t>Табл</w:t>
      </w:r>
      <w:r w:rsidR="00126B91" w:rsidRPr="00AB165E">
        <w:t>ица 3</w:t>
      </w:r>
      <w:r w:rsidRPr="00AB165E">
        <w:t xml:space="preserve"> - Перечень дидактических единиц в МДК и заданий для проверки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9"/>
        <w:gridCol w:w="2867"/>
        <w:gridCol w:w="3260"/>
        <w:gridCol w:w="3260"/>
      </w:tblGrid>
      <w:tr w:rsidR="006A520C" w:rsidRPr="00AB165E" w14:paraId="608A6406" w14:textId="77777777" w:rsidTr="0071485A">
        <w:tc>
          <w:tcPr>
            <w:tcW w:w="819" w:type="dxa"/>
          </w:tcPr>
          <w:p w14:paraId="63BEC606" w14:textId="77777777" w:rsidR="006A520C" w:rsidRPr="00AB165E" w:rsidRDefault="006A520C" w:rsidP="006A520C">
            <w:pPr>
              <w:jc w:val="center"/>
              <w:rPr>
                <w:b/>
              </w:rPr>
            </w:pPr>
            <w:r w:rsidRPr="00AB165E">
              <w:rPr>
                <w:b/>
              </w:rPr>
              <w:t>Коды</w:t>
            </w:r>
          </w:p>
        </w:tc>
        <w:tc>
          <w:tcPr>
            <w:tcW w:w="2867" w:type="dxa"/>
          </w:tcPr>
          <w:p w14:paraId="28BFB2BE" w14:textId="77777777" w:rsidR="006A520C" w:rsidRPr="00AB165E" w:rsidRDefault="006A520C" w:rsidP="006A520C">
            <w:pPr>
              <w:jc w:val="center"/>
              <w:rPr>
                <w:b/>
              </w:rPr>
            </w:pPr>
            <w:r w:rsidRPr="00AB165E">
              <w:rPr>
                <w:b/>
              </w:rPr>
              <w:t>Наименования</w:t>
            </w:r>
          </w:p>
        </w:tc>
        <w:tc>
          <w:tcPr>
            <w:tcW w:w="3260" w:type="dxa"/>
          </w:tcPr>
          <w:p w14:paraId="5D38DF57" w14:textId="77777777" w:rsidR="006A520C" w:rsidRPr="00AB165E" w:rsidRDefault="006A520C" w:rsidP="006A520C">
            <w:pPr>
              <w:jc w:val="center"/>
              <w:rPr>
                <w:b/>
              </w:rPr>
            </w:pPr>
            <w:r w:rsidRPr="00AB165E">
              <w:rPr>
                <w:b/>
              </w:rPr>
              <w:t>Показатели оценки результата</w:t>
            </w:r>
          </w:p>
        </w:tc>
        <w:tc>
          <w:tcPr>
            <w:tcW w:w="3260" w:type="dxa"/>
          </w:tcPr>
          <w:p w14:paraId="69DCEEE9" w14:textId="77777777" w:rsidR="006A520C" w:rsidRPr="00AB165E" w:rsidRDefault="006A520C" w:rsidP="006A520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AB165E">
              <w:rPr>
                <w:rFonts w:ascii="Times New Roman" w:hAnsi="Times New Roman"/>
                <w:b/>
                <w:sz w:val="24"/>
                <w:szCs w:val="24"/>
              </w:rPr>
              <w:t xml:space="preserve">№№ заданий </w:t>
            </w:r>
          </w:p>
          <w:p w14:paraId="5BC64679" w14:textId="77777777" w:rsidR="006A520C" w:rsidRPr="00AB165E" w:rsidRDefault="006A520C" w:rsidP="006A520C">
            <w:pPr>
              <w:jc w:val="center"/>
              <w:rPr>
                <w:b/>
              </w:rPr>
            </w:pPr>
            <w:r w:rsidRPr="00AB165E">
              <w:rPr>
                <w:b/>
              </w:rPr>
              <w:t>для проверки</w:t>
            </w:r>
          </w:p>
        </w:tc>
      </w:tr>
      <w:tr w:rsidR="006A520C" w:rsidRPr="00AB165E" w14:paraId="12A36078" w14:textId="77777777" w:rsidTr="006A520C">
        <w:tc>
          <w:tcPr>
            <w:tcW w:w="10206" w:type="dxa"/>
            <w:gridSpan w:val="4"/>
          </w:tcPr>
          <w:p w14:paraId="382C32BD" w14:textId="37E33F16" w:rsidR="006A520C" w:rsidRPr="00AB165E" w:rsidRDefault="006A520C" w:rsidP="006A520C">
            <w:pPr>
              <w:jc w:val="both"/>
            </w:pPr>
            <w:r w:rsidRPr="00AB165E">
              <w:rPr>
                <w:b/>
              </w:rPr>
              <w:t>Иметь практический опыт:</w:t>
            </w:r>
          </w:p>
        </w:tc>
      </w:tr>
      <w:tr w:rsidR="006A520C" w:rsidRPr="00AB165E" w14:paraId="4D03238F" w14:textId="77777777" w:rsidTr="0071485A">
        <w:tc>
          <w:tcPr>
            <w:tcW w:w="819" w:type="dxa"/>
          </w:tcPr>
          <w:p w14:paraId="20B88CF9" w14:textId="77777777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ПО 1</w:t>
            </w:r>
          </w:p>
        </w:tc>
        <w:tc>
          <w:tcPr>
            <w:tcW w:w="2867" w:type="dxa"/>
            <w:shd w:val="clear" w:color="auto" w:fill="auto"/>
          </w:tcPr>
          <w:p w14:paraId="6304FAD5" w14:textId="77777777" w:rsidR="006A520C" w:rsidRPr="00AB165E" w:rsidRDefault="00907311" w:rsidP="006F5110">
            <w:pPr>
              <w:jc w:val="center"/>
            </w:pPr>
            <w:r w:rsidRPr="00907311">
              <w:t>логического анализа работы станционных, перегонных, микропроцессорных и диагностических систем автоматики по принципиальным схемам;</w:t>
            </w:r>
          </w:p>
        </w:tc>
        <w:tc>
          <w:tcPr>
            <w:tcW w:w="3260" w:type="dxa"/>
            <w:shd w:val="clear" w:color="auto" w:fill="auto"/>
          </w:tcPr>
          <w:p w14:paraId="51179711" w14:textId="77777777" w:rsidR="006A520C" w:rsidRPr="00AB165E" w:rsidRDefault="006A520C" w:rsidP="006F5110">
            <w:pPr>
              <w:shd w:val="clear" w:color="auto" w:fill="FFFFFF"/>
              <w:ind w:firstLine="34"/>
              <w:jc w:val="center"/>
            </w:pPr>
            <w:r w:rsidRPr="00AB165E">
              <w:t xml:space="preserve">Наличие практического опыта </w:t>
            </w:r>
            <w:r w:rsidR="00907311" w:rsidRPr="00907311">
              <w:t>логического анализа работы станционных, перегонных, микропроцессорных и диагностических систем автоматики по принципиальным схемам;</w:t>
            </w:r>
          </w:p>
        </w:tc>
        <w:tc>
          <w:tcPr>
            <w:tcW w:w="3260" w:type="dxa"/>
            <w:shd w:val="clear" w:color="auto" w:fill="auto"/>
          </w:tcPr>
          <w:p w14:paraId="110B5147" w14:textId="6C7A2861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7A39CC0F" w14:textId="77777777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16564F4B" w14:textId="77777777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082C9CD5" w14:textId="77777777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48F1815D" w14:textId="77777777" w:rsidR="00DC5BB4" w:rsidRPr="0071485A" w:rsidRDefault="00DC5BB4" w:rsidP="00DC5BB4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Экзамен по МДК.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  <w:r w:rsidRPr="0071485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5879A030" w14:textId="73FCA13A" w:rsidR="006A520C" w:rsidRPr="00AB165E" w:rsidRDefault="00DC5BB4" w:rsidP="00DC5BB4">
            <w:pPr>
              <w:jc w:val="center"/>
            </w:pPr>
            <w:r>
              <w:rPr>
                <w:color w:val="000000"/>
                <w:spacing w:val="1"/>
              </w:rPr>
              <w:t>Э</w:t>
            </w:r>
            <w:r w:rsidRPr="00B35474">
              <w:rPr>
                <w:color w:val="000000"/>
                <w:spacing w:val="1"/>
              </w:rPr>
              <w:t>кзамен по модулю</w:t>
            </w:r>
          </w:p>
        </w:tc>
      </w:tr>
      <w:tr w:rsidR="00907311" w:rsidRPr="00AB165E" w14:paraId="74D1BEE1" w14:textId="77777777" w:rsidTr="0071485A">
        <w:tc>
          <w:tcPr>
            <w:tcW w:w="819" w:type="dxa"/>
          </w:tcPr>
          <w:p w14:paraId="0C7801CA" w14:textId="77777777" w:rsidR="00907311" w:rsidRPr="00AB165E" w:rsidRDefault="00907311" w:rsidP="00907311">
            <w:pPr>
              <w:rPr>
                <w:b/>
              </w:rPr>
            </w:pPr>
            <w:r w:rsidRPr="00907311">
              <w:rPr>
                <w:b/>
              </w:rPr>
              <w:t xml:space="preserve">ПО </w:t>
            </w:r>
            <w:r>
              <w:rPr>
                <w:b/>
              </w:rPr>
              <w:t>2</w:t>
            </w:r>
          </w:p>
        </w:tc>
        <w:tc>
          <w:tcPr>
            <w:tcW w:w="2867" w:type="dxa"/>
            <w:shd w:val="clear" w:color="auto" w:fill="auto"/>
          </w:tcPr>
          <w:p w14:paraId="72E957E1" w14:textId="1CE2D4F8" w:rsidR="00907311" w:rsidRPr="00AB165E" w:rsidRDefault="008B648C" w:rsidP="00907311">
            <w:pPr>
              <w:jc w:val="center"/>
            </w:pPr>
            <w:r w:rsidRPr="00964A43">
              <w:t>разработки, составления и логического анализа монтажных схем устройств СЦБ и ЖАТ по принципиальным схемам;</w:t>
            </w:r>
          </w:p>
        </w:tc>
        <w:tc>
          <w:tcPr>
            <w:tcW w:w="3260" w:type="dxa"/>
            <w:shd w:val="clear" w:color="auto" w:fill="auto"/>
          </w:tcPr>
          <w:p w14:paraId="7CDD4719" w14:textId="1F5A8A65" w:rsidR="00907311" w:rsidRPr="00AB165E" w:rsidRDefault="00907311" w:rsidP="00907311">
            <w:pPr>
              <w:shd w:val="clear" w:color="auto" w:fill="FFFFFF"/>
              <w:ind w:firstLine="34"/>
              <w:jc w:val="center"/>
            </w:pPr>
            <w:r w:rsidRPr="00616D8F">
              <w:t xml:space="preserve">Наличие практического опыта </w:t>
            </w:r>
            <w:r w:rsidR="008B648C" w:rsidRPr="00964A43">
              <w:t>разработки, составления и логического анализа монтажных схем устройств СЦБ и ЖАТ по принципиальным схемам;</w:t>
            </w:r>
          </w:p>
        </w:tc>
        <w:tc>
          <w:tcPr>
            <w:tcW w:w="3260" w:type="dxa"/>
            <w:shd w:val="clear" w:color="auto" w:fill="auto"/>
          </w:tcPr>
          <w:p w14:paraId="4FFD8DBB" w14:textId="256BF160" w:rsidR="006F5110" w:rsidRPr="006F5110" w:rsidRDefault="006F5110" w:rsidP="008B648C">
            <w:pPr>
              <w:pStyle w:val="a7"/>
              <w:spacing w:line="240" w:lineRule="auto"/>
              <w:ind w:left="1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F5110">
              <w:rPr>
                <w:rFonts w:ascii="Times New Roman" w:hAnsi="Times New Roman"/>
                <w:sz w:val="24"/>
                <w:szCs w:val="24"/>
              </w:rPr>
              <w:t>Экспертное наблюдение и оценка производственной практики</w:t>
            </w:r>
          </w:p>
          <w:p w14:paraId="4D331E51" w14:textId="77777777" w:rsidR="006F5110" w:rsidRPr="006F5110" w:rsidRDefault="006F5110" w:rsidP="008B648C">
            <w:pPr>
              <w:pStyle w:val="a7"/>
              <w:spacing w:line="240" w:lineRule="auto"/>
              <w:ind w:left="1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F5110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3D1EEC08" w14:textId="77777777" w:rsidR="006F5110" w:rsidRPr="006F5110" w:rsidRDefault="006F5110" w:rsidP="008B648C">
            <w:pPr>
              <w:pStyle w:val="a7"/>
              <w:spacing w:line="240" w:lineRule="auto"/>
              <w:ind w:left="1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F5110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651CA3E" w14:textId="77777777" w:rsidR="006F5110" w:rsidRPr="006F5110" w:rsidRDefault="006F5110" w:rsidP="008B648C">
            <w:pPr>
              <w:pStyle w:val="a7"/>
              <w:spacing w:line="240" w:lineRule="auto"/>
              <w:ind w:left="1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F5110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53358645" w14:textId="05337336" w:rsidR="00DC5BB4" w:rsidRPr="0071485A" w:rsidRDefault="00DC5BB4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Экзамен по МДК.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  <w:p w14:paraId="65FEA375" w14:textId="39791BE2" w:rsidR="00AE79B2" w:rsidRPr="00AB165E" w:rsidRDefault="00DC5BB4" w:rsidP="008B648C">
            <w:pPr>
              <w:pStyle w:val="a7"/>
              <w:spacing w:after="0" w:line="240" w:lineRule="auto"/>
              <w:ind w:left="176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Э</w:t>
            </w:r>
            <w:r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кзамен по модулю</w:t>
            </w: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 </w:t>
            </w:r>
          </w:p>
        </w:tc>
      </w:tr>
      <w:tr w:rsidR="00DC5BB4" w:rsidRPr="00AB165E" w14:paraId="201746B7" w14:textId="77777777" w:rsidTr="0071485A">
        <w:tc>
          <w:tcPr>
            <w:tcW w:w="819" w:type="dxa"/>
          </w:tcPr>
          <w:p w14:paraId="39739B4E" w14:textId="32A1307C" w:rsidR="00DC5BB4" w:rsidRPr="00907311" w:rsidRDefault="00DC5BB4" w:rsidP="00907311">
            <w:pPr>
              <w:rPr>
                <w:b/>
              </w:rPr>
            </w:pPr>
            <w:r w:rsidRPr="00907311">
              <w:rPr>
                <w:b/>
              </w:rPr>
              <w:t xml:space="preserve">ПО </w:t>
            </w:r>
            <w:r>
              <w:rPr>
                <w:b/>
              </w:rPr>
              <w:t>3</w:t>
            </w:r>
          </w:p>
        </w:tc>
        <w:tc>
          <w:tcPr>
            <w:tcW w:w="2867" w:type="dxa"/>
            <w:shd w:val="clear" w:color="auto" w:fill="auto"/>
          </w:tcPr>
          <w:p w14:paraId="2319CF49" w14:textId="42A6D3F0" w:rsidR="00DC5BB4" w:rsidRPr="00907311" w:rsidRDefault="00DC5BB4" w:rsidP="00907311">
            <w:pPr>
              <w:jc w:val="center"/>
            </w:pPr>
            <w:r w:rsidRPr="00964A43">
              <w:t>измерения и логического анализа параметров приборов и устройств СЦБ</w:t>
            </w:r>
            <w:r>
              <w:t>.</w:t>
            </w:r>
          </w:p>
        </w:tc>
        <w:tc>
          <w:tcPr>
            <w:tcW w:w="3260" w:type="dxa"/>
            <w:shd w:val="clear" w:color="auto" w:fill="auto"/>
          </w:tcPr>
          <w:p w14:paraId="3031F618" w14:textId="3631B182" w:rsidR="00DC5BB4" w:rsidRPr="00616D8F" w:rsidRDefault="00DC5BB4" w:rsidP="00907311">
            <w:pPr>
              <w:shd w:val="clear" w:color="auto" w:fill="FFFFFF"/>
              <w:ind w:firstLine="34"/>
              <w:jc w:val="center"/>
            </w:pPr>
            <w:r w:rsidRPr="00616D8F">
              <w:t>Наличие практического опыта</w:t>
            </w:r>
            <w:r>
              <w:t xml:space="preserve"> </w:t>
            </w:r>
            <w:r w:rsidRPr="00964A43">
              <w:t>измерения и логического анализа параметров приборов и устройств СЦБ</w:t>
            </w:r>
            <w:r>
              <w:t>.</w:t>
            </w:r>
          </w:p>
        </w:tc>
        <w:tc>
          <w:tcPr>
            <w:tcW w:w="3260" w:type="dxa"/>
            <w:shd w:val="clear" w:color="auto" w:fill="auto"/>
          </w:tcPr>
          <w:p w14:paraId="12D8EA30" w14:textId="3917A526" w:rsidR="00DC5BB4" w:rsidRPr="006F5110" w:rsidRDefault="00DC5BB4" w:rsidP="008B648C">
            <w:pPr>
              <w:pStyle w:val="a7"/>
              <w:spacing w:line="240" w:lineRule="auto"/>
              <w:ind w:left="1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F5110">
              <w:rPr>
                <w:rFonts w:ascii="Times New Roman" w:hAnsi="Times New Roman"/>
                <w:sz w:val="24"/>
                <w:szCs w:val="24"/>
              </w:rPr>
              <w:t>Экспертное наблюдение и оценка производственной практики</w:t>
            </w:r>
          </w:p>
          <w:p w14:paraId="269CE9C3" w14:textId="77777777" w:rsidR="00DC5BB4" w:rsidRPr="006F5110" w:rsidRDefault="00DC5BB4" w:rsidP="008B648C">
            <w:pPr>
              <w:pStyle w:val="a7"/>
              <w:spacing w:line="240" w:lineRule="auto"/>
              <w:ind w:left="1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F5110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6CC0ABC3" w14:textId="77777777" w:rsidR="00DC5BB4" w:rsidRPr="006F5110" w:rsidRDefault="00DC5BB4" w:rsidP="008B648C">
            <w:pPr>
              <w:pStyle w:val="a7"/>
              <w:spacing w:line="240" w:lineRule="auto"/>
              <w:ind w:left="1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F5110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368A5472" w14:textId="77777777" w:rsidR="00DC5BB4" w:rsidRPr="006F5110" w:rsidRDefault="00DC5BB4" w:rsidP="008B648C">
            <w:pPr>
              <w:pStyle w:val="a7"/>
              <w:spacing w:line="240" w:lineRule="auto"/>
              <w:ind w:left="176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F5110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21D79372" w14:textId="51CEBA11" w:rsidR="00DC5BB4" w:rsidRPr="0071485A" w:rsidRDefault="00DC5BB4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Экзамен по МДК.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  <w:p w14:paraId="07BAB0A4" w14:textId="47CD6BC0" w:rsidR="00DC5BB4" w:rsidRPr="006F5110" w:rsidRDefault="00DC5BB4" w:rsidP="008B648C">
            <w:pPr>
              <w:pStyle w:val="a7"/>
              <w:spacing w:line="240" w:lineRule="auto"/>
              <w:ind w:left="176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Э</w:t>
            </w:r>
            <w:r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кзамен по модулю</w:t>
            </w:r>
            <w:r w:rsidRPr="006F5110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6A520C" w:rsidRPr="00AB165E" w14:paraId="3D112644" w14:textId="77777777" w:rsidTr="006A520C">
        <w:tc>
          <w:tcPr>
            <w:tcW w:w="10206" w:type="dxa"/>
            <w:gridSpan w:val="4"/>
          </w:tcPr>
          <w:p w14:paraId="2D94B5DA" w14:textId="77777777" w:rsidR="006A520C" w:rsidRPr="00AB165E" w:rsidRDefault="006A520C" w:rsidP="00AB165E">
            <w:r w:rsidRPr="00AB165E">
              <w:rPr>
                <w:b/>
              </w:rPr>
              <w:t>Уметь:</w:t>
            </w:r>
          </w:p>
        </w:tc>
      </w:tr>
      <w:tr w:rsidR="006A520C" w:rsidRPr="00AB165E" w14:paraId="65802512" w14:textId="77777777" w:rsidTr="0071485A">
        <w:trPr>
          <w:trHeight w:val="763"/>
        </w:trPr>
        <w:tc>
          <w:tcPr>
            <w:tcW w:w="819" w:type="dxa"/>
          </w:tcPr>
          <w:p w14:paraId="55F5CFC6" w14:textId="77777777" w:rsidR="006A520C" w:rsidRPr="00AB165E" w:rsidRDefault="006A520C" w:rsidP="00AE08FB">
            <w:pPr>
              <w:rPr>
                <w:b/>
              </w:rPr>
            </w:pPr>
            <w:r w:rsidRPr="00AB165E">
              <w:rPr>
                <w:b/>
              </w:rPr>
              <w:t>У</w:t>
            </w:r>
            <w:r w:rsidR="00AE08FB" w:rsidRPr="00AB165E">
              <w:rPr>
                <w:b/>
              </w:rPr>
              <w:t>.</w:t>
            </w:r>
            <w:r w:rsidRPr="00AB165E">
              <w:rPr>
                <w:b/>
              </w:rPr>
              <w:t>1</w:t>
            </w:r>
          </w:p>
        </w:tc>
        <w:tc>
          <w:tcPr>
            <w:tcW w:w="2867" w:type="dxa"/>
            <w:shd w:val="clear" w:color="auto" w:fill="auto"/>
          </w:tcPr>
          <w:p w14:paraId="5230CD4C" w14:textId="77777777" w:rsidR="006A520C" w:rsidRPr="00AB165E" w:rsidRDefault="006A520C" w:rsidP="00AB165E">
            <w:pPr>
              <w:shd w:val="clear" w:color="auto" w:fill="FFFFFF"/>
              <w:jc w:val="center"/>
            </w:pPr>
            <w:r w:rsidRPr="00AB165E">
              <w:t>читать принципиальные схемы станционных устройств автоматики</w:t>
            </w:r>
          </w:p>
        </w:tc>
        <w:tc>
          <w:tcPr>
            <w:tcW w:w="3260" w:type="dxa"/>
            <w:shd w:val="clear" w:color="auto" w:fill="auto"/>
          </w:tcPr>
          <w:p w14:paraId="3540CBCE" w14:textId="77777777" w:rsidR="006A520C" w:rsidRPr="00AB165E" w:rsidRDefault="00475C13" w:rsidP="00AB165E">
            <w:pPr>
              <w:shd w:val="clear" w:color="auto" w:fill="FFFFFF"/>
              <w:jc w:val="center"/>
            </w:pPr>
            <w:r w:rsidRPr="00AB165E">
              <w:t>Чтение и анализ принципиальных схем</w:t>
            </w:r>
            <w:r w:rsidR="006A520C" w:rsidRPr="00AB165E">
              <w:t xml:space="preserve"> станционных устройств автоматики</w:t>
            </w:r>
          </w:p>
        </w:tc>
        <w:tc>
          <w:tcPr>
            <w:tcW w:w="3260" w:type="dxa"/>
            <w:shd w:val="clear" w:color="auto" w:fill="auto"/>
          </w:tcPr>
          <w:p w14:paraId="11D76698" w14:textId="5B278243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0F879702" w14:textId="77777777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5FB8EDA2" w14:textId="77777777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54814BBF" w14:textId="77777777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673B357F" w14:textId="08E39100" w:rsidR="006A520C" w:rsidRPr="00AB165E" w:rsidRDefault="00DC5BB4" w:rsidP="00DC5BB4">
            <w:pPr>
              <w:jc w:val="center"/>
            </w:pPr>
            <w:r>
              <w:rPr>
                <w:color w:val="000000"/>
                <w:spacing w:val="1"/>
              </w:rPr>
              <w:t>Э</w:t>
            </w:r>
            <w:r w:rsidRPr="00B35474">
              <w:rPr>
                <w:color w:val="000000"/>
                <w:spacing w:val="1"/>
              </w:rPr>
              <w:t>кзамен по модулю</w:t>
            </w:r>
          </w:p>
        </w:tc>
      </w:tr>
      <w:tr w:rsidR="00A002AB" w:rsidRPr="00AB165E" w14:paraId="3305AB26" w14:textId="77777777" w:rsidTr="0071485A">
        <w:tc>
          <w:tcPr>
            <w:tcW w:w="819" w:type="dxa"/>
          </w:tcPr>
          <w:p w14:paraId="001B1EE0" w14:textId="77777777" w:rsidR="00A002AB" w:rsidRPr="00AB165E" w:rsidRDefault="00A002AB" w:rsidP="00A002AB">
            <w:pPr>
              <w:rPr>
                <w:b/>
              </w:rPr>
            </w:pPr>
            <w:r w:rsidRPr="00AB165E">
              <w:rPr>
                <w:b/>
              </w:rPr>
              <w:t>У.</w:t>
            </w:r>
            <w:r>
              <w:rPr>
                <w:b/>
              </w:rPr>
              <w:t>2</w:t>
            </w:r>
          </w:p>
        </w:tc>
        <w:tc>
          <w:tcPr>
            <w:tcW w:w="2867" w:type="dxa"/>
            <w:shd w:val="clear" w:color="auto" w:fill="auto"/>
          </w:tcPr>
          <w:p w14:paraId="2B7C2A1A" w14:textId="77777777" w:rsidR="00A002AB" w:rsidRPr="00AB165E" w:rsidRDefault="00A002AB" w:rsidP="00611F07">
            <w:pPr>
              <w:shd w:val="clear" w:color="auto" w:fill="FFFFFF"/>
              <w:jc w:val="center"/>
            </w:pPr>
            <w:r w:rsidRPr="006F5110">
              <w:t>выполнять работы по проектированию отдельных элементов оборудования участка перегона системами интервального регулирования движения поездов</w:t>
            </w:r>
          </w:p>
        </w:tc>
        <w:tc>
          <w:tcPr>
            <w:tcW w:w="3260" w:type="dxa"/>
            <w:shd w:val="clear" w:color="auto" w:fill="auto"/>
          </w:tcPr>
          <w:p w14:paraId="55680029" w14:textId="77777777" w:rsidR="00A002AB" w:rsidRPr="00A002AB" w:rsidRDefault="00A002AB" w:rsidP="00A002AB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002AB">
              <w:rPr>
                <w:rFonts w:ascii="Times New Roman" w:hAnsi="Times New Roman"/>
                <w:sz w:val="24"/>
                <w:szCs w:val="24"/>
              </w:rPr>
              <w:t xml:space="preserve">Выполнение работы по проектированию отдельных элементов проекта оборудования участка перегона системами интервального регулирования движения </w:t>
            </w:r>
            <w:r w:rsidRPr="00A002AB">
              <w:rPr>
                <w:rFonts w:ascii="Times New Roman" w:hAnsi="Times New Roman"/>
                <w:spacing w:val="-1"/>
                <w:sz w:val="24"/>
                <w:szCs w:val="24"/>
              </w:rPr>
              <w:t>поездов</w:t>
            </w:r>
          </w:p>
        </w:tc>
        <w:tc>
          <w:tcPr>
            <w:tcW w:w="3260" w:type="dxa"/>
            <w:shd w:val="clear" w:color="auto" w:fill="auto"/>
          </w:tcPr>
          <w:p w14:paraId="11DB0F85" w14:textId="15BD2DEB" w:rsidR="00A002AB" w:rsidRPr="00A002AB" w:rsidRDefault="00A002AB" w:rsidP="00A002AB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002A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1BEF2701" w14:textId="77777777" w:rsidR="00A002AB" w:rsidRPr="00A002AB" w:rsidRDefault="00A002AB" w:rsidP="00A002AB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002AB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40B801FE" w14:textId="77777777" w:rsidR="00A002AB" w:rsidRPr="00A002AB" w:rsidRDefault="00A002AB" w:rsidP="00A002AB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002AB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E3142B0" w14:textId="77777777" w:rsidR="00A002AB" w:rsidRPr="00A002AB" w:rsidRDefault="00A002AB" w:rsidP="00A002AB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002AB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73FBD0EA" w14:textId="7C391825" w:rsidR="00DC5BB4" w:rsidRPr="0071485A" w:rsidRDefault="00DC5BB4" w:rsidP="00E83D1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Экзамен по МДК.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  <w:p w14:paraId="716E642B" w14:textId="1E8A8E08" w:rsidR="00A002AB" w:rsidRPr="00A002AB" w:rsidRDefault="00DC5BB4" w:rsidP="00E83D17">
            <w:pPr>
              <w:jc w:val="center"/>
            </w:pPr>
            <w:r>
              <w:rPr>
                <w:color w:val="000000"/>
                <w:spacing w:val="1"/>
              </w:rPr>
              <w:t>Э</w:t>
            </w:r>
            <w:r w:rsidRPr="00B35474">
              <w:rPr>
                <w:color w:val="000000"/>
                <w:spacing w:val="1"/>
              </w:rPr>
              <w:t>кзамен по модулю</w:t>
            </w:r>
          </w:p>
        </w:tc>
      </w:tr>
      <w:tr w:rsidR="00A002AB" w:rsidRPr="00AB165E" w14:paraId="4326F380" w14:textId="77777777" w:rsidTr="0071485A">
        <w:tc>
          <w:tcPr>
            <w:tcW w:w="819" w:type="dxa"/>
          </w:tcPr>
          <w:p w14:paraId="7B83AF70" w14:textId="77777777" w:rsidR="00A002AB" w:rsidRPr="00AB165E" w:rsidRDefault="00A002AB" w:rsidP="00A002AB">
            <w:pPr>
              <w:rPr>
                <w:b/>
              </w:rPr>
            </w:pPr>
            <w:r w:rsidRPr="00AB165E">
              <w:rPr>
                <w:b/>
              </w:rPr>
              <w:t>У.</w:t>
            </w:r>
            <w:r>
              <w:rPr>
                <w:b/>
              </w:rPr>
              <w:t>3</w:t>
            </w:r>
          </w:p>
        </w:tc>
        <w:tc>
          <w:tcPr>
            <w:tcW w:w="2867" w:type="dxa"/>
            <w:shd w:val="clear" w:color="auto" w:fill="auto"/>
          </w:tcPr>
          <w:p w14:paraId="05EE4557" w14:textId="77777777" w:rsidR="00A002AB" w:rsidRPr="00AB165E" w:rsidRDefault="00A002AB" w:rsidP="00A002AB">
            <w:pPr>
              <w:jc w:val="center"/>
            </w:pPr>
            <w:r w:rsidRPr="006F5110">
              <w:t>анализировать процесс функционирования микропроцессорных и диагностических систем автоматики и телемеханики в процессе обработки поступающей информации</w:t>
            </w:r>
          </w:p>
        </w:tc>
        <w:tc>
          <w:tcPr>
            <w:tcW w:w="3260" w:type="dxa"/>
            <w:shd w:val="clear" w:color="auto" w:fill="auto"/>
          </w:tcPr>
          <w:p w14:paraId="20E6D294" w14:textId="77777777" w:rsidR="00A002AB" w:rsidRPr="00A002AB" w:rsidRDefault="00A002AB" w:rsidP="00A002AB">
            <w:pPr>
              <w:shd w:val="clear" w:color="auto" w:fill="FFFFFF"/>
              <w:jc w:val="center"/>
            </w:pPr>
            <w:r w:rsidRPr="00A002AB">
              <w:t>Умение анализировать процесс функционирования микропроцессорных и диагностических систем автоматики и телемеханики в процессе обработки поступающей</w:t>
            </w:r>
          </w:p>
          <w:p w14:paraId="5229458A" w14:textId="77777777" w:rsidR="00A002AB" w:rsidRPr="00A002AB" w:rsidRDefault="00A002AB" w:rsidP="00A002AB">
            <w:pPr>
              <w:jc w:val="center"/>
            </w:pPr>
            <w:r w:rsidRPr="00A002AB">
              <w:t>информации</w:t>
            </w:r>
          </w:p>
        </w:tc>
        <w:tc>
          <w:tcPr>
            <w:tcW w:w="3260" w:type="dxa"/>
            <w:shd w:val="clear" w:color="auto" w:fill="auto"/>
          </w:tcPr>
          <w:p w14:paraId="145DADCE" w14:textId="1597413A" w:rsidR="00A002AB" w:rsidRPr="00A002AB" w:rsidRDefault="00A002AB" w:rsidP="00A002AB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002AB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68E1762D" w14:textId="77777777" w:rsidR="00A002AB" w:rsidRPr="00A002AB" w:rsidRDefault="00A002AB" w:rsidP="00A002AB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002AB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2C7F7AFC" w14:textId="77777777" w:rsidR="00A002AB" w:rsidRPr="00A002AB" w:rsidRDefault="00A002AB" w:rsidP="00A002AB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002AB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319DD8D5" w14:textId="77777777" w:rsidR="00A002AB" w:rsidRPr="00A002AB" w:rsidRDefault="00A002AB" w:rsidP="00A002AB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002AB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45A41784" w14:textId="2BC83A06" w:rsidR="00A002AB" w:rsidRPr="00A002AB" w:rsidRDefault="00501A90" w:rsidP="00E83D17">
            <w:pPr>
              <w:jc w:val="center"/>
            </w:pPr>
            <w:r>
              <w:t xml:space="preserve">Экзамен по модулю </w:t>
            </w:r>
          </w:p>
        </w:tc>
      </w:tr>
      <w:tr w:rsidR="00D37FD1" w:rsidRPr="00AB165E" w14:paraId="7149B297" w14:textId="77777777" w:rsidTr="0071485A">
        <w:tc>
          <w:tcPr>
            <w:tcW w:w="819" w:type="dxa"/>
          </w:tcPr>
          <w:p w14:paraId="48585974" w14:textId="77777777" w:rsidR="00D37FD1" w:rsidRPr="00AB165E" w:rsidRDefault="0059555B" w:rsidP="006A520C">
            <w:pPr>
              <w:rPr>
                <w:b/>
              </w:rPr>
            </w:pPr>
            <w:r w:rsidRPr="00AB165E">
              <w:rPr>
                <w:b/>
              </w:rPr>
              <w:t>У.</w:t>
            </w:r>
            <w:r w:rsidR="006F5110">
              <w:rPr>
                <w:b/>
              </w:rPr>
              <w:t>4</w:t>
            </w:r>
          </w:p>
        </w:tc>
        <w:tc>
          <w:tcPr>
            <w:tcW w:w="2867" w:type="dxa"/>
            <w:shd w:val="clear" w:color="auto" w:fill="auto"/>
          </w:tcPr>
          <w:p w14:paraId="006C9CD3" w14:textId="77777777" w:rsidR="00D37FD1" w:rsidRPr="00AB165E" w:rsidRDefault="006F5110" w:rsidP="00611F07">
            <w:pPr>
              <w:jc w:val="center"/>
            </w:pPr>
            <w:r w:rsidRPr="006F5110">
              <w:t>проводить комплексный контроль работоспособности аппаратуры микропроцессорных и диагностических систем автоматики и телемеханики</w:t>
            </w:r>
          </w:p>
        </w:tc>
        <w:tc>
          <w:tcPr>
            <w:tcW w:w="3260" w:type="dxa"/>
            <w:shd w:val="clear" w:color="auto" w:fill="auto"/>
          </w:tcPr>
          <w:p w14:paraId="61C8EA6C" w14:textId="77777777" w:rsidR="00D37FD1" w:rsidRPr="006F5110" w:rsidRDefault="000C6DDA" w:rsidP="00AB165E">
            <w:pPr>
              <w:jc w:val="center"/>
              <w:rPr>
                <w:highlight w:val="yellow"/>
              </w:rPr>
            </w:pPr>
            <w:r>
              <w:t xml:space="preserve">Умение </w:t>
            </w:r>
            <w:r w:rsidRPr="000C6DDA">
              <w:t>проводить комплексный контроль работоспособности аппаратуры микропроцессорных и диагностических систем автоматики и телемеханики</w:t>
            </w:r>
          </w:p>
        </w:tc>
        <w:tc>
          <w:tcPr>
            <w:tcW w:w="3260" w:type="dxa"/>
            <w:shd w:val="clear" w:color="auto" w:fill="auto"/>
          </w:tcPr>
          <w:p w14:paraId="73D60BAC" w14:textId="66AE1207" w:rsidR="0071485A" w:rsidRPr="000C6DDA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C6DDA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758AB400" w14:textId="77777777" w:rsidR="0071485A" w:rsidRPr="000C6DDA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6DDA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65286134" w14:textId="77777777" w:rsidR="0071485A" w:rsidRPr="000C6DDA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6DDA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5925F5CF" w14:textId="77777777" w:rsidR="0071485A" w:rsidRPr="000C6DDA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6DDA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4F75B265" w14:textId="0F670827" w:rsidR="00D37FD1" w:rsidRPr="006F5110" w:rsidRDefault="00E83D17" w:rsidP="00E83D1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Э</w:t>
            </w:r>
            <w:r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кзамен по модулю</w:t>
            </w:r>
          </w:p>
        </w:tc>
      </w:tr>
      <w:tr w:rsidR="006A520C" w:rsidRPr="00AB165E" w14:paraId="15539068" w14:textId="77777777" w:rsidTr="0071485A">
        <w:tc>
          <w:tcPr>
            <w:tcW w:w="819" w:type="dxa"/>
          </w:tcPr>
          <w:p w14:paraId="33554C42" w14:textId="77777777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У</w:t>
            </w:r>
            <w:r w:rsidR="009C5260" w:rsidRPr="00AB165E">
              <w:rPr>
                <w:b/>
              </w:rPr>
              <w:t>.</w:t>
            </w:r>
            <w:r w:rsidR="006F5110">
              <w:rPr>
                <w:b/>
              </w:rPr>
              <w:t>5</w:t>
            </w:r>
          </w:p>
        </w:tc>
        <w:tc>
          <w:tcPr>
            <w:tcW w:w="2867" w:type="dxa"/>
            <w:shd w:val="clear" w:color="auto" w:fill="auto"/>
          </w:tcPr>
          <w:p w14:paraId="6A5B4E20" w14:textId="77777777" w:rsidR="006A520C" w:rsidRPr="00AB165E" w:rsidRDefault="006F5110" w:rsidP="00AB165E">
            <w:pPr>
              <w:jc w:val="center"/>
            </w:pPr>
            <w:r w:rsidRPr="006F5110">
              <w:t>анализировать результаты комплексного контроля работоспособности аппаратуры микропроцессорных и диагностических систем автоматики и телемеханики</w:t>
            </w:r>
          </w:p>
        </w:tc>
        <w:tc>
          <w:tcPr>
            <w:tcW w:w="3260" w:type="dxa"/>
            <w:shd w:val="clear" w:color="auto" w:fill="auto"/>
          </w:tcPr>
          <w:p w14:paraId="4BD10CC6" w14:textId="77777777" w:rsidR="006A520C" w:rsidRPr="00AB165E" w:rsidRDefault="006A520C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 xml:space="preserve">Умение </w:t>
            </w:r>
            <w:r w:rsidR="000C6DDA" w:rsidRPr="000C6DDA">
              <w:rPr>
                <w:rFonts w:ascii="Times New Roman" w:hAnsi="Times New Roman"/>
                <w:sz w:val="24"/>
                <w:szCs w:val="24"/>
              </w:rPr>
              <w:t>анализировать результаты комплексного контроля работоспособности аппаратуры микропроцессорных и диагностических систем автоматики и телемеханики</w:t>
            </w:r>
          </w:p>
        </w:tc>
        <w:tc>
          <w:tcPr>
            <w:tcW w:w="3260" w:type="dxa"/>
            <w:shd w:val="clear" w:color="auto" w:fill="auto"/>
          </w:tcPr>
          <w:p w14:paraId="2DE3D808" w14:textId="3EF68D14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18E3650E" w14:textId="77777777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66A87BC3" w14:textId="77777777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8A0D216" w14:textId="77777777" w:rsidR="0071485A" w:rsidRPr="00AB165E" w:rsidRDefault="0071485A" w:rsidP="0071485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6818AA8B" w14:textId="585FE003" w:rsidR="006A520C" w:rsidRPr="00AB165E" w:rsidRDefault="00E83D17" w:rsidP="00E83D17">
            <w:pPr>
              <w:jc w:val="center"/>
            </w:pPr>
            <w:r>
              <w:rPr>
                <w:color w:val="000000"/>
                <w:spacing w:val="1"/>
              </w:rPr>
              <w:t>Э</w:t>
            </w:r>
            <w:r w:rsidRPr="00B35474">
              <w:rPr>
                <w:color w:val="000000"/>
                <w:spacing w:val="1"/>
              </w:rPr>
              <w:t>кзамен по модулю</w:t>
            </w:r>
          </w:p>
        </w:tc>
      </w:tr>
      <w:tr w:rsidR="006A520C" w:rsidRPr="00AB165E" w14:paraId="41E28B62" w14:textId="77777777" w:rsidTr="0071485A">
        <w:tc>
          <w:tcPr>
            <w:tcW w:w="819" w:type="dxa"/>
          </w:tcPr>
          <w:p w14:paraId="41D7AD90" w14:textId="77777777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У</w:t>
            </w:r>
            <w:r w:rsidR="009C5260" w:rsidRPr="00AB165E">
              <w:rPr>
                <w:b/>
              </w:rPr>
              <w:t>.</w:t>
            </w:r>
            <w:r w:rsidR="00A002AB">
              <w:rPr>
                <w:b/>
              </w:rPr>
              <w:t>6</w:t>
            </w:r>
          </w:p>
        </w:tc>
        <w:tc>
          <w:tcPr>
            <w:tcW w:w="2867" w:type="dxa"/>
            <w:shd w:val="clear" w:color="auto" w:fill="auto"/>
          </w:tcPr>
          <w:p w14:paraId="1309B411" w14:textId="64DF56B0" w:rsidR="006A520C" w:rsidRPr="00AB165E" w:rsidRDefault="006D6AE0" w:rsidP="00AB165E">
            <w:pPr>
              <w:jc w:val="center"/>
            </w:pPr>
            <w:r w:rsidRPr="00964A43">
              <w:t>читать монтажные схемы в соответствии с принципиальными схемами устройств и систем железнодорожной автоматики</w:t>
            </w:r>
            <w:r w:rsidRPr="00AB165E"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14:paraId="764DB0D6" w14:textId="147F71DE" w:rsidR="006A520C" w:rsidRPr="00AB165E" w:rsidRDefault="002D2550" w:rsidP="00AB165E">
            <w:pPr>
              <w:jc w:val="center"/>
            </w:pPr>
            <w:r w:rsidRPr="00CF4990">
              <w:rPr>
                <w:spacing w:val="-1"/>
              </w:rPr>
              <w:t>Демонстрация навыков</w:t>
            </w:r>
            <w:r w:rsidR="006A520C" w:rsidRPr="00CF4990">
              <w:t xml:space="preserve"> </w:t>
            </w:r>
            <w:r w:rsidR="00501A90" w:rsidRPr="00964A43">
              <w:t>чт</w:t>
            </w:r>
            <w:r w:rsidR="00501A90">
              <w:t>ения</w:t>
            </w:r>
            <w:r w:rsidR="006D6AE0" w:rsidRPr="00964A43">
              <w:t xml:space="preserve"> монтажные схемы в соответствии с принципиальными схемами устройств и систем железнодорожной автоматики</w:t>
            </w:r>
          </w:p>
        </w:tc>
        <w:tc>
          <w:tcPr>
            <w:tcW w:w="3260" w:type="dxa"/>
            <w:shd w:val="clear" w:color="auto" w:fill="auto"/>
          </w:tcPr>
          <w:p w14:paraId="1D85F895" w14:textId="138F1FBF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379E22E7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48ADC94A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4E0FFFC3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5ADA0994" w14:textId="5ED46010" w:rsidR="00E83D17" w:rsidRPr="0071485A" w:rsidRDefault="00E83D17" w:rsidP="00E83D1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Экзамен по МДК.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  <w:p w14:paraId="13A87D7B" w14:textId="79AE5A17" w:rsidR="006A520C" w:rsidRPr="00AB165E" w:rsidRDefault="00E83D17" w:rsidP="00E83D17">
            <w:pPr>
              <w:jc w:val="center"/>
            </w:pPr>
            <w:r>
              <w:rPr>
                <w:color w:val="000000"/>
                <w:spacing w:val="1"/>
              </w:rPr>
              <w:t>Э</w:t>
            </w:r>
            <w:r w:rsidRPr="00B35474">
              <w:rPr>
                <w:color w:val="000000"/>
                <w:spacing w:val="1"/>
              </w:rPr>
              <w:t>кзамен по модулю</w:t>
            </w:r>
          </w:p>
        </w:tc>
      </w:tr>
      <w:tr w:rsidR="00CF4990" w:rsidRPr="00AB165E" w14:paraId="245B6223" w14:textId="77777777" w:rsidTr="0071485A">
        <w:tc>
          <w:tcPr>
            <w:tcW w:w="819" w:type="dxa"/>
          </w:tcPr>
          <w:p w14:paraId="2B0A152E" w14:textId="77777777" w:rsidR="00CF4990" w:rsidRPr="00CF4990" w:rsidRDefault="00CF4990" w:rsidP="00CF4990">
            <w:pPr>
              <w:rPr>
                <w:b/>
              </w:rPr>
            </w:pPr>
            <w:r w:rsidRPr="00CF4990">
              <w:rPr>
                <w:b/>
              </w:rPr>
              <w:t>У.</w:t>
            </w:r>
            <w:r>
              <w:rPr>
                <w:b/>
              </w:rPr>
              <w:t>7</w:t>
            </w:r>
          </w:p>
        </w:tc>
        <w:tc>
          <w:tcPr>
            <w:tcW w:w="2867" w:type="dxa"/>
            <w:shd w:val="clear" w:color="auto" w:fill="auto"/>
          </w:tcPr>
          <w:p w14:paraId="3CDB52BD" w14:textId="1EB699CB" w:rsidR="00CF4990" w:rsidRPr="00CF4990" w:rsidRDefault="006D6AE0" w:rsidP="00CF4990">
            <w:pPr>
              <w:jc w:val="center"/>
              <w:rPr>
                <w:spacing w:val="-1"/>
              </w:rPr>
            </w:pPr>
            <w:r w:rsidRPr="00964A43">
              <w:t>осуществлять монтаж и пусконаладочные работы систем железнодорожной автоматики;</w:t>
            </w:r>
          </w:p>
        </w:tc>
        <w:tc>
          <w:tcPr>
            <w:tcW w:w="3260" w:type="dxa"/>
            <w:shd w:val="clear" w:color="auto" w:fill="auto"/>
          </w:tcPr>
          <w:p w14:paraId="75C7F046" w14:textId="368A25D3" w:rsidR="00CF4990" w:rsidRPr="00AB165E" w:rsidRDefault="00611F07" w:rsidP="00CF4990">
            <w:pPr>
              <w:jc w:val="center"/>
            </w:pPr>
            <w:r w:rsidRPr="00611F07">
              <w:rPr>
                <w:spacing w:val="-1"/>
              </w:rPr>
              <w:t xml:space="preserve">Умение </w:t>
            </w:r>
            <w:r w:rsidR="006D6AE0">
              <w:rPr>
                <w:spacing w:val="-1"/>
              </w:rPr>
              <w:t xml:space="preserve">выполнять </w:t>
            </w:r>
            <w:r w:rsidR="006D6AE0" w:rsidRPr="00964A43">
              <w:t>монтаж и пусконаладочные работы систем железнодорожной автоматики;</w:t>
            </w:r>
          </w:p>
        </w:tc>
        <w:tc>
          <w:tcPr>
            <w:tcW w:w="3260" w:type="dxa"/>
            <w:shd w:val="clear" w:color="auto" w:fill="auto"/>
          </w:tcPr>
          <w:p w14:paraId="1259AEAF" w14:textId="74C18FF1" w:rsidR="00CF4990" w:rsidRPr="00611F07" w:rsidRDefault="00CF4990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bookmarkStart w:id="3" w:name="_Hlk148638454"/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Экспертное </w:t>
            </w:r>
            <w:r w:rsidRPr="00611F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наблюдение и оценка производственной практики</w:t>
            </w:r>
          </w:p>
          <w:p w14:paraId="158F2FCA" w14:textId="77777777" w:rsidR="00CF4990" w:rsidRPr="00611F07" w:rsidRDefault="00CF4990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11F07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31292569" w14:textId="77777777" w:rsidR="00CF4990" w:rsidRPr="00611F07" w:rsidRDefault="00CF4990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11F07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128CFC7F" w14:textId="77777777" w:rsidR="00CF4990" w:rsidRPr="00611F07" w:rsidRDefault="00CF4990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11F07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58392C0A" w14:textId="742627F5" w:rsidR="00CF4990" w:rsidRPr="00AB165E" w:rsidRDefault="00E83D17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E83D17">
              <w:rPr>
                <w:rFonts w:ascii="Times New Roman" w:hAnsi="Times New Roman"/>
                <w:sz w:val="24"/>
                <w:szCs w:val="24"/>
              </w:rPr>
              <w:t>Экзамен по модулю</w:t>
            </w:r>
            <w:bookmarkEnd w:id="3"/>
          </w:p>
        </w:tc>
      </w:tr>
      <w:tr w:rsidR="00CF4990" w:rsidRPr="00AB165E" w14:paraId="1B6B6ECE" w14:textId="77777777" w:rsidTr="0071485A">
        <w:tc>
          <w:tcPr>
            <w:tcW w:w="819" w:type="dxa"/>
          </w:tcPr>
          <w:p w14:paraId="60D09EC5" w14:textId="77777777" w:rsidR="00CF4990" w:rsidRPr="00AB165E" w:rsidRDefault="00CF4990" w:rsidP="006A520C">
            <w:pPr>
              <w:rPr>
                <w:b/>
              </w:rPr>
            </w:pPr>
            <w:r w:rsidRPr="00CF4990">
              <w:rPr>
                <w:b/>
              </w:rPr>
              <w:t>У.</w:t>
            </w:r>
            <w:r>
              <w:rPr>
                <w:b/>
              </w:rPr>
              <w:t>8</w:t>
            </w:r>
          </w:p>
        </w:tc>
        <w:tc>
          <w:tcPr>
            <w:tcW w:w="2867" w:type="dxa"/>
            <w:shd w:val="clear" w:color="auto" w:fill="auto"/>
          </w:tcPr>
          <w:p w14:paraId="3E67E566" w14:textId="0A1423D7" w:rsidR="00CF4990" w:rsidRPr="00AB165E" w:rsidRDefault="006D6AE0" w:rsidP="00AB165E">
            <w:pPr>
              <w:jc w:val="center"/>
              <w:rPr>
                <w:spacing w:val="-1"/>
              </w:rPr>
            </w:pPr>
            <w:r w:rsidRPr="00964A43">
              <w:t>измерять параметры приборов и устройств СЦБ</w:t>
            </w:r>
          </w:p>
        </w:tc>
        <w:tc>
          <w:tcPr>
            <w:tcW w:w="3260" w:type="dxa"/>
            <w:shd w:val="clear" w:color="auto" w:fill="auto"/>
          </w:tcPr>
          <w:p w14:paraId="32D8613B" w14:textId="72415AF8" w:rsidR="00CF4990" w:rsidRPr="00AB165E" w:rsidRDefault="006D6AE0" w:rsidP="00AB165E">
            <w:pPr>
              <w:jc w:val="center"/>
            </w:pPr>
            <w:r>
              <w:t xml:space="preserve">Умение </w:t>
            </w:r>
            <w:r w:rsidRPr="00964A43">
              <w:t>измерять параметры приборов и устройств СЦБ</w:t>
            </w:r>
          </w:p>
        </w:tc>
        <w:tc>
          <w:tcPr>
            <w:tcW w:w="3260" w:type="dxa"/>
            <w:shd w:val="clear" w:color="auto" w:fill="auto"/>
          </w:tcPr>
          <w:p w14:paraId="3216F2D8" w14:textId="297CC3C3" w:rsidR="00611F07" w:rsidRPr="00611F07" w:rsidRDefault="00611F07" w:rsidP="00611F07">
            <w:pPr>
              <w:pStyle w:val="a7"/>
              <w:spacing w:after="0" w:line="240" w:lineRule="auto"/>
              <w:ind w:left="-74" w:firstLine="283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11F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 xml:space="preserve">Экспертное наблюдение и оценка производственной 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</w:t>
            </w:r>
            <w:r w:rsidRPr="00611F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актики</w:t>
            </w:r>
          </w:p>
          <w:p w14:paraId="356F1D37" w14:textId="77777777" w:rsidR="00611F07" w:rsidRPr="00611F07" w:rsidRDefault="00611F07" w:rsidP="00611F07">
            <w:pPr>
              <w:pStyle w:val="a7"/>
              <w:spacing w:after="0" w:line="240" w:lineRule="auto"/>
              <w:ind w:left="209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11F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Текущий контроль</w:t>
            </w:r>
          </w:p>
          <w:p w14:paraId="02C08B2B" w14:textId="77777777" w:rsidR="00611F07" w:rsidRPr="00611F07" w:rsidRDefault="00611F07" w:rsidP="00611F07">
            <w:pPr>
              <w:pStyle w:val="a7"/>
              <w:spacing w:after="0" w:line="240" w:lineRule="auto"/>
              <w:ind w:left="209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11F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Рубежный контроль</w:t>
            </w:r>
          </w:p>
          <w:p w14:paraId="2FA7AF56" w14:textId="77777777" w:rsidR="00611F07" w:rsidRPr="00611F07" w:rsidRDefault="00611F07" w:rsidP="00611F07">
            <w:pPr>
              <w:pStyle w:val="a7"/>
              <w:spacing w:after="0" w:line="240" w:lineRule="auto"/>
              <w:ind w:left="209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11F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Промежуточный контроль</w:t>
            </w:r>
          </w:p>
          <w:p w14:paraId="4287CDFA" w14:textId="75E316FB" w:rsidR="00E83D17" w:rsidRPr="0071485A" w:rsidRDefault="00E83D17" w:rsidP="00E83D1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71485A">
              <w:rPr>
                <w:rFonts w:ascii="Times New Roman" w:hAnsi="Times New Roman"/>
                <w:sz w:val="24"/>
                <w:szCs w:val="24"/>
              </w:rPr>
              <w:t>Экзамен по МДК.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  <w:p w14:paraId="0D83FC1C" w14:textId="6EF5C95B" w:rsidR="00CF4990" w:rsidRPr="00AB165E" w:rsidRDefault="00E83D17" w:rsidP="00E83D17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Э</w:t>
            </w:r>
            <w:r w:rsidRPr="00B35474">
              <w:rPr>
                <w:rFonts w:ascii="Times New Roman" w:hAnsi="Times New Roman"/>
                <w:color w:val="000000"/>
                <w:spacing w:val="1"/>
                <w:sz w:val="24"/>
                <w:szCs w:val="24"/>
              </w:rPr>
              <w:t>кзамен по модулю</w:t>
            </w:r>
          </w:p>
        </w:tc>
      </w:tr>
      <w:tr w:rsidR="006A520C" w:rsidRPr="00AB165E" w14:paraId="6B8643B0" w14:textId="77777777" w:rsidTr="0071485A">
        <w:tc>
          <w:tcPr>
            <w:tcW w:w="819" w:type="dxa"/>
          </w:tcPr>
          <w:p w14:paraId="038683E5" w14:textId="77777777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У</w:t>
            </w:r>
            <w:r w:rsidR="009C5260" w:rsidRPr="00AB165E">
              <w:rPr>
                <w:b/>
              </w:rPr>
              <w:t>.</w:t>
            </w:r>
            <w:r w:rsidR="0059555B" w:rsidRPr="00AB165E">
              <w:rPr>
                <w:b/>
              </w:rPr>
              <w:t>9</w:t>
            </w:r>
          </w:p>
        </w:tc>
        <w:tc>
          <w:tcPr>
            <w:tcW w:w="2867" w:type="dxa"/>
            <w:shd w:val="clear" w:color="auto" w:fill="auto"/>
          </w:tcPr>
          <w:p w14:paraId="5A7E9E5D" w14:textId="6EC73DEC" w:rsidR="006A520C" w:rsidRPr="00AB165E" w:rsidRDefault="006D6AE0" w:rsidP="00AB165E">
            <w:pPr>
              <w:jc w:val="center"/>
            </w:pPr>
            <w:r w:rsidRPr="00964A43">
              <w:t>регулировать параметры приборов и устройств СЦБ в соответствии с требованиями эксплуатации</w:t>
            </w:r>
          </w:p>
        </w:tc>
        <w:tc>
          <w:tcPr>
            <w:tcW w:w="3260" w:type="dxa"/>
            <w:shd w:val="clear" w:color="auto" w:fill="auto"/>
          </w:tcPr>
          <w:p w14:paraId="468E3C23" w14:textId="6D1D879B" w:rsidR="006A520C" w:rsidRPr="00AB165E" w:rsidRDefault="006A520C" w:rsidP="00AB165E">
            <w:pPr>
              <w:jc w:val="center"/>
            </w:pPr>
            <w:r w:rsidRPr="00AB165E">
              <w:t>Умение</w:t>
            </w:r>
            <w:r w:rsidRPr="00AB165E">
              <w:rPr>
                <w:spacing w:val="-1"/>
              </w:rPr>
              <w:t xml:space="preserve"> </w:t>
            </w:r>
            <w:r w:rsidR="006D6AE0" w:rsidRPr="00964A43">
              <w:t>регулировать параметры приборов и устройств СЦБ в соответствии с требованиями эксплуатации</w:t>
            </w:r>
          </w:p>
        </w:tc>
        <w:tc>
          <w:tcPr>
            <w:tcW w:w="3260" w:type="dxa"/>
            <w:shd w:val="clear" w:color="auto" w:fill="auto"/>
          </w:tcPr>
          <w:p w14:paraId="59A5E933" w14:textId="326ECA83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4CF0253D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33D17B97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067F0EF3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1F1108AB" w14:textId="4D80A76F" w:rsidR="006A520C" w:rsidRPr="00AB165E" w:rsidRDefault="00E83D17" w:rsidP="00E83D17">
            <w:pPr>
              <w:jc w:val="center"/>
            </w:pPr>
            <w:r>
              <w:rPr>
                <w:color w:val="000000"/>
                <w:spacing w:val="1"/>
              </w:rPr>
              <w:t>Э</w:t>
            </w:r>
            <w:r w:rsidRPr="00B35474">
              <w:rPr>
                <w:color w:val="000000"/>
                <w:spacing w:val="1"/>
              </w:rPr>
              <w:t>кзамен по модулю</w:t>
            </w:r>
          </w:p>
        </w:tc>
      </w:tr>
      <w:tr w:rsidR="006A520C" w:rsidRPr="00AB165E" w14:paraId="25E592C2" w14:textId="77777777" w:rsidTr="0071485A">
        <w:tc>
          <w:tcPr>
            <w:tcW w:w="819" w:type="dxa"/>
          </w:tcPr>
          <w:p w14:paraId="18DFA04A" w14:textId="77777777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У</w:t>
            </w:r>
            <w:r w:rsidR="009C5260" w:rsidRPr="00AB165E">
              <w:rPr>
                <w:b/>
              </w:rPr>
              <w:t>.</w:t>
            </w:r>
            <w:r w:rsidRPr="00AB165E">
              <w:rPr>
                <w:b/>
              </w:rPr>
              <w:t>1</w:t>
            </w:r>
            <w:r w:rsidR="00A002AB">
              <w:rPr>
                <w:b/>
              </w:rPr>
              <w:t>0</w:t>
            </w:r>
          </w:p>
        </w:tc>
        <w:tc>
          <w:tcPr>
            <w:tcW w:w="2867" w:type="dxa"/>
            <w:shd w:val="clear" w:color="auto" w:fill="auto"/>
          </w:tcPr>
          <w:p w14:paraId="5614F958" w14:textId="6F73861C" w:rsidR="006A520C" w:rsidRPr="00AB165E" w:rsidRDefault="006D6AE0" w:rsidP="006D6AE0">
            <w:pPr>
              <w:jc w:val="center"/>
            </w:pPr>
            <w:r w:rsidRPr="00964A43">
              <w:t>анализировать измеренные параметры приборов и устройств СЦБ</w:t>
            </w:r>
          </w:p>
        </w:tc>
        <w:tc>
          <w:tcPr>
            <w:tcW w:w="3260" w:type="dxa"/>
            <w:shd w:val="clear" w:color="auto" w:fill="auto"/>
          </w:tcPr>
          <w:p w14:paraId="7DAE833A" w14:textId="22267D3C" w:rsidR="006A520C" w:rsidRPr="00611F07" w:rsidRDefault="006D6AE0" w:rsidP="00AB165E">
            <w:pPr>
              <w:jc w:val="center"/>
            </w:pPr>
            <w:r>
              <w:rPr>
                <w:spacing w:val="-1"/>
              </w:rPr>
              <w:t>Умение</w:t>
            </w:r>
            <w:r w:rsidR="002D2550" w:rsidRPr="00611F07">
              <w:t xml:space="preserve"> </w:t>
            </w:r>
            <w:r w:rsidRPr="00964A43">
              <w:t>анализировать измеренные параметры приборов и устройств СЦБ</w:t>
            </w:r>
          </w:p>
        </w:tc>
        <w:tc>
          <w:tcPr>
            <w:tcW w:w="3260" w:type="dxa"/>
            <w:shd w:val="clear" w:color="auto" w:fill="auto"/>
          </w:tcPr>
          <w:p w14:paraId="2AED353E" w14:textId="5F5BBFAE" w:rsidR="00AB165E" w:rsidRPr="00611F07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611F07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69205806" w14:textId="77777777" w:rsidR="00AB165E" w:rsidRPr="00611F07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11F07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18DDC97B" w14:textId="77777777" w:rsidR="00AB165E" w:rsidRPr="00611F07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11F07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0F872B5C" w14:textId="77777777" w:rsidR="00AB165E" w:rsidRPr="00611F07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611F07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72D9BAF1" w14:textId="4263C8A1" w:rsidR="006A520C" w:rsidRPr="00611F07" w:rsidRDefault="00E83D17" w:rsidP="00E83D17">
            <w:pPr>
              <w:jc w:val="center"/>
            </w:pPr>
            <w:r>
              <w:rPr>
                <w:color w:val="000000"/>
                <w:spacing w:val="1"/>
              </w:rPr>
              <w:t>Э</w:t>
            </w:r>
            <w:r w:rsidRPr="00B35474">
              <w:rPr>
                <w:color w:val="000000"/>
                <w:spacing w:val="1"/>
              </w:rPr>
              <w:t>кзамен по модулю</w:t>
            </w:r>
          </w:p>
        </w:tc>
      </w:tr>
      <w:tr w:rsidR="006A520C" w:rsidRPr="00AB165E" w14:paraId="44B4A7D8" w14:textId="77777777" w:rsidTr="006A520C">
        <w:tc>
          <w:tcPr>
            <w:tcW w:w="10206" w:type="dxa"/>
            <w:gridSpan w:val="4"/>
          </w:tcPr>
          <w:p w14:paraId="6148E637" w14:textId="77777777" w:rsidR="006A520C" w:rsidRPr="00AB165E" w:rsidRDefault="006A520C" w:rsidP="00AB165E">
            <w:r w:rsidRPr="00AB165E">
              <w:rPr>
                <w:b/>
              </w:rPr>
              <w:t>Знать:</w:t>
            </w:r>
          </w:p>
        </w:tc>
      </w:tr>
      <w:tr w:rsidR="006A520C" w:rsidRPr="00AB165E" w14:paraId="135BAACC" w14:textId="77777777" w:rsidTr="00AB165E">
        <w:trPr>
          <w:trHeight w:val="941"/>
        </w:trPr>
        <w:tc>
          <w:tcPr>
            <w:tcW w:w="819" w:type="dxa"/>
          </w:tcPr>
          <w:p w14:paraId="6197D778" w14:textId="77777777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З</w:t>
            </w:r>
            <w:r w:rsidR="009C5260" w:rsidRPr="00AB165E">
              <w:rPr>
                <w:b/>
              </w:rPr>
              <w:t>.</w:t>
            </w:r>
            <w:r w:rsidRPr="00AB165E">
              <w:rPr>
                <w:b/>
              </w:rPr>
              <w:t>1</w:t>
            </w:r>
          </w:p>
        </w:tc>
        <w:tc>
          <w:tcPr>
            <w:tcW w:w="2867" w:type="dxa"/>
            <w:shd w:val="clear" w:color="auto" w:fill="auto"/>
          </w:tcPr>
          <w:p w14:paraId="1931F3CF" w14:textId="77777777" w:rsidR="00B15404" w:rsidRDefault="00B15404" w:rsidP="00B15404">
            <w:pPr>
              <w:shd w:val="clear" w:color="auto" w:fill="FFFFFF"/>
              <w:jc w:val="center"/>
            </w:pPr>
            <w:r>
              <w:t xml:space="preserve">логику построения, типовых схемных решений станционных систем автоматики; </w:t>
            </w:r>
          </w:p>
          <w:p w14:paraId="2C62FE2E" w14:textId="3984243B" w:rsidR="006A520C" w:rsidRPr="00AB165E" w:rsidRDefault="006A520C" w:rsidP="00B15404">
            <w:pPr>
              <w:shd w:val="clear" w:color="auto" w:fill="FFFFFF"/>
              <w:jc w:val="center"/>
            </w:pPr>
          </w:p>
        </w:tc>
        <w:tc>
          <w:tcPr>
            <w:tcW w:w="3260" w:type="dxa"/>
            <w:shd w:val="clear" w:color="auto" w:fill="auto"/>
          </w:tcPr>
          <w:p w14:paraId="4BE4BEE4" w14:textId="3C4623FA" w:rsidR="006A520C" w:rsidRPr="00AB165E" w:rsidRDefault="007B75C1" w:rsidP="009B3C7B">
            <w:pPr>
              <w:jc w:val="center"/>
            </w:pPr>
            <w:r>
              <w:t>Демонстрация з</w:t>
            </w:r>
            <w:r w:rsidRPr="00AB165E">
              <w:t>нани</w:t>
            </w:r>
            <w:r>
              <w:t>й</w:t>
            </w:r>
            <w:r w:rsidR="006A520C" w:rsidRPr="00AB165E">
              <w:t xml:space="preserve"> </w:t>
            </w:r>
            <w:r w:rsidR="00B15404">
              <w:t>логики построения, типовых схемных решений станционных систем автоматики</w:t>
            </w:r>
          </w:p>
        </w:tc>
        <w:tc>
          <w:tcPr>
            <w:tcW w:w="3260" w:type="dxa"/>
            <w:shd w:val="clear" w:color="auto" w:fill="auto"/>
          </w:tcPr>
          <w:p w14:paraId="217C1E00" w14:textId="5F4F67A5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3197B26E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23A4E3EE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07C8DD42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1750D72E" w14:textId="4A8DB002" w:rsidR="006A520C" w:rsidRPr="00AB165E" w:rsidRDefault="00E83D17" w:rsidP="00E83D17">
            <w:pPr>
              <w:jc w:val="center"/>
            </w:pPr>
            <w:r>
              <w:rPr>
                <w:color w:val="000000"/>
                <w:spacing w:val="1"/>
              </w:rPr>
              <w:t>Э</w:t>
            </w:r>
            <w:r w:rsidRPr="00B35474">
              <w:rPr>
                <w:color w:val="000000"/>
                <w:spacing w:val="1"/>
              </w:rPr>
              <w:t>кзамен по модулю</w:t>
            </w:r>
          </w:p>
        </w:tc>
      </w:tr>
      <w:tr w:rsidR="006A520C" w:rsidRPr="00AB165E" w14:paraId="0CB312F1" w14:textId="77777777" w:rsidTr="00AB165E">
        <w:tc>
          <w:tcPr>
            <w:tcW w:w="819" w:type="dxa"/>
          </w:tcPr>
          <w:p w14:paraId="3EB41898" w14:textId="77777777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3</w:t>
            </w:r>
            <w:r w:rsidR="009C5260" w:rsidRPr="00AB165E">
              <w:rPr>
                <w:b/>
              </w:rPr>
              <w:t>.</w:t>
            </w:r>
            <w:r w:rsidRPr="00AB165E">
              <w:rPr>
                <w:b/>
              </w:rPr>
              <w:t>2</w:t>
            </w:r>
          </w:p>
        </w:tc>
        <w:tc>
          <w:tcPr>
            <w:tcW w:w="2867" w:type="dxa"/>
            <w:shd w:val="clear" w:color="auto" w:fill="auto"/>
          </w:tcPr>
          <w:p w14:paraId="5A2224D4" w14:textId="354B553A" w:rsidR="006A520C" w:rsidRPr="00AB165E" w:rsidRDefault="006D6AE0" w:rsidP="00B15404">
            <w:pPr>
              <w:widowControl w:val="0"/>
              <w:shd w:val="clear" w:color="auto" w:fill="FFFFFF"/>
              <w:tabs>
                <w:tab w:val="left" w:pos="202"/>
              </w:tabs>
              <w:autoSpaceDE w:val="0"/>
              <w:autoSpaceDN w:val="0"/>
              <w:adjustRightInd w:val="0"/>
              <w:ind w:right="10"/>
              <w:jc w:val="center"/>
            </w:pPr>
            <w:r w:rsidRPr="00900E01">
              <w:t>принцип</w:t>
            </w:r>
            <w:r>
              <w:t>ы</w:t>
            </w:r>
            <w:r w:rsidRPr="00900E01">
              <w:t xml:space="preserve"> построения принципиальных и блочных схем систем автоматизации и механизации сортировочных железнодорожных станций</w:t>
            </w:r>
          </w:p>
        </w:tc>
        <w:tc>
          <w:tcPr>
            <w:tcW w:w="3260" w:type="dxa"/>
            <w:shd w:val="clear" w:color="auto" w:fill="auto"/>
          </w:tcPr>
          <w:p w14:paraId="6AEBAF8E" w14:textId="780D83BF" w:rsidR="006A520C" w:rsidRPr="00AB165E" w:rsidRDefault="007B75C1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емонстрация з</w:t>
            </w:r>
            <w:r w:rsidRPr="00AB165E">
              <w:rPr>
                <w:rFonts w:ascii="Times New Roman" w:hAnsi="Times New Roman"/>
                <w:sz w:val="24"/>
                <w:szCs w:val="24"/>
              </w:rPr>
              <w:t>нани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59555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B15404" w:rsidRPr="006D6AE0">
              <w:rPr>
                <w:rFonts w:ascii="Times New Roman" w:hAnsi="Times New Roman"/>
                <w:sz w:val="24"/>
                <w:szCs w:val="24"/>
              </w:rPr>
              <w:t xml:space="preserve">принципов </w:t>
            </w:r>
            <w:r w:rsidR="006D6AE0" w:rsidRPr="006D6AE0">
              <w:rPr>
                <w:rFonts w:ascii="Times New Roman" w:hAnsi="Times New Roman"/>
                <w:sz w:val="24"/>
                <w:szCs w:val="24"/>
              </w:rPr>
              <w:t>построения принципиальных и блочных схем систем автоматизации и механизации сортировочных железнодорожных станций</w:t>
            </w:r>
          </w:p>
        </w:tc>
        <w:tc>
          <w:tcPr>
            <w:tcW w:w="3260" w:type="dxa"/>
            <w:shd w:val="clear" w:color="auto" w:fill="auto"/>
          </w:tcPr>
          <w:p w14:paraId="6EBAD2EB" w14:textId="04481E41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103A76C9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2DEBC8C6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49821FE8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76ED67C6" w14:textId="3EEA5F0A" w:rsidR="006A520C" w:rsidRPr="00AB165E" w:rsidRDefault="00AB165E" w:rsidP="00E83D17">
            <w:pPr>
              <w:jc w:val="center"/>
            </w:pPr>
            <w:r w:rsidRPr="00AB165E">
              <w:t xml:space="preserve">Экзамен </w:t>
            </w:r>
            <w:r w:rsidR="00E83D17">
              <w:t>по модулю</w:t>
            </w:r>
          </w:p>
        </w:tc>
      </w:tr>
      <w:tr w:rsidR="006D6AE0" w:rsidRPr="00AB165E" w14:paraId="4613E8D5" w14:textId="77777777" w:rsidTr="00AB165E">
        <w:tc>
          <w:tcPr>
            <w:tcW w:w="819" w:type="dxa"/>
          </w:tcPr>
          <w:p w14:paraId="437A5892" w14:textId="12755F49" w:rsidR="006D6AE0" w:rsidRPr="00AB165E" w:rsidRDefault="006D6AE0" w:rsidP="006A520C">
            <w:pPr>
              <w:rPr>
                <w:b/>
              </w:rPr>
            </w:pPr>
            <w:r w:rsidRPr="00AB165E">
              <w:rPr>
                <w:b/>
              </w:rPr>
              <w:t>З.</w:t>
            </w:r>
            <w:r>
              <w:rPr>
                <w:b/>
              </w:rPr>
              <w:t>3</w:t>
            </w:r>
          </w:p>
        </w:tc>
        <w:tc>
          <w:tcPr>
            <w:tcW w:w="2867" w:type="dxa"/>
            <w:shd w:val="clear" w:color="auto" w:fill="auto"/>
          </w:tcPr>
          <w:p w14:paraId="47A4A3AB" w14:textId="47778C05" w:rsidR="006D6AE0" w:rsidRDefault="009B3C7B" w:rsidP="00B15404">
            <w:pPr>
              <w:widowControl w:val="0"/>
              <w:shd w:val="clear" w:color="auto" w:fill="FFFFFF"/>
              <w:tabs>
                <w:tab w:val="left" w:pos="202"/>
              </w:tabs>
              <w:autoSpaceDE w:val="0"/>
              <w:autoSpaceDN w:val="0"/>
              <w:adjustRightInd w:val="0"/>
              <w:ind w:right="10"/>
              <w:jc w:val="center"/>
            </w:pPr>
            <w:r>
              <w:t>п</w:t>
            </w:r>
            <w:r w:rsidR="006D6AE0" w:rsidRPr="00900E01">
              <w:t>ринцип</w:t>
            </w:r>
            <w:r>
              <w:t xml:space="preserve">ы </w:t>
            </w:r>
            <w:proofErr w:type="spellStart"/>
            <w:r w:rsidR="006D6AE0" w:rsidRPr="00900E01">
              <w:t>осигнализования</w:t>
            </w:r>
            <w:proofErr w:type="spellEnd"/>
            <w:r w:rsidR="006D6AE0" w:rsidRPr="00900E01">
              <w:t xml:space="preserve"> и маршрутизации железнодорожных станций</w:t>
            </w:r>
          </w:p>
        </w:tc>
        <w:tc>
          <w:tcPr>
            <w:tcW w:w="3260" w:type="dxa"/>
            <w:shd w:val="clear" w:color="auto" w:fill="auto"/>
          </w:tcPr>
          <w:p w14:paraId="1227ADAB" w14:textId="1B3BB8DC" w:rsidR="006D6AE0" w:rsidRDefault="009B3C7B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Демонстрация з</w:t>
            </w:r>
            <w:r w:rsidRPr="00AB165E">
              <w:rPr>
                <w:rFonts w:ascii="Times New Roman" w:hAnsi="Times New Roman"/>
                <w:sz w:val="24"/>
                <w:szCs w:val="24"/>
              </w:rPr>
              <w:t>нани</w:t>
            </w:r>
            <w:r>
              <w:rPr>
                <w:rFonts w:ascii="Times New Roman" w:hAnsi="Times New Roman"/>
                <w:sz w:val="24"/>
                <w:szCs w:val="24"/>
              </w:rPr>
              <w:t>й</w:t>
            </w:r>
            <w:r w:rsidRPr="0059555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6D6AE0">
              <w:rPr>
                <w:rFonts w:ascii="Times New Roman" w:hAnsi="Times New Roman"/>
                <w:sz w:val="24"/>
                <w:szCs w:val="24"/>
              </w:rPr>
              <w:t>принципов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9B3C7B">
              <w:rPr>
                <w:rFonts w:ascii="Times New Roman" w:hAnsi="Times New Roman"/>
                <w:sz w:val="24"/>
                <w:szCs w:val="24"/>
              </w:rPr>
              <w:t>осигнализования</w:t>
            </w:r>
            <w:proofErr w:type="spellEnd"/>
            <w:r w:rsidRPr="009B3C7B">
              <w:rPr>
                <w:rFonts w:ascii="Times New Roman" w:hAnsi="Times New Roman"/>
                <w:sz w:val="24"/>
                <w:szCs w:val="24"/>
              </w:rPr>
              <w:t xml:space="preserve"> и маршрутизации железнодорожных станций</w:t>
            </w:r>
          </w:p>
        </w:tc>
        <w:tc>
          <w:tcPr>
            <w:tcW w:w="3260" w:type="dxa"/>
            <w:shd w:val="clear" w:color="auto" w:fill="auto"/>
          </w:tcPr>
          <w:p w14:paraId="58DAB1C1" w14:textId="77777777" w:rsidR="009B3C7B" w:rsidRPr="00AB165E" w:rsidRDefault="009B3C7B" w:rsidP="009B3C7B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58E2138D" w14:textId="77777777" w:rsidR="009B3C7B" w:rsidRPr="00AB165E" w:rsidRDefault="009B3C7B" w:rsidP="009B3C7B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7414EB46" w14:textId="77777777" w:rsidR="009B3C7B" w:rsidRPr="00AB165E" w:rsidRDefault="009B3C7B" w:rsidP="009B3C7B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192E193" w14:textId="77777777" w:rsidR="009B3C7B" w:rsidRPr="00AB165E" w:rsidRDefault="009B3C7B" w:rsidP="009B3C7B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173E24BB" w14:textId="5AE4BC10" w:rsidR="006D6AE0" w:rsidRPr="009B3C7B" w:rsidRDefault="009B3C7B" w:rsidP="009B3C7B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9B3C7B">
              <w:rPr>
                <w:rFonts w:ascii="Times New Roman" w:hAnsi="Times New Roman"/>
                <w:sz w:val="24"/>
                <w:szCs w:val="24"/>
              </w:rPr>
              <w:t>Экзамен по модулю</w:t>
            </w:r>
          </w:p>
        </w:tc>
      </w:tr>
      <w:tr w:rsidR="006A520C" w:rsidRPr="00AB165E" w14:paraId="67022080" w14:textId="77777777" w:rsidTr="00AB165E">
        <w:tc>
          <w:tcPr>
            <w:tcW w:w="819" w:type="dxa"/>
          </w:tcPr>
          <w:p w14:paraId="4CEA4C57" w14:textId="2BA5343A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З</w:t>
            </w:r>
            <w:r w:rsidR="009C5260" w:rsidRPr="00AB165E">
              <w:rPr>
                <w:b/>
              </w:rPr>
              <w:t>.</w:t>
            </w:r>
            <w:r w:rsidR="006D6AE0">
              <w:rPr>
                <w:b/>
              </w:rPr>
              <w:t>4</w:t>
            </w:r>
          </w:p>
        </w:tc>
        <w:tc>
          <w:tcPr>
            <w:tcW w:w="2867" w:type="dxa"/>
            <w:shd w:val="clear" w:color="auto" w:fill="auto"/>
          </w:tcPr>
          <w:p w14:paraId="537F8690" w14:textId="77777777" w:rsidR="006A520C" w:rsidRPr="00AB165E" w:rsidRDefault="00B15404" w:rsidP="00AB165E">
            <w:pPr>
              <w:widowControl w:val="0"/>
              <w:shd w:val="clear" w:color="auto" w:fill="FFFFFF"/>
              <w:tabs>
                <w:tab w:val="left" w:pos="202"/>
              </w:tabs>
              <w:autoSpaceDE w:val="0"/>
              <w:autoSpaceDN w:val="0"/>
              <w:adjustRightInd w:val="0"/>
              <w:jc w:val="center"/>
            </w:pPr>
            <w:r w:rsidRPr="00B15404">
              <w:rPr>
                <w:spacing w:val="-4"/>
              </w:rPr>
              <w:t>основы проектирования при оборудовании железнодорожных станций устройствами станционной автоматики</w:t>
            </w:r>
          </w:p>
        </w:tc>
        <w:tc>
          <w:tcPr>
            <w:tcW w:w="3260" w:type="dxa"/>
            <w:shd w:val="clear" w:color="auto" w:fill="auto"/>
          </w:tcPr>
          <w:p w14:paraId="5E5A1DCC" w14:textId="77777777" w:rsidR="006A520C" w:rsidRDefault="00B15404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15404">
              <w:rPr>
                <w:rFonts w:ascii="Times New Roman" w:hAnsi="Times New Roman"/>
                <w:sz w:val="24"/>
                <w:szCs w:val="24"/>
              </w:rPr>
              <w:t>Демонстрация знаний основ</w:t>
            </w:r>
          </w:p>
          <w:p w14:paraId="423612FF" w14:textId="77777777" w:rsidR="00B15404" w:rsidRPr="00AB165E" w:rsidRDefault="00B15404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15404">
              <w:rPr>
                <w:rFonts w:ascii="Times New Roman" w:hAnsi="Times New Roman"/>
                <w:sz w:val="24"/>
                <w:szCs w:val="24"/>
              </w:rPr>
              <w:t>проектирования при оборудовании железнодорожных станций устройствами станционной автоматики</w:t>
            </w:r>
          </w:p>
        </w:tc>
        <w:tc>
          <w:tcPr>
            <w:tcW w:w="3260" w:type="dxa"/>
            <w:shd w:val="clear" w:color="auto" w:fill="auto"/>
          </w:tcPr>
          <w:p w14:paraId="36C02270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03F6006D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0F7B11FE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7F6E002E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2BDD61EA" w14:textId="29CD891A" w:rsidR="006A520C" w:rsidRPr="00AB165E" w:rsidRDefault="008B648C" w:rsidP="008B648C">
            <w:pPr>
              <w:jc w:val="center"/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6A520C" w:rsidRPr="00AB165E" w14:paraId="4B155F05" w14:textId="77777777" w:rsidTr="00AB165E">
        <w:tc>
          <w:tcPr>
            <w:tcW w:w="819" w:type="dxa"/>
          </w:tcPr>
          <w:p w14:paraId="57A5CE2D" w14:textId="2B9D574B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З</w:t>
            </w:r>
            <w:r w:rsidR="009C5260" w:rsidRPr="00AB165E">
              <w:rPr>
                <w:b/>
              </w:rPr>
              <w:t>.</w:t>
            </w:r>
            <w:r w:rsidR="009B3C7B">
              <w:rPr>
                <w:b/>
              </w:rPr>
              <w:t>5</w:t>
            </w:r>
          </w:p>
        </w:tc>
        <w:tc>
          <w:tcPr>
            <w:tcW w:w="2867" w:type="dxa"/>
            <w:shd w:val="clear" w:color="auto" w:fill="auto"/>
          </w:tcPr>
          <w:p w14:paraId="0EE381F9" w14:textId="77777777" w:rsidR="006A520C" w:rsidRPr="00AB165E" w:rsidRDefault="00B15404" w:rsidP="00AB165E">
            <w:pPr>
              <w:jc w:val="center"/>
            </w:pPr>
            <w:r w:rsidRPr="00B15404">
              <w:t>принципы работы станционных систем электрической централизации по принципиальным и блочным схемам</w:t>
            </w:r>
          </w:p>
        </w:tc>
        <w:tc>
          <w:tcPr>
            <w:tcW w:w="3260" w:type="dxa"/>
            <w:shd w:val="clear" w:color="auto" w:fill="auto"/>
          </w:tcPr>
          <w:p w14:paraId="48FDD6F8" w14:textId="77777777" w:rsidR="006A520C" w:rsidRPr="00AB165E" w:rsidRDefault="006A520C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Знание</w:t>
            </w:r>
            <w:r w:rsidRPr="00AB165E">
              <w:rPr>
                <w:rFonts w:ascii="Times New Roman" w:hAnsi="Times New Roman"/>
                <w:spacing w:val="-2"/>
                <w:sz w:val="24"/>
                <w:szCs w:val="24"/>
              </w:rPr>
              <w:t xml:space="preserve"> </w:t>
            </w:r>
            <w:r w:rsidRPr="00AB165E">
              <w:rPr>
                <w:rFonts w:ascii="Times New Roman" w:hAnsi="Times New Roman"/>
                <w:sz w:val="24"/>
                <w:szCs w:val="24"/>
              </w:rPr>
              <w:t xml:space="preserve">принципа </w:t>
            </w:r>
            <w:r w:rsidR="00B15404" w:rsidRPr="00B15404">
              <w:rPr>
                <w:rFonts w:ascii="Times New Roman" w:hAnsi="Times New Roman"/>
                <w:sz w:val="24"/>
                <w:szCs w:val="24"/>
              </w:rPr>
              <w:t>работы станционных систем электрической централизации по принципиальным и блочным схемам</w:t>
            </w:r>
          </w:p>
        </w:tc>
        <w:tc>
          <w:tcPr>
            <w:tcW w:w="3260" w:type="dxa"/>
            <w:shd w:val="clear" w:color="auto" w:fill="auto"/>
          </w:tcPr>
          <w:p w14:paraId="0F9E2AD1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41DD5351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62D21786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30DD6C5D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71C91AC8" w14:textId="53FBCE75" w:rsidR="006A520C" w:rsidRPr="00AB165E" w:rsidRDefault="008B648C" w:rsidP="008B648C">
            <w:pPr>
              <w:jc w:val="center"/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6A520C" w:rsidRPr="00AB165E" w14:paraId="25AB9052" w14:textId="77777777" w:rsidTr="00AB165E">
        <w:tc>
          <w:tcPr>
            <w:tcW w:w="819" w:type="dxa"/>
          </w:tcPr>
          <w:p w14:paraId="0DEB201B" w14:textId="2E3AE16B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З</w:t>
            </w:r>
            <w:r w:rsidR="009C5260" w:rsidRPr="00AB165E">
              <w:rPr>
                <w:b/>
              </w:rPr>
              <w:t>.</w:t>
            </w:r>
            <w:r w:rsidR="009B3C7B">
              <w:rPr>
                <w:b/>
              </w:rPr>
              <w:t>6</w:t>
            </w:r>
          </w:p>
        </w:tc>
        <w:tc>
          <w:tcPr>
            <w:tcW w:w="2867" w:type="dxa"/>
            <w:shd w:val="clear" w:color="auto" w:fill="auto"/>
          </w:tcPr>
          <w:p w14:paraId="103B64C2" w14:textId="77777777" w:rsidR="006A520C" w:rsidRPr="00AB165E" w:rsidRDefault="00B15404" w:rsidP="00B15404">
            <w:pPr>
              <w:jc w:val="center"/>
            </w:pPr>
            <w:r>
              <w:t>принципы работы схем автоматизации и механизации сортировочных железнодорожных станций по принципиальным и блочным схемам</w:t>
            </w:r>
          </w:p>
        </w:tc>
        <w:tc>
          <w:tcPr>
            <w:tcW w:w="3260" w:type="dxa"/>
            <w:shd w:val="clear" w:color="auto" w:fill="auto"/>
          </w:tcPr>
          <w:p w14:paraId="51951BC0" w14:textId="33755FFB" w:rsidR="006A520C" w:rsidRPr="00AB165E" w:rsidRDefault="007B75C1" w:rsidP="00AB165E">
            <w:pPr>
              <w:jc w:val="center"/>
            </w:pPr>
            <w:r>
              <w:t>Демонстрация з</w:t>
            </w:r>
            <w:r w:rsidRPr="00AB165E">
              <w:t>нани</w:t>
            </w:r>
            <w:r>
              <w:t>й</w:t>
            </w:r>
            <w:r w:rsidR="006A520C" w:rsidRPr="00AB165E">
              <w:rPr>
                <w:spacing w:val="-2"/>
              </w:rPr>
              <w:t xml:space="preserve"> </w:t>
            </w:r>
            <w:r w:rsidR="006A520C" w:rsidRPr="00AB165E">
              <w:t xml:space="preserve">принципов </w:t>
            </w:r>
            <w:r w:rsidR="009B3C7B">
              <w:t>работы схем автоматизации и механизации сортировочных железнодорожных станций по принципиальным и блочным схемам</w:t>
            </w:r>
          </w:p>
        </w:tc>
        <w:tc>
          <w:tcPr>
            <w:tcW w:w="3260" w:type="dxa"/>
            <w:shd w:val="clear" w:color="auto" w:fill="auto"/>
          </w:tcPr>
          <w:p w14:paraId="4DAB195B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37F8981E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56F08B7E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5243D62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3E2ED4EE" w14:textId="3ADCC919" w:rsidR="006A520C" w:rsidRPr="00AB165E" w:rsidRDefault="008B648C" w:rsidP="008B648C">
            <w:pPr>
              <w:jc w:val="center"/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6A520C" w:rsidRPr="00AB165E" w14:paraId="7D8D7D13" w14:textId="77777777" w:rsidTr="00AB165E">
        <w:tc>
          <w:tcPr>
            <w:tcW w:w="819" w:type="dxa"/>
          </w:tcPr>
          <w:p w14:paraId="41CC55CF" w14:textId="7B67F154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З</w:t>
            </w:r>
            <w:r w:rsidR="009C5260" w:rsidRPr="00AB165E">
              <w:rPr>
                <w:b/>
              </w:rPr>
              <w:t>.</w:t>
            </w:r>
            <w:r w:rsidR="009B3C7B">
              <w:rPr>
                <w:b/>
              </w:rPr>
              <w:t>7</w:t>
            </w:r>
          </w:p>
        </w:tc>
        <w:tc>
          <w:tcPr>
            <w:tcW w:w="2867" w:type="dxa"/>
            <w:shd w:val="clear" w:color="auto" w:fill="auto"/>
          </w:tcPr>
          <w:p w14:paraId="5704ACA1" w14:textId="77777777" w:rsidR="006A520C" w:rsidRPr="00AB165E" w:rsidRDefault="00B15404" w:rsidP="00AB165E">
            <w:pPr>
              <w:jc w:val="center"/>
            </w:pPr>
            <w:r w:rsidRPr="00B15404">
              <w:t>принципы построения кабельных сетей на железнодорожных станциях</w:t>
            </w:r>
          </w:p>
        </w:tc>
        <w:tc>
          <w:tcPr>
            <w:tcW w:w="3260" w:type="dxa"/>
            <w:shd w:val="clear" w:color="auto" w:fill="auto"/>
          </w:tcPr>
          <w:p w14:paraId="695F92CC" w14:textId="77777777" w:rsidR="006A520C" w:rsidRPr="00AB165E" w:rsidRDefault="007B75C1" w:rsidP="00AB165E">
            <w:pPr>
              <w:jc w:val="center"/>
            </w:pPr>
            <w:r>
              <w:t>Демонстрация з</w:t>
            </w:r>
            <w:r w:rsidRPr="00AB165E">
              <w:t>нани</w:t>
            </w:r>
            <w:r>
              <w:t>й</w:t>
            </w:r>
            <w:r w:rsidR="006A520C" w:rsidRPr="00AB165E">
              <w:rPr>
                <w:spacing w:val="-2"/>
              </w:rPr>
              <w:t xml:space="preserve"> </w:t>
            </w:r>
            <w:r w:rsidR="00B15404" w:rsidRPr="00B15404">
              <w:t>принцип</w:t>
            </w:r>
            <w:r w:rsidR="00B15404">
              <w:t>ов</w:t>
            </w:r>
            <w:r w:rsidR="00B15404" w:rsidRPr="00B15404">
              <w:t xml:space="preserve"> построения кабельных сетей на железнодорожных станциях</w:t>
            </w:r>
          </w:p>
        </w:tc>
        <w:tc>
          <w:tcPr>
            <w:tcW w:w="3260" w:type="dxa"/>
            <w:shd w:val="clear" w:color="auto" w:fill="auto"/>
          </w:tcPr>
          <w:p w14:paraId="044A4FB0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31DFB8ED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6EC63975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459723C8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22BB1125" w14:textId="2A0562B1" w:rsidR="006A520C" w:rsidRPr="00AB165E" w:rsidRDefault="008B648C" w:rsidP="008B648C">
            <w:pPr>
              <w:jc w:val="center"/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6A520C" w:rsidRPr="00AB165E" w14:paraId="39462437" w14:textId="77777777" w:rsidTr="00AB165E">
        <w:tc>
          <w:tcPr>
            <w:tcW w:w="819" w:type="dxa"/>
          </w:tcPr>
          <w:p w14:paraId="38042A6E" w14:textId="2D4A3DBC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З</w:t>
            </w:r>
            <w:r w:rsidR="009C5260" w:rsidRPr="00AB165E">
              <w:rPr>
                <w:b/>
              </w:rPr>
              <w:t>.</w:t>
            </w:r>
            <w:r w:rsidR="009B3C7B">
              <w:rPr>
                <w:b/>
              </w:rPr>
              <w:t>8</w:t>
            </w:r>
          </w:p>
        </w:tc>
        <w:tc>
          <w:tcPr>
            <w:tcW w:w="2867" w:type="dxa"/>
            <w:shd w:val="clear" w:color="auto" w:fill="auto"/>
          </w:tcPr>
          <w:p w14:paraId="12DC806D" w14:textId="77777777" w:rsidR="006A520C" w:rsidRPr="00AB165E" w:rsidRDefault="00B15404" w:rsidP="00AB165E">
            <w:pPr>
              <w:widowControl w:val="0"/>
              <w:shd w:val="clear" w:color="auto" w:fill="FFFFFF"/>
              <w:tabs>
                <w:tab w:val="left" w:pos="202"/>
              </w:tabs>
              <w:autoSpaceDE w:val="0"/>
              <w:autoSpaceDN w:val="0"/>
              <w:adjustRightInd w:val="0"/>
              <w:jc w:val="center"/>
            </w:pPr>
            <w:r w:rsidRPr="00B15404">
              <w:t>принципы расстановки сигналов на перегонах</w:t>
            </w:r>
          </w:p>
        </w:tc>
        <w:tc>
          <w:tcPr>
            <w:tcW w:w="3260" w:type="dxa"/>
            <w:shd w:val="clear" w:color="auto" w:fill="auto"/>
          </w:tcPr>
          <w:p w14:paraId="30378D7F" w14:textId="77777777" w:rsidR="006A520C" w:rsidRPr="00AB165E" w:rsidRDefault="007B75C1" w:rsidP="00AB165E">
            <w:pPr>
              <w:jc w:val="center"/>
            </w:pPr>
            <w:r>
              <w:t>Демонстрация з</w:t>
            </w:r>
            <w:r w:rsidRPr="00AB165E">
              <w:t>нани</w:t>
            </w:r>
            <w:r>
              <w:t>й</w:t>
            </w:r>
            <w:r w:rsidR="006A520C" w:rsidRPr="00AB165E">
              <w:rPr>
                <w:spacing w:val="-2"/>
              </w:rPr>
              <w:t xml:space="preserve"> </w:t>
            </w:r>
            <w:r w:rsidR="00B15404" w:rsidRPr="00B15404">
              <w:t>принцип</w:t>
            </w:r>
            <w:r w:rsidR="00B15404">
              <w:t>ов</w:t>
            </w:r>
            <w:r w:rsidR="00B15404" w:rsidRPr="00B15404">
              <w:t xml:space="preserve"> расстановки сигналов на перегонах</w:t>
            </w:r>
          </w:p>
        </w:tc>
        <w:tc>
          <w:tcPr>
            <w:tcW w:w="3260" w:type="dxa"/>
            <w:shd w:val="clear" w:color="auto" w:fill="auto"/>
          </w:tcPr>
          <w:p w14:paraId="0AA76222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526C775C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262BE96D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7DA6CEBD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03562831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Экзамен по МДК 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  <w:p w14:paraId="76EB3B12" w14:textId="1B509946" w:rsidR="006A520C" w:rsidRPr="00AB165E" w:rsidRDefault="008B648C" w:rsidP="008B648C">
            <w:pPr>
              <w:jc w:val="center"/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6A520C" w:rsidRPr="00AB165E" w14:paraId="54DCF4F8" w14:textId="77777777" w:rsidTr="00AB165E">
        <w:tc>
          <w:tcPr>
            <w:tcW w:w="819" w:type="dxa"/>
          </w:tcPr>
          <w:p w14:paraId="52E8236D" w14:textId="6E7B628D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З</w:t>
            </w:r>
            <w:r w:rsidR="009C5260" w:rsidRPr="00AB165E">
              <w:rPr>
                <w:b/>
              </w:rPr>
              <w:t>.</w:t>
            </w:r>
            <w:r w:rsidR="009B3C7B">
              <w:rPr>
                <w:b/>
              </w:rPr>
              <w:t>9</w:t>
            </w:r>
          </w:p>
        </w:tc>
        <w:tc>
          <w:tcPr>
            <w:tcW w:w="2867" w:type="dxa"/>
            <w:shd w:val="clear" w:color="auto" w:fill="auto"/>
          </w:tcPr>
          <w:p w14:paraId="2EA3F772" w14:textId="26D1FC62" w:rsidR="00B15404" w:rsidRPr="00B15404" w:rsidRDefault="00B15404" w:rsidP="00B15404">
            <w:pPr>
              <w:jc w:val="center"/>
              <w:rPr>
                <w:spacing w:val="-1"/>
              </w:rPr>
            </w:pPr>
            <w:r w:rsidRPr="00B15404">
              <w:rPr>
                <w:spacing w:val="-1"/>
              </w:rPr>
              <w:t xml:space="preserve">основы проектирования при оборудовании перегонов перегонными системами автоматики для интервального регулирования движения поездов </w:t>
            </w:r>
          </w:p>
          <w:p w14:paraId="6358AB00" w14:textId="77777777" w:rsidR="006A520C" w:rsidRPr="00AB165E" w:rsidRDefault="006A520C" w:rsidP="00B15404">
            <w:pPr>
              <w:jc w:val="center"/>
            </w:pPr>
          </w:p>
        </w:tc>
        <w:tc>
          <w:tcPr>
            <w:tcW w:w="3260" w:type="dxa"/>
            <w:shd w:val="clear" w:color="auto" w:fill="auto"/>
          </w:tcPr>
          <w:p w14:paraId="5BA50FFE" w14:textId="60CC04A8" w:rsidR="006A520C" w:rsidRPr="00AB165E" w:rsidRDefault="007B75C1" w:rsidP="00AB165E">
            <w:pPr>
              <w:jc w:val="center"/>
            </w:pPr>
            <w:r>
              <w:t>Демонстрация з</w:t>
            </w:r>
            <w:r w:rsidRPr="00AB165E">
              <w:t>нани</w:t>
            </w:r>
            <w:r>
              <w:t>й</w:t>
            </w:r>
            <w:r w:rsidRPr="0059555B">
              <w:t xml:space="preserve"> </w:t>
            </w:r>
            <w:r w:rsidR="00702538" w:rsidRPr="00702538">
              <w:rPr>
                <w:spacing w:val="-1"/>
              </w:rPr>
              <w:t>основ</w:t>
            </w:r>
            <w:r w:rsidR="00702538">
              <w:rPr>
                <w:spacing w:val="-1"/>
              </w:rPr>
              <w:t xml:space="preserve"> </w:t>
            </w:r>
            <w:r w:rsidR="00702538" w:rsidRPr="00702538">
              <w:rPr>
                <w:spacing w:val="-1"/>
              </w:rPr>
              <w:t xml:space="preserve">проектирования при оборудовании перегонов перегонными системами автоматики для интервального регулирования движения поездов </w:t>
            </w:r>
          </w:p>
        </w:tc>
        <w:tc>
          <w:tcPr>
            <w:tcW w:w="3260" w:type="dxa"/>
            <w:shd w:val="clear" w:color="auto" w:fill="auto"/>
          </w:tcPr>
          <w:p w14:paraId="4E4CE0A1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76525CA6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50B94D2E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FD2C7BB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044551F7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Экзамен по МДК 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  <w:p w14:paraId="7864FA22" w14:textId="72661C1C" w:rsidR="006A520C" w:rsidRPr="00AB165E" w:rsidRDefault="008B648C" w:rsidP="008B648C">
            <w:pPr>
              <w:jc w:val="center"/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6A520C" w:rsidRPr="00AB165E" w14:paraId="1BE22008" w14:textId="77777777" w:rsidTr="00AB165E">
        <w:tc>
          <w:tcPr>
            <w:tcW w:w="819" w:type="dxa"/>
          </w:tcPr>
          <w:p w14:paraId="05E73E8E" w14:textId="77777777" w:rsidR="006A520C" w:rsidRPr="00AB165E" w:rsidRDefault="006A520C" w:rsidP="006A520C">
            <w:pPr>
              <w:rPr>
                <w:b/>
              </w:rPr>
            </w:pPr>
            <w:r w:rsidRPr="00AB165E">
              <w:rPr>
                <w:b/>
              </w:rPr>
              <w:t>З</w:t>
            </w:r>
            <w:r w:rsidR="009C5260" w:rsidRPr="00AB165E">
              <w:rPr>
                <w:b/>
              </w:rPr>
              <w:t>.</w:t>
            </w:r>
            <w:r w:rsidRPr="00AB165E">
              <w:rPr>
                <w:b/>
              </w:rPr>
              <w:t>10</w:t>
            </w:r>
          </w:p>
        </w:tc>
        <w:tc>
          <w:tcPr>
            <w:tcW w:w="2867" w:type="dxa"/>
            <w:shd w:val="clear" w:color="auto" w:fill="auto"/>
          </w:tcPr>
          <w:p w14:paraId="135784A9" w14:textId="0DDB7EB2" w:rsidR="006A520C" w:rsidRPr="00AB165E" w:rsidRDefault="00702538" w:rsidP="00AB165E">
            <w:pPr>
              <w:jc w:val="center"/>
            </w:pPr>
            <w:r w:rsidRPr="00702538">
              <w:rPr>
                <w:spacing w:val="-1"/>
              </w:rPr>
              <w:t xml:space="preserve">принципы работы принципиальных схем </w:t>
            </w:r>
          </w:p>
        </w:tc>
        <w:tc>
          <w:tcPr>
            <w:tcW w:w="3260" w:type="dxa"/>
            <w:shd w:val="clear" w:color="auto" w:fill="auto"/>
          </w:tcPr>
          <w:p w14:paraId="1F890E47" w14:textId="38982817" w:rsidR="006A520C" w:rsidRPr="00AB165E" w:rsidRDefault="00702538" w:rsidP="00AB165E">
            <w:pPr>
              <w:jc w:val="center"/>
            </w:pPr>
            <w:r w:rsidRPr="00702538">
              <w:t>Демонстрация знаний</w:t>
            </w:r>
            <w:r w:rsidR="006A520C" w:rsidRPr="00AB165E">
              <w:rPr>
                <w:spacing w:val="-1"/>
              </w:rPr>
              <w:t xml:space="preserve"> </w:t>
            </w:r>
            <w:r w:rsidRPr="00702538">
              <w:rPr>
                <w:spacing w:val="-1"/>
              </w:rPr>
              <w:t>принцип</w:t>
            </w:r>
            <w:r>
              <w:rPr>
                <w:spacing w:val="-1"/>
              </w:rPr>
              <w:t>а</w:t>
            </w:r>
            <w:r w:rsidRPr="00702538">
              <w:rPr>
                <w:spacing w:val="-1"/>
              </w:rPr>
              <w:t xml:space="preserve"> работы принципиальных схем </w:t>
            </w:r>
          </w:p>
        </w:tc>
        <w:tc>
          <w:tcPr>
            <w:tcW w:w="3260" w:type="dxa"/>
            <w:shd w:val="clear" w:color="auto" w:fill="auto"/>
          </w:tcPr>
          <w:p w14:paraId="7692587B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67594B9C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67B69349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23D3BC6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622AF61E" w14:textId="77777777" w:rsidR="008B648C" w:rsidRPr="00AB165E" w:rsidRDefault="008B648C" w:rsidP="008B648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Экзамен по МДК 01.0</w:t>
            </w: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  <w:p w14:paraId="096FAA3A" w14:textId="2530B8EA" w:rsidR="006A520C" w:rsidRPr="00AB165E" w:rsidRDefault="008B648C" w:rsidP="008B648C">
            <w:pPr>
              <w:jc w:val="center"/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6A520C" w:rsidRPr="0029114B" w14:paraId="1FBFC9AD" w14:textId="77777777" w:rsidTr="00AB165E">
        <w:tc>
          <w:tcPr>
            <w:tcW w:w="819" w:type="dxa"/>
          </w:tcPr>
          <w:p w14:paraId="4CF385C8" w14:textId="77777777" w:rsidR="006A520C" w:rsidRPr="0059555B" w:rsidRDefault="006A520C" w:rsidP="006A520C">
            <w:pPr>
              <w:rPr>
                <w:b/>
              </w:rPr>
            </w:pPr>
            <w:r w:rsidRPr="0059555B">
              <w:rPr>
                <w:b/>
              </w:rPr>
              <w:t>З</w:t>
            </w:r>
            <w:r w:rsidR="009C5260" w:rsidRPr="0059555B">
              <w:rPr>
                <w:b/>
              </w:rPr>
              <w:t>.</w:t>
            </w:r>
            <w:r w:rsidRPr="0059555B">
              <w:rPr>
                <w:b/>
              </w:rPr>
              <w:t>11</w:t>
            </w:r>
          </w:p>
        </w:tc>
        <w:tc>
          <w:tcPr>
            <w:tcW w:w="2867" w:type="dxa"/>
            <w:shd w:val="clear" w:color="auto" w:fill="auto"/>
          </w:tcPr>
          <w:p w14:paraId="3560304F" w14:textId="6EB9CDD4" w:rsidR="006A520C" w:rsidRPr="00DB28BA" w:rsidRDefault="009B3C7B" w:rsidP="00AB165E">
            <w:pPr>
              <w:jc w:val="center"/>
            </w:pPr>
            <w:r w:rsidRPr="00900E01">
              <w:t>прием</w:t>
            </w:r>
            <w:r>
              <w:t>ы</w:t>
            </w:r>
            <w:r w:rsidRPr="00900E01">
              <w:t xml:space="preserve"> монтажа и наладки устройств СЦБ и систем железнодорожной автоматики, аппаратуры электропитания и линейных устройств СЦБ</w:t>
            </w:r>
          </w:p>
        </w:tc>
        <w:tc>
          <w:tcPr>
            <w:tcW w:w="3260" w:type="dxa"/>
            <w:shd w:val="clear" w:color="auto" w:fill="auto"/>
          </w:tcPr>
          <w:p w14:paraId="462A1AB2" w14:textId="45911EE0" w:rsidR="006A520C" w:rsidRDefault="007B75C1" w:rsidP="00AB165E">
            <w:pPr>
              <w:jc w:val="center"/>
            </w:pPr>
            <w:r>
              <w:t>Демонстрация з</w:t>
            </w:r>
            <w:r w:rsidRPr="00AB165E">
              <w:t>нани</w:t>
            </w:r>
            <w:r>
              <w:t>й</w:t>
            </w:r>
            <w:r w:rsidR="006A520C" w:rsidRPr="00A161C4">
              <w:rPr>
                <w:spacing w:val="-2"/>
              </w:rPr>
              <w:t xml:space="preserve"> </w:t>
            </w:r>
            <w:r w:rsidR="00D1583A" w:rsidRPr="00900E01">
              <w:t>монтажа и наладки устройств СЦБ и систем железнодорожной автоматики, аппаратуры электропитания и линейных устройств СЦБ</w:t>
            </w:r>
          </w:p>
        </w:tc>
        <w:tc>
          <w:tcPr>
            <w:tcW w:w="3260" w:type="dxa"/>
            <w:shd w:val="clear" w:color="auto" w:fill="auto"/>
          </w:tcPr>
          <w:p w14:paraId="584EE9E4" w14:textId="6E665A81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666FB7C0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66E93E7A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1D0EC695" w14:textId="77777777" w:rsidR="00AB165E" w:rsidRPr="00AB165E" w:rsidRDefault="00AB165E" w:rsidP="00AB165E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5AE50A0F" w14:textId="066E0B1D" w:rsidR="00920E07" w:rsidRPr="00AB165E" w:rsidRDefault="00AB165E" w:rsidP="009B3C7B">
            <w:pPr>
              <w:jc w:val="center"/>
            </w:pPr>
            <w:r w:rsidRPr="00AB165E">
              <w:t xml:space="preserve">Экзамен </w:t>
            </w:r>
            <w:r w:rsidR="009B3C7B">
              <w:t>по модулю</w:t>
            </w:r>
          </w:p>
        </w:tc>
      </w:tr>
      <w:tr w:rsidR="006A520C" w:rsidRPr="0029114B" w14:paraId="56BE7CFA" w14:textId="77777777" w:rsidTr="00AB165E">
        <w:tc>
          <w:tcPr>
            <w:tcW w:w="819" w:type="dxa"/>
          </w:tcPr>
          <w:p w14:paraId="1BA8BEBA" w14:textId="77777777" w:rsidR="006A520C" w:rsidRPr="0059555B" w:rsidRDefault="006A520C" w:rsidP="006A520C">
            <w:pPr>
              <w:rPr>
                <w:b/>
              </w:rPr>
            </w:pPr>
            <w:r w:rsidRPr="0059555B">
              <w:rPr>
                <w:b/>
              </w:rPr>
              <w:t>З</w:t>
            </w:r>
            <w:r w:rsidR="009C5260" w:rsidRPr="0059555B">
              <w:rPr>
                <w:b/>
              </w:rPr>
              <w:t>.</w:t>
            </w:r>
            <w:r w:rsidRPr="0059555B">
              <w:rPr>
                <w:b/>
              </w:rPr>
              <w:t>12</w:t>
            </w:r>
          </w:p>
        </w:tc>
        <w:tc>
          <w:tcPr>
            <w:tcW w:w="2867" w:type="dxa"/>
            <w:shd w:val="clear" w:color="auto" w:fill="auto"/>
          </w:tcPr>
          <w:p w14:paraId="33A9A6FC" w14:textId="1866327D" w:rsidR="006A520C" w:rsidRPr="00DB28BA" w:rsidRDefault="00D1583A" w:rsidP="00AB165E">
            <w:pPr>
              <w:jc w:val="center"/>
            </w:pPr>
            <w:r w:rsidRPr="00900E01">
              <w:t>особенности монтажа, регулировки и эксплуатации аппаратуры электропитания устройств СЦБ</w:t>
            </w:r>
          </w:p>
        </w:tc>
        <w:tc>
          <w:tcPr>
            <w:tcW w:w="3260" w:type="dxa"/>
            <w:shd w:val="clear" w:color="auto" w:fill="auto"/>
          </w:tcPr>
          <w:p w14:paraId="0E77DAFB" w14:textId="177678F4" w:rsidR="006A520C" w:rsidRDefault="007B75C1" w:rsidP="00AB165E">
            <w:pPr>
              <w:jc w:val="center"/>
            </w:pPr>
            <w:r>
              <w:t>Демонстрация з</w:t>
            </w:r>
            <w:r w:rsidRPr="00AB165E">
              <w:t>нани</w:t>
            </w:r>
            <w:r>
              <w:t>й</w:t>
            </w:r>
            <w:r w:rsidR="006A520C" w:rsidRPr="00A161C4">
              <w:rPr>
                <w:spacing w:val="-2"/>
              </w:rPr>
              <w:t xml:space="preserve"> </w:t>
            </w:r>
            <w:r w:rsidR="00D1583A" w:rsidRPr="00900E01">
              <w:t>монтажа, регулировки и эксплуатации аппаратуры электропитания устройств СЦБ</w:t>
            </w:r>
          </w:p>
        </w:tc>
        <w:tc>
          <w:tcPr>
            <w:tcW w:w="3260" w:type="dxa"/>
            <w:shd w:val="clear" w:color="auto" w:fill="auto"/>
          </w:tcPr>
          <w:p w14:paraId="08F86347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3C0549A0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31E646C2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A354CD4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040F3705" w14:textId="19D13E61" w:rsidR="006A520C" w:rsidRPr="00AB165E" w:rsidRDefault="00D1583A" w:rsidP="00D1583A">
            <w:pPr>
              <w:jc w:val="center"/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6A520C" w:rsidRPr="0029114B" w14:paraId="53942E01" w14:textId="77777777" w:rsidTr="00AB165E">
        <w:tc>
          <w:tcPr>
            <w:tcW w:w="819" w:type="dxa"/>
          </w:tcPr>
          <w:p w14:paraId="64CD6B91" w14:textId="77777777" w:rsidR="006A520C" w:rsidRPr="0059555B" w:rsidRDefault="006A520C" w:rsidP="006A520C">
            <w:pPr>
              <w:rPr>
                <w:b/>
              </w:rPr>
            </w:pPr>
            <w:r w:rsidRPr="0059555B">
              <w:rPr>
                <w:b/>
              </w:rPr>
              <w:t>З</w:t>
            </w:r>
            <w:r w:rsidR="009C5260" w:rsidRPr="0059555B">
              <w:rPr>
                <w:b/>
              </w:rPr>
              <w:t>.</w:t>
            </w:r>
            <w:r w:rsidRPr="0059555B">
              <w:rPr>
                <w:b/>
              </w:rPr>
              <w:t>13</w:t>
            </w:r>
          </w:p>
        </w:tc>
        <w:tc>
          <w:tcPr>
            <w:tcW w:w="2867" w:type="dxa"/>
            <w:shd w:val="clear" w:color="auto" w:fill="auto"/>
          </w:tcPr>
          <w:p w14:paraId="404E62CF" w14:textId="651C7730" w:rsidR="006A520C" w:rsidRPr="00DB28BA" w:rsidRDefault="00D1583A" w:rsidP="00702538">
            <w:pPr>
              <w:jc w:val="center"/>
            </w:pPr>
            <w:r w:rsidRPr="00900E01">
              <w:t>конструкци</w:t>
            </w:r>
            <w:r>
              <w:t>ю</w:t>
            </w:r>
            <w:r w:rsidRPr="00900E01">
              <w:t xml:space="preserve"> приборов и устройств СЦБ</w:t>
            </w:r>
            <w:r w:rsidRPr="00DB28BA">
              <w:t xml:space="preserve"> </w:t>
            </w:r>
          </w:p>
        </w:tc>
        <w:tc>
          <w:tcPr>
            <w:tcW w:w="3260" w:type="dxa"/>
            <w:shd w:val="clear" w:color="auto" w:fill="auto"/>
          </w:tcPr>
          <w:p w14:paraId="1A316B41" w14:textId="60E7A835" w:rsidR="006A520C" w:rsidRDefault="007B75C1" w:rsidP="00AB165E">
            <w:pPr>
              <w:jc w:val="center"/>
            </w:pPr>
            <w:r>
              <w:t>Демонстрация з</w:t>
            </w:r>
            <w:r w:rsidRPr="00AB165E">
              <w:t>нани</w:t>
            </w:r>
            <w:r>
              <w:t>й</w:t>
            </w:r>
            <w:r w:rsidR="006A520C" w:rsidRPr="00A161C4">
              <w:rPr>
                <w:spacing w:val="-2"/>
              </w:rPr>
              <w:t xml:space="preserve"> </w:t>
            </w:r>
            <w:r w:rsidR="00D1583A" w:rsidRPr="00900E01">
              <w:t>конструкци</w:t>
            </w:r>
            <w:r w:rsidR="00D1583A">
              <w:t>и</w:t>
            </w:r>
            <w:r w:rsidR="00D1583A" w:rsidRPr="00900E01">
              <w:t xml:space="preserve"> приборов и устройств СЦБ</w:t>
            </w:r>
          </w:p>
        </w:tc>
        <w:tc>
          <w:tcPr>
            <w:tcW w:w="3260" w:type="dxa"/>
            <w:shd w:val="clear" w:color="auto" w:fill="auto"/>
          </w:tcPr>
          <w:p w14:paraId="29054799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4A988F33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59BA7077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079765F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259EAE5F" w14:textId="2EBEFEFE" w:rsidR="006A520C" w:rsidRPr="00AB165E" w:rsidRDefault="00D1583A" w:rsidP="00D1583A">
            <w:pPr>
              <w:jc w:val="center"/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6A520C" w:rsidRPr="0029114B" w14:paraId="7E6AA427" w14:textId="77777777" w:rsidTr="00AB165E">
        <w:tc>
          <w:tcPr>
            <w:tcW w:w="819" w:type="dxa"/>
          </w:tcPr>
          <w:p w14:paraId="76B5BEBE" w14:textId="77777777" w:rsidR="006A520C" w:rsidRPr="0059555B" w:rsidRDefault="006A520C" w:rsidP="006A520C">
            <w:pPr>
              <w:rPr>
                <w:b/>
              </w:rPr>
            </w:pPr>
            <w:r w:rsidRPr="0059555B">
              <w:rPr>
                <w:b/>
              </w:rPr>
              <w:t>З</w:t>
            </w:r>
            <w:r w:rsidR="009C5260" w:rsidRPr="0059555B">
              <w:rPr>
                <w:b/>
              </w:rPr>
              <w:t>.</w:t>
            </w:r>
            <w:r w:rsidRPr="0059555B">
              <w:rPr>
                <w:b/>
              </w:rPr>
              <w:t>14</w:t>
            </w:r>
          </w:p>
        </w:tc>
        <w:tc>
          <w:tcPr>
            <w:tcW w:w="2867" w:type="dxa"/>
            <w:shd w:val="clear" w:color="auto" w:fill="auto"/>
          </w:tcPr>
          <w:p w14:paraId="35636BD2" w14:textId="5692EB3F" w:rsidR="006A520C" w:rsidRPr="00DB28BA" w:rsidRDefault="00D1583A" w:rsidP="00AB165E">
            <w:pPr>
              <w:jc w:val="center"/>
            </w:pPr>
            <w:r w:rsidRPr="00900E01">
              <w:t>принцип</w:t>
            </w:r>
            <w:r>
              <w:t>ы</w:t>
            </w:r>
            <w:r w:rsidRPr="00900E01">
              <w:t xml:space="preserve"> работы и эксплуатационных характеристик приборов и устройств СЦБ</w:t>
            </w:r>
          </w:p>
        </w:tc>
        <w:tc>
          <w:tcPr>
            <w:tcW w:w="3260" w:type="dxa"/>
            <w:shd w:val="clear" w:color="auto" w:fill="auto"/>
          </w:tcPr>
          <w:p w14:paraId="422C273D" w14:textId="2F5037A7" w:rsidR="006A520C" w:rsidRDefault="007B75C1" w:rsidP="00AB165E">
            <w:pPr>
              <w:jc w:val="center"/>
            </w:pPr>
            <w:r>
              <w:t>Демонстрация з</w:t>
            </w:r>
            <w:r w:rsidRPr="00AB165E">
              <w:t>нани</w:t>
            </w:r>
            <w:r>
              <w:t>й</w:t>
            </w:r>
            <w:r w:rsidR="006A520C" w:rsidRPr="00A161C4">
              <w:rPr>
                <w:spacing w:val="-2"/>
              </w:rPr>
              <w:t xml:space="preserve"> </w:t>
            </w:r>
            <w:r w:rsidR="00D1583A" w:rsidRPr="00900E01">
              <w:t>принцип</w:t>
            </w:r>
            <w:r w:rsidR="00D1583A">
              <w:t>ов</w:t>
            </w:r>
            <w:r w:rsidR="00D1583A" w:rsidRPr="00900E01">
              <w:t xml:space="preserve"> работы и эксплуатационных характеристик приборов и устройств СЦБ</w:t>
            </w:r>
          </w:p>
        </w:tc>
        <w:tc>
          <w:tcPr>
            <w:tcW w:w="3260" w:type="dxa"/>
            <w:shd w:val="clear" w:color="auto" w:fill="auto"/>
          </w:tcPr>
          <w:p w14:paraId="3DA80ADD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72B5A31D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3D3F7FC7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4815D307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65836FF3" w14:textId="084D964D" w:rsidR="006A520C" w:rsidRPr="00AB165E" w:rsidRDefault="00D1583A" w:rsidP="00D1583A">
            <w:pPr>
              <w:jc w:val="center"/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6A520C" w:rsidRPr="0029114B" w14:paraId="1412E920" w14:textId="77777777" w:rsidTr="00AB165E">
        <w:tc>
          <w:tcPr>
            <w:tcW w:w="819" w:type="dxa"/>
          </w:tcPr>
          <w:p w14:paraId="5C285511" w14:textId="77777777" w:rsidR="006A520C" w:rsidRPr="0059555B" w:rsidRDefault="006A520C" w:rsidP="006A520C">
            <w:pPr>
              <w:rPr>
                <w:b/>
              </w:rPr>
            </w:pPr>
            <w:r w:rsidRPr="0059555B">
              <w:rPr>
                <w:b/>
              </w:rPr>
              <w:t>З</w:t>
            </w:r>
            <w:r w:rsidR="009C5260" w:rsidRPr="0059555B">
              <w:rPr>
                <w:b/>
              </w:rPr>
              <w:t>.</w:t>
            </w:r>
            <w:r w:rsidRPr="0059555B">
              <w:rPr>
                <w:b/>
              </w:rPr>
              <w:t>15</w:t>
            </w:r>
          </w:p>
        </w:tc>
        <w:tc>
          <w:tcPr>
            <w:tcW w:w="2867" w:type="dxa"/>
            <w:shd w:val="clear" w:color="auto" w:fill="auto"/>
          </w:tcPr>
          <w:p w14:paraId="12545268" w14:textId="40B90124" w:rsidR="006A520C" w:rsidRPr="00DB28BA" w:rsidRDefault="00D1583A" w:rsidP="00AB165E">
            <w:pPr>
              <w:widowControl w:val="0"/>
              <w:shd w:val="clear" w:color="auto" w:fill="FFFFFF"/>
              <w:tabs>
                <w:tab w:val="left" w:pos="226"/>
              </w:tabs>
              <w:autoSpaceDE w:val="0"/>
              <w:autoSpaceDN w:val="0"/>
              <w:adjustRightInd w:val="0"/>
              <w:jc w:val="center"/>
            </w:pPr>
            <w:r w:rsidRPr="00900E01">
              <w:t>технологии разборки и сборки приборов и устройств СЦБ</w:t>
            </w:r>
          </w:p>
        </w:tc>
        <w:tc>
          <w:tcPr>
            <w:tcW w:w="3260" w:type="dxa"/>
            <w:shd w:val="clear" w:color="auto" w:fill="auto"/>
          </w:tcPr>
          <w:p w14:paraId="47EA2278" w14:textId="048C9168" w:rsidR="006A520C" w:rsidRDefault="007B75C1" w:rsidP="00AB165E">
            <w:pPr>
              <w:jc w:val="center"/>
            </w:pPr>
            <w:r>
              <w:t>Демонстрация з</w:t>
            </w:r>
            <w:r w:rsidRPr="00AB165E">
              <w:t>нани</w:t>
            </w:r>
            <w:r>
              <w:t>й</w:t>
            </w:r>
            <w:r w:rsidR="006A520C" w:rsidRPr="0014648D">
              <w:rPr>
                <w:spacing w:val="-2"/>
              </w:rPr>
              <w:t xml:space="preserve"> </w:t>
            </w:r>
            <w:r w:rsidR="00D1583A" w:rsidRPr="00900E01">
              <w:t>технологии разборки и сборки приборов и устройств СЦБ</w:t>
            </w:r>
          </w:p>
        </w:tc>
        <w:tc>
          <w:tcPr>
            <w:tcW w:w="3260" w:type="dxa"/>
            <w:shd w:val="clear" w:color="auto" w:fill="auto"/>
          </w:tcPr>
          <w:p w14:paraId="3D8B469E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2320EA9A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40D4C932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3E37664B" w14:textId="77777777" w:rsidR="00D1583A" w:rsidRPr="00AB165E" w:rsidRDefault="00D1583A" w:rsidP="00D1583A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19274F1E" w14:textId="6E5C30FF" w:rsidR="00920E07" w:rsidRPr="00AB165E" w:rsidRDefault="00D1583A" w:rsidP="00D1583A">
            <w:pPr>
              <w:jc w:val="center"/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085363" w:rsidRPr="0029114B" w14:paraId="0BE54F77" w14:textId="77777777" w:rsidTr="00AB165E">
        <w:tc>
          <w:tcPr>
            <w:tcW w:w="819" w:type="dxa"/>
          </w:tcPr>
          <w:p w14:paraId="36B768D5" w14:textId="0E8700A9" w:rsidR="00085363" w:rsidRPr="00085363" w:rsidRDefault="00085363" w:rsidP="00085363">
            <w:pPr>
              <w:rPr>
                <w:b/>
                <w:bCs/>
              </w:rPr>
            </w:pPr>
            <w:r w:rsidRPr="00085363">
              <w:rPr>
                <w:b/>
                <w:bCs/>
              </w:rPr>
              <w:t>З.16</w:t>
            </w:r>
          </w:p>
        </w:tc>
        <w:tc>
          <w:tcPr>
            <w:tcW w:w="2867" w:type="dxa"/>
            <w:shd w:val="clear" w:color="auto" w:fill="auto"/>
          </w:tcPr>
          <w:p w14:paraId="353D7C23" w14:textId="1CDCFD5C" w:rsidR="00085363" w:rsidRPr="004833BC" w:rsidRDefault="00085363" w:rsidP="00085363">
            <w:pPr>
              <w:widowControl w:val="0"/>
              <w:shd w:val="clear" w:color="auto" w:fill="FFFFFF"/>
              <w:tabs>
                <w:tab w:val="left" w:pos="226"/>
              </w:tabs>
              <w:autoSpaceDE w:val="0"/>
              <w:autoSpaceDN w:val="0"/>
              <w:adjustRightInd w:val="0"/>
              <w:jc w:val="center"/>
            </w:pPr>
            <w:r w:rsidRPr="004833BC">
              <w:t>типовых решений построения аппаратуры микропроцессорных и диагностических систем автоматики и телемеханики</w:t>
            </w:r>
          </w:p>
        </w:tc>
        <w:tc>
          <w:tcPr>
            <w:tcW w:w="3260" w:type="dxa"/>
            <w:shd w:val="clear" w:color="auto" w:fill="auto"/>
          </w:tcPr>
          <w:p w14:paraId="12D00C81" w14:textId="67F7F23C" w:rsidR="00085363" w:rsidRPr="004833BC" w:rsidRDefault="00085363" w:rsidP="00085363">
            <w:pPr>
              <w:jc w:val="center"/>
            </w:pPr>
            <w:r w:rsidRPr="004833BC">
              <w:t>Демонстрация знаний</w:t>
            </w:r>
            <w:r w:rsidRPr="004833BC">
              <w:rPr>
                <w:spacing w:val="-2"/>
              </w:rPr>
              <w:t xml:space="preserve"> </w:t>
            </w:r>
            <w:r w:rsidRPr="004833BC">
              <w:t>типовых решений построения аппаратуры микропроцессорных и диагностических систем автоматики и телемеханики;</w:t>
            </w:r>
          </w:p>
        </w:tc>
        <w:tc>
          <w:tcPr>
            <w:tcW w:w="3260" w:type="dxa"/>
            <w:shd w:val="clear" w:color="auto" w:fill="auto"/>
          </w:tcPr>
          <w:p w14:paraId="1290E692" w14:textId="77777777" w:rsidR="00085363" w:rsidRPr="00AB165E" w:rsidRDefault="00085363" w:rsidP="00085363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5BEA2643" w14:textId="77777777" w:rsidR="00085363" w:rsidRPr="00AB165E" w:rsidRDefault="00085363" w:rsidP="0008536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40CAAD29" w14:textId="77777777" w:rsidR="00085363" w:rsidRPr="00AB165E" w:rsidRDefault="00085363" w:rsidP="0008536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3A61C90C" w14:textId="77777777" w:rsidR="00085363" w:rsidRPr="00AB165E" w:rsidRDefault="00085363" w:rsidP="0008536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527C76C5" w14:textId="546AB251" w:rsidR="00085363" w:rsidRPr="00AB165E" w:rsidRDefault="00085363" w:rsidP="00085363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t xml:space="preserve">Экзамен </w:t>
            </w:r>
            <w:r>
              <w:t>по модулю</w:t>
            </w:r>
          </w:p>
        </w:tc>
      </w:tr>
      <w:tr w:rsidR="00085363" w:rsidRPr="0029114B" w14:paraId="2E5C5F8B" w14:textId="77777777" w:rsidTr="00AB165E">
        <w:tc>
          <w:tcPr>
            <w:tcW w:w="819" w:type="dxa"/>
          </w:tcPr>
          <w:p w14:paraId="632FFE85" w14:textId="62D87621" w:rsidR="00085363" w:rsidRPr="00085363" w:rsidRDefault="00085363" w:rsidP="00085363">
            <w:pPr>
              <w:rPr>
                <w:b/>
                <w:bCs/>
              </w:rPr>
            </w:pPr>
            <w:r w:rsidRPr="00085363">
              <w:rPr>
                <w:b/>
                <w:bCs/>
              </w:rPr>
              <w:t>З.17</w:t>
            </w:r>
          </w:p>
        </w:tc>
        <w:tc>
          <w:tcPr>
            <w:tcW w:w="2867" w:type="dxa"/>
            <w:shd w:val="clear" w:color="auto" w:fill="auto"/>
          </w:tcPr>
          <w:p w14:paraId="43440D1B" w14:textId="60AB0B4A" w:rsidR="00085363" w:rsidRPr="00900E01" w:rsidRDefault="00085363" w:rsidP="00085363">
            <w:pPr>
              <w:widowControl w:val="0"/>
              <w:shd w:val="clear" w:color="auto" w:fill="FFFFFF"/>
              <w:tabs>
                <w:tab w:val="left" w:pos="226"/>
              </w:tabs>
              <w:autoSpaceDE w:val="0"/>
              <w:autoSpaceDN w:val="0"/>
              <w:adjustRightInd w:val="0"/>
              <w:jc w:val="center"/>
            </w:pPr>
            <w:r w:rsidRPr="004833BC">
              <w:t>структуры и принципа построения микропроцессорных и диагностических систем автоматики и</w:t>
            </w:r>
            <w:r w:rsidRPr="003A4E9A">
              <w:rPr>
                <w:color w:val="FF0000"/>
              </w:rPr>
              <w:t xml:space="preserve"> </w:t>
            </w:r>
            <w:r w:rsidRPr="004833BC">
              <w:t>телемеханики</w:t>
            </w:r>
          </w:p>
        </w:tc>
        <w:tc>
          <w:tcPr>
            <w:tcW w:w="3260" w:type="dxa"/>
            <w:shd w:val="clear" w:color="auto" w:fill="auto"/>
          </w:tcPr>
          <w:p w14:paraId="24B7A804" w14:textId="1E2A3D9E" w:rsidR="00085363" w:rsidRPr="004833BC" w:rsidRDefault="00085363" w:rsidP="00085363">
            <w:pPr>
              <w:jc w:val="center"/>
            </w:pPr>
            <w:r w:rsidRPr="004833BC">
              <w:t>Демонстрация знаний структуры и принципа построения микропроцессорных и диагностических систем автоматики и телемеханики</w:t>
            </w:r>
          </w:p>
        </w:tc>
        <w:tc>
          <w:tcPr>
            <w:tcW w:w="3260" w:type="dxa"/>
            <w:shd w:val="clear" w:color="auto" w:fill="auto"/>
          </w:tcPr>
          <w:p w14:paraId="55703042" w14:textId="77777777" w:rsidR="00085363" w:rsidRPr="00AB165E" w:rsidRDefault="00085363" w:rsidP="00085363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B165E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Экспертное наблюдение и оценка производственной практики</w:t>
            </w:r>
          </w:p>
          <w:p w14:paraId="4BF827BF" w14:textId="77777777" w:rsidR="00085363" w:rsidRPr="00AB165E" w:rsidRDefault="00085363" w:rsidP="0008536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0A19A714" w14:textId="77777777" w:rsidR="00085363" w:rsidRPr="00AB165E" w:rsidRDefault="00085363" w:rsidP="0008536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AB165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152B51D5" w14:textId="77777777" w:rsidR="00085363" w:rsidRPr="004833BC" w:rsidRDefault="00085363" w:rsidP="0008536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833BC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34B567D0" w14:textId="39EF0842" w:rsidR="00085363" w:rsidRPr="00AB165E" w:rsidRDefault="00085363" w:rsidP="00085363">
            <w:pPr>
              <w:pStyle w:val="a7"/>
              <w:spacing w:after="0" w:line="240" w:lineRule="auto"/>
              <w:ind w:left="0"/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4833BC">
              <w:rPr>
                <w:rFonts w:ascii="Times New Roman" w:hAnsi="Times New Roman"/>
                <w:sz w:val="24"/>
                <w:szCs w:val="24"/>
              </w:rPr>
              <w:t>Экзамен по модулю</w:t>
            </w:r>
          </w:p>
        </w:tc>
      </w:tr>
    </w:tbl>
    <w:p w14:paraId="0AC5C674" w14:textId="77777777" w:rsidR="006A520C" w:rsidRPr="00DB28BA" w:rsidRDefault="006A520C" w:rsidP="00736B8A">
      <w:pPr>
        <w:pStyle w:val="2"/>
        <w:spacing w:before="480" w:line="360" w:lineRule="auto"/>
        <w:ind w:firstLine="709"/>
        <w:rPr>
          <w:rFonts w:ascii="Times New Roman" w:hAnsi="Times New Roman" w:cs="Times New Roman"/>
          <w:i w:val="0"/>
          <w:sz w:val="24"/>
          <w:szCs w:val="24"/>
        </w:rPr>
      </w:pPr>
      <w:bookmarkStart w:id="4" w:name="_Toc306743749"/>
      <w:r w:rsidRPr="00DB28BA">
        <w:rPr>
          <w:rFonts w:ascii="Times New Roman" w:hAnsi="Times New Roman" w:cs="Times New Roman"/>
          <w:i w:val="0"/>
          <w:sz w:val="24"/>
          <w:szCs w:val="24"/>
        </w:rPr>
        <w:t>1.2. Формы промежуточной аттестации по профессиональному модулю</w:t>
      </w:r>
      <w:bookmarkEnd w:id="4"/>
    </w:p>
    <w:p w14:paraId="605B0E8E" w14:textId="77777777" w:rsidR="006A520C" w:rsidRPr="00DB28BA" w:rsidRDefault="006A520C" w:rsidP="006A520C">
      <w:pPr>
        <w:ind w:firstLine="708"/>
        <w:jc w:val="both"/>
      </w:pPr>
      <w:r w:rsidRPr="00DB28BA">
        <w:t>Обязательной формой аттестации по итогам освоения программы профессионального модуля является экзамен (квалификационный). Результатом этого экзамена является однозначное решение: «вид профессиональной деятельности освоен, / не освоен».</w:t>
      </w:r>
    </w:p>
    <w:p w14:paraId="204A4331" w14:textId="77777777" w:rsidR="006A520C" w:rsidRDefault="006A520C" w:rsidP="009F0C84">
      <w:pPr>
        <w:spacing w:after="240"/>
        <w:ind w:firstLine="708"/>
        <w:jc w:val="both"/>
      </w:pPr>
      <w:r w:rsidRPr="00DB28BA">
        <w:t xml:space="preserve">Для составных элементов профессионального модуля предусмотрена промежуточная аттестация, данные приведены в таблице </w:t>
      </w:r>
      <w:r w:rsidR="009F0C84">
        <w:t>4</w:t>
      </w:r>
      <w:r>
        <w:t>.</w:t>
      </w:r>
    </w:p>
    <w:p w14:paraId="4391A890" w14:textId="77777777" w:rsidR="006A520C" w:rsidRPr="00DB28BA" w:rsidRDefault="006A520C" w:rsidP="006A520C">
      <w:pPr>
        <w:spacing w:line="360" w:lineRule="auto"/>
      </w:pPr>
      <w:r>
        <w:t xml:space="preserve">Таблица </w:t>
      </w:r>
      <w:r w:rsidR="00126B91">
        <w:t>4</w:t>
      </w:r>
      <w:r>
        <w:t xml:space="preserve"> -</w:t>
      </w:r>
      <w:r w:rsidRPr="00DB28BA">
        <w:t xml:space="preserve"> Запланированные формы промежуточной аттестации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03"/>
        <w:gridCol w:w="5103"/>
      </w:tblGrid>
      <w:tr w:rsidR="006A520C" w:rsidRPr="007E17B0" w14:paraId="4375DA24" w14:textId="77777777" w:rsidTr="009F0C84">
        <w:trPr>
          <w:trHeight w:val="575"/>
        </w:trPr>
        <w:tc>
          <w:tcPr>
            <w:tcW w:w="5103" w:type="dxa"/>
          </w:tcPr>
          <w:p w14:paraId="45FC7E9E" w14:textId="77777777" w:rsidR="006A520C" w:rsidRPr="00AC5FDC" w:rsidRDefault="006A520C" w:rsidP="006A520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AC5FDC">
              <w:rPr>
                <w:rFonts w:ascii="Times New Roman" w:hAnsi="Times New Roman"/>
                <w:b/>
                <w:sz w:val="24"/>
                <w:szCs w:val="24"/>
              </w:rPr>
              <w:t>Элементы модуля, профессиональный модуль</w:t>
            </w:r>
          </w:p>
        </w:tc>
        <w:tc>
          <w:tcPr>
            <w:tcW w:w="5103" w:type="dxa"/>
          </w:tcPr>
          <w:p w14:paraId="0292593B" w14:textId="77777777" w:rsidR="006A520C" w:rsidRPr="00DB28BA" w:rsidRDefault="006A520C" w:rsidP="006A520C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B28BA">
              <w:rPr>
                <w:rFonts w:ascii="Times New Roman" w:hAnsi="Times New Roman"/>
                <w:b/>
                <w:sz w:val="24"/>
                <w:szCs w:val="24"/>
              </w:rPr>
              <w:t>Формы промежуточной аттестации</w:t>
            </w:r>
          </w:p>
        </w:tc>
      </w:tr>
      <w:tr w:rsidR="006A520C" w:rsidRPr="007E17B0" w14:paraId="690B6A2A" w14:textId="77777777" w:rsidTr="009F0C84">
        <w:trPr>
          <w:trHeight w:val="842"/>
        </w:trPr>
        <w:tc>
          <w:tcPr>
            <w:tcW w:w="5103" w:type="dxa"/>
          </w:tcPr>
          <w:p w14:paraId="1B3E6948" w14:textId="5A3E8608" w:rsidR="006A520C" w:rsidRPr="00AC5FDC" w:rsidRDefault="006A520C" w:rsidP="00AC5FD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AC5FDC">
              <w:rPr>
                <w:rFonts w:ascii="Times New Roman" w:hAnsi="Times New Roman"/>
                <w:b/>
                <w:sz w:val="24"/>
                <w:szCs w:val="24"/>
              </w:rPr>
              <w:t>МДК</w:t>
            </w:r>
            <w:r w:rsidR="00574712" w:rsidRPr="00AC5FDC">
              <w:rPr>
                <w:rFonts w:ascii="Times New Roman" w:hAnsi="Times New Roman"/>
                <w:b/>
                <w:sz w:val="24"/>
                <w:szCs w:val="24"/>
              </w:rPr>
              <w:t>.</w:t>
            </w:r>
            <w:r w:rsidRPr="00AC5FDC">
              <w:rPr>
                <w:rFonts w:ascii="Times New Roman" w:eastAsia="Times New Roman" w:hAnsi="Times New Roman"/>
                <w:b/>
                <w:bCs/>
                <w:sz w:val="24"/>
                <w:szCs w:val="24"/>
              </w:rPr>
              <w:t xml:space="preserve">01.01 </w:t>
            </w:r>
            <w:r w:rsidR="00D1583A" w:rsidRPr="00AC5FDC">
              <w:rPr>
                <w:rFonts w:ascii="Times New Roman" w:hAnsi="Times New Roman"/>
                <w:bCs/>
                <w:spacing w:val="2"/>
                <w:sz w:val="24"/>
                <w:szCs w:val="24"/>
              </w:rPr>
              <w:t>Приборы и устройства сигнализации, централизации и блокировки</w:t>
            </w:r>
          </w:p>
        </w:tc>
        <w:tc>
          <w:tcPr>
            <w:tcW w:w="5103" w:type="dxa"/>
          </w:tcPr>
          <w:p w14:paraId="44599D3D" w14:textId="20AA5783" w:rsidR="006A520C" w:rsidRDefault="00D25667" w:rsidP="006A520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3641B4">
              <w:rPr>
                <w:rFonts w:ascii="Times New Roman" w:hAnsi="Times New Roman"/>
                <w:i/>
                <w:iCs/>
                <w:sz w:val="24"/>
                <w:szCs w:val="24"/>
              </w:rPr>
              <w:t>Дифференцированный зачет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="006A520C">
              <w:rPr>
                <w:rFonts w:ascii="Times New Roman" w:hAnsi="Times New Roman"/>
                <w:i/>
                <w:iCs/>
                <w:sz w:val="24"/>
                <w:szCs w:val="24"/>
              </w:rPr>
              <w:t>(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4</w:t>
            </w:r>
            <w:r w:rsidR="006A520C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семестр)</w:t>
            </w:r>
            <w:r w:rsidR="006A520C" w:rsidRPr="00B37F2A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</w:p>
          <w:p w14:paraId="2A570FF1" w14:textId="47A80AD7" w:rsidR="006A520C" w:rsidRPr="003641B4" w:rsidRDefault="006A520C" w:rsidP="006A520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6A520C" w:rsidRPr="007E17B0" w14:paraId="3660EEA5" w14:textId="77777777" w:rsidTr="009F0C84">
        <w:trPr>
          <w:trHeight w:val="749"/>
        </w:trPr>
        <w:tc>
          <w:tcPr>
            <w:tcW w:w="5103" w:type="dxa"/>
          </w:tcPr>
          <w:p w14:paraId="75F4B063" w14:textId="4C0043F0" w:rsidR="006A520C" w:rsidRPr="00AC5FDC" w:rsidRDefault="006A520C" w:rsidP="00AC5FD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AC5FDC">
              <w:rPr>
                <w:rFonts w:ascii="Times New Roman" w:hAnsi="Times New Roman"/>
                <w:b/>
                <w:sz w:val="24"/>
                <w:szCs w:val="24"/>
              </w:rPr>
              <w:t>МДК</w:t>
            </w:r>
            <w:r w:rsidR="00574712" w:rsidRPr="00AC5FDC">
              <w:rPr>
                <w:rFonts w:ascii="Times New Roman" w:hAnsi="Times New Roman"/>
                <w:b/>
                <w:sz w:val="24"/>
                <w:szCs w:val="24"/>
              </w:rPr>
              <w:t>.</w:t>
            </w:r>
            <w:r w:rsidRPr="00AC5FDC">
              <w:rPr>
                <w:rFonts w:ascii="Times New Roman" w:hAnsi="Times New Roman"/>
                <w:b/>
                <w:sz w:val="24"/>
                <w:szCs w:val="24"/>
              </w:rPr>
              <w:t xml:space="preserve">01.02 </w:t>
            </w:r>
            <w:r w:rsidR="00D1583A" w:rsidRPr="00AC5FDC">
              <w:rPr>
                <w:rFonts w:ascii="Times New Roman" w:hAnsi="Times New Roman"/>
                <w:bCs/>
                <w:spacing w:val="2"/>
                <w:sz w:val="24"/>
                <w:szCs w:val="24"/>
              </w:rPr>
              <w:t>Перегонные системы железнодорожной автоматики и телемеханики</w:t>
            </w:r>
          </w:p>
        </w:tc>
        <w:tc>
          <w:tcPr>
            <w:tcW w:w="5103" w:type="dxa"/>
          </w:tcPr>
          <w:p w14:paraId="471FABB8" w14:textId="77777777" w:rsidR="00B4207A" w:rsidRDefault="006A520C" w:rsidP="006A520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Д</w:t>
            </w:r>
            <w:r w:rsidRPr="00A44856">
              <w:rPr>
                <w:rFonts w:ascii="Times New Roman" w:hAnsi="Times New Roman"/>
                <w:i/>
                <w:iCs/>
                <w:sz w:val="24"/>
                <w:szCs w:val="24"/>
              </w:rPr>
              <w:t>ругие формы контроля</w:t>
            </w:r>
            <w:r w:rsidR="00920E07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(5</w:t>
            </w:r>
            <w:r w:rsidRPr="003641B4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семестр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)</w:t>
            </w:r>
          </w:p>
          <w:p w14:paraId="250B7F19" w14:textId="77777777" w:rsidR="006A520C" w:rsidRDefault="00B4207A" w:rsidP="006A520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Защита курсового проекта (6 </w:t>
            </w:r>
            <w:r w:rsidRPr="003641B4">
              <w:rPr>
                <w:rFonts w:ascii="Times New Roman" w:hAnsi="Times New Roman"/>
                <w:i/>
                <w:iCs/>
                <w:sz w:val="24"/>
                <w:szCs w:val="24"/>
              </w:rPr>
              <w:t>семестр)</w:t>
            </w:r>
            <w:r w:rsidR="006A520C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</w:p>
          <w:p w14:paraId="45179FF9" w14:textId="5C8A75A4" w:rsidR="006A520C" w:rsidRPr="003641B4" w:rsidRDefault="006A520C" w:rsidP="00B4207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="00D1583A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Экзамен 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(6</w:t>
            </w:r>
            <w:r w:rsidRPr="003641B4">
              <w:rPr>
                <w:rFonts w:ascii="Times New Roman" w:hAnsi="Times New Roman"/>
                <w:i/>
                <w:iCs/>
                <w:sz w:val="24"/>
                <w:szCs w:val="24"/>
              </w:rPr>
              <w:t>семестр)</w:t>
            </w:r>
          </w:p>
        </w:tc>
      </w:tr>
      <w:tr w:rsidR="006A520C" w:rsidRPr="007E17B0" w14:paraId="6BBEC262" w14:textId="77777777" w:rsidTr="009F0C84">
        <w:trPr>
          <w:trHeight w:val="627"/>
        </w:trPr>
        <w:tc>
          <w:tcPr>
            <w:tcW w:w="5103" w:type="dxa"/>
          </w:tcPr>
          <w:p w14:paraId="3FB00BF4" w14:textId="68350E5C" w:rsidR="006A520C" w:rsidRPr="00AC5FDC" w:rsidRDefault="006A520C" w:rsidP="00AC5FD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sz w:val="24"/>
                <w:szCs w:val="24"/>
              </w:rPr>
            </w:pPr>
            <w:r w:rsidRPr="00AC5FDC">
              <w:rPr>
                <w:rFonts w:ascii="Times New Roman" w:hAnsi="Times New Roman"/>
                <w:b/>
                <w:sz w:val="24"/>
                <w:szCs w:val="24"/>
              </w:rPr>
              <w:t>МДК</w:t>
            </w:r>
            <w:r w:rsidR="00574712" w:rsidRPr="00AC5FDC">
              <w:rPr>
                <w:rFonts w:ascii="Times New Roman" w:hAnsi="Times New Roman"/>
                <w:b/>
                <w:sz w:val="24"/>
                <w:szCs w:val="24"/>
              </w:rPr>
              <w:t>.</w:t>
            </w:r>
            <w:r w:rsidRPr="00AC5FDC">
              <w:rPr>
                <w:rFonts w:ascii="Times New Roman" w:hAnsi="Times New Roman"/>
                <w:b/>
                <w:sz w:val="24"/>
                <w:szCs w:val="24"/>
              </w:rPr>
              <w:t xml:space="preserve">01.03 </w:t>
            </w:r>
            <w:r w:rsidR="00D1583A" w:rsidRPr="00AC5FDC">
              <w:rPr>
                <w:rFonts w:ascii="Times New Roman" w:hAnsi="Times New Roman"/>
                <w:bCs/>
                <w:spacing w:val="9"/>
                <w:sz w:val="24"/>
                <w:szCs w:val="24"/>
              </w:rPr>
              <w:t>Станционные системы железнодорожной автоматики и телемеханики</w:t>
            </w:r>
          </w:p>
        </w:tc>
        <w:tc>
          <w:tcPr>
            <w:tcW w:w="5103" w:type="dxa"/>
          </w:tcPr>
          <w:p w14:paraId="61CE2D58" w14:textId="18817302" w:rsidR="00D1583A" w:rsidRDefault="00D1583A" w:rsidP="00D1583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B37F2A">
              <w:rPr>
                <w:rFonts w:ascii="Times New Roman" w:hAnsi="Times New Roman"/>
                <w:i/>
                <w:iCs/>
                <w:sz w:val="24"/>
                <w:szCs w:val="24"/>
              </w:rPr>
              <w:t>Другие формы контроля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(5,6 семестр)</w:t>
            </w:r>
            <w:r w:rsidRPr="00B37F2A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</w:p>
          <w:p w14:paraId="3DAE6355" w14:textId="0121FA77" w:rsidR="00D1583A" w:rsidRDefault="00D1583A" w:rsidP="00D1583A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Защита курсового проекта (8</w:t>
            </w:r>
            <w:r w:rsidR="00C170D3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Pr="003641B4">
              <w:rPr>
                <w:rFonts w:ascii="Times New Roman" w:hAnsi="Times New Roman"/>
                <w:i/>
                <w:iCs/>
                <w:sz w:val="24"/>
                <w:szCs w:val="24"/>
              </w:rPr>
              <w:t>семестр)</w:t>
            </w:r>
          </w:p>
          <w:p w14:paraId="0076E1BD" w14:textId="4B7D608C" w:rsidR="006A520C" w:rsidRPr="003641B4" w:rsidRDefault="00085363" w:rsidP="006A520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Экзамен</w:t>
            </w:r>
            <w:r w:rsidR="00920E07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</w:t>
            </w:r>
            <w:r w:rsidR="006A520C">
              <w:rPr>
                <w:rFonts w:ascii="Times New Roman" w:hAnsi="Times New Roman"/>
                <w:i/>
                <w:iCs/>
                <w:sz w:val="24"/>
                <w:szCs w:val="24"/>
              </w:rPr>
              <w:t>(8</w:t>
            </w:r>
            <w:r w:rsidR="006A520C" w:rsidRPr="003641B4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семестр</w:t>
            </w:r>
            <w:r w:rsidR="006A520C">
              <w:rPr>
                <w:rFonts w:ascii="Times New Roman" w:hAnsi="Times New Roman"/>
                <w:i/>
                <w:iCs/>
                <w:sz w:val="24"/>
                <w:szCs w:val="24"/>
              </w:rPr>
              <w:t>)</w:t>
            </w:r>
          </w:p>
        </w:tc>
      </w:tr>
      <w:tr w:rsidR="00D1583A" w:rsidRPr="007E17B0" w14:paraId="6F7CC1E2" w14:textId="77777777" w:rsidTr="009F0C84">
        <w:trPr>
          <w:trHeight w:val="627"/>
        </w:trPr>
        <w:tc>
          <w:tcPr>
            <w:tcW w:w="5103" w:type="dxa"/>
          </w:tcPr>
          <w:p w14:paraId="738E10F6" w14:textId="1E8A93F4" w:rsidR="00D1583A" w:rsidRPr="00AC5FDC" w:rsidRDefault="00D1583A" w:rsidP="00AC5FD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bCs/>
                <w:sz w:val="24"/>
                <w:szCs w:val="24"/>
              </w:rPr>
            </w:pPr>
            <w:r w:rsidRPr="00AC5FDC">
              <w:rPr>
                <w:rFonts w:ascii="Times New Roman" w:hAnsi="Times New Roman"/>
                <w:b/>
                <w:sz w:val="24"/>
                <w:szCs w:val="24"/>
              </w:rPr>
              <w:t xml:space="preserve">МДК.01.04 </w:t>
            </w:r>
            <w:r w:rsidRPr="00AC5FDC">
              <w:rPr>
                <w:rFonts w:ascii="Times New Roman" w:hAnsi="Times New Roman"/>
                <w:bCs/>
                <w:spacing w:val="2"/>
                <w:sz w:val="24"/>
                <w:szCs w:val="24"/>
              </w:rPr>
              <w:t>Микропроцессорные и диагностические системы железнодорожной автоматики и телемеханики</w:t>
            </w:r>
          </w:p>
        </w:tc>
        <w:tc>
          <w:tcPr>
            <w:tcW w:w="5103" w:type="dxa"/>
          </w:tcPr>
          <w:p w14:paraId="2C2DAE19" w14:textId="23EDBD18" w:rsidR="00D1583A" w:rsidRPr="00B37F2A" w:rsidRDefault="00D1583A" w:rsidP="003A68D2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3641B4">
              <w:rPr>
                <w:rFonts w:ascii="Times New Roman" w:hAnsi="Times New Roman"/>
                <w:i/>
                <w:iCs/>
                <w:sz w:val="24"/>
                <w:szCs w:val="24"/>
              </w:rPr>
              <w:t>Дифференцированный зачет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(8</w:t>
            </w:r>
            <w:r w:rsidRPr="003641B4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семестр</w:t>
            </w:r>
            <w:r w:rsidR="00085363">
              <w:rPr>
                <w:rFonts w:ascii="Times New Roman" w:hAnsi="Times New Roman"/>
                <w:i/>
                <w:iCs/>
                <w:sz w:val="24"/>
                <w:szCs w:val="24"/>
              </w:rPr>
              <w:t>)</w:t>
            </w:r>
          </w:p>
        </w:tc>
      </w:tr>
      <w:tr w:rsidR="006A520C" w:rsidRPr="007E17B0" w14:paraId="22C45000" w14:textId="77777777" w:rsidTr="009F0C84">
        <w:tc>
          <w:tcPr>
            <w:tcW w:w="5103" w:type="dxa"/>
          </w:tcPr>
          <w:p w14:paraId="5A357AA3" w14:textId="77777777" w:rsidR="006A520C" w:rsidRPr="00AC5FDC" w:rsidRDefault="006A520C" w:rsidP="00AC5FD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AC5FDC">
              <w:rPr>
                <w:rFonts w:ascii="Times New Roman" w:hAnsi="Times New Roman"/>
                <w:b/>
                <w:sz w:val="24"/>
                <w:szCs w:val="24"/>
              </w:rPr>
              <w:t xml:space="preserve">ПП.01.01 </w:t>
            </w:r>
            <w:r w:rsidRPr="00AC5FDC">
              <w:rPr>
                <w:rFonts w:ascii="Times New Roman" w:eastAsia="Times New Roman" w:hAnsi="Times New Roman"/>
                <w:sz w:val="24"/>
                <w:szCs w:val="24"/>
              </w:rPr>
              <w:t>Производственная практика по профилю специальности</w:t>
            </w:r>
          </w:p>
        </w:tc>
        <w:tc>
          <w:tcPr>
            <w:tcW w:w="5103" w:type="dxa"/>
          </w:tcPr>
          <w:p w14:paraId="50AEA33E" w14:textId="67F6CB06" w:rsidR="006A520C" w:rsidRPr="003641B4" w:rsidRDefault="006A520C" w:rsidP="006A520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 w:rsidRPr="003641B4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Дифференцированный </w:t>
            </w:r>
            <w:r w:rsidRPr="009F0C84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зачет </w:t>
            </w:r>
            <w:r w:rsidR="00D1583A">
              <w:rPr>
                <w:rFonts w:ascii="Times New Roman" w:hAnsi="Times New Roman"/>
                <w:i/>
                <w:iCs/>
                <w:sz w:val="24"/>
                <w:szCs w:val="24"/>
              </w:rPr>
              <w:t>(</w:t>
            </w:r>
            <w:r w:rsidRPr="009F0C84">
              <w:rPr>
                <w:rFonts w:ascii="Times New Roman" w:hAnsi="Times New Roman"/>
                <w:i/>
                <w:iCs/>
                <w:sz w:val="24"/>
                <w:szCs w:val="24"/>
              </w:rPr>
              <w:t>7 семестр)</w:t>
            </w:r>
          </w:p>
          <w:p w14:paraId="56B96E2B" w14:textId="77777777" w:rsidR="006A520C" w:rsidRPr="003641B4" w:rsidRDefault="006A520C" w:rsidP="006A520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</w:p>
        </w:tc>
      </w:tr>
      <w:tr w:rsidR="006A520C" w:rsidRPr="007E17B0" w14:paraId="78876F9E" w14:textId="77777777" w:rsidTr="009F0C84">
        <w:tc>
          <w:tcPr>
            <w:tcW w:w="5103" w:type="dxa"/>
          </w:tcPr>
          <w:p w14:paraId="603DC473" w14:textId="55EE7FA9" w:rsidR="006A520C" w:rsidRPr="00AC5FDC" w:rsidRDefault="0051505B" w:rsidP="00AC5FD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b/>
                <w:sz w:val="24"/>
                <w:szCs w:val="24"/>
              </w:rPr>
            </w:pPr>
            <w:r w:rsidRPr="00AC5FDC">
              <w:rPr>
                <w:rFonts w:ascii="Times New Roman" w:hAnsi="Times New Roman"/>
                <w:b/>
                <w:sz w:val="24"/>
                <w:szCs w:val="24"/>
              </w:rPr>
              <w:t>ПМ.01</w:t>
            </w:r>
            <w:r w:rsidR="00920E07" w:rsidRPr="00AC5FDC">
              <w:rPr>
                <w:rFonts w:ascii="Times New Roman" w:hAnsi="Times New Roman"/>
                <w:b/>
                <w:sz w:val="24"/>
                <w:szCs w:val="24"/>
              </w:rPr>
              <w:t xml:space="preserve"> Э</w:t>
            </w:r>
            <w:r w:rsidR="00AC5FDC">
              <w:rPr>
                <w:rFonts w:ascii="Times New Roman" w:hAnsi="Times New Roman"/>
                <w:b/>
                <w:sz w:val="24"/>
                <w:szCs w:val="24"/>
              </w:rPr>
              <w:t>М</w:t>
            </w:r>
            <w:r w:rsidRPr="00AC5FDC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="00D1583A" w:rsidRPr="00AC5FDC">
              <w:rPr>
                <w:rFonts w:ascii="Times New Roman" w:hAnsi="Times New Roman"/>
                <w:bCs/>
                <w:sz w:val="24"/>
                <w:szCs w:val="24"/>
              </w:rPr>
              <w:t>Изучение конструкции и принципа действия систем железнодорожной автоматики и телемеханики</w:t>
            </w:r>
          </w:p>
        </w:tc>
        <w:tc>
          <w:tcPr>
            <w:tcW w:w="5103" w:type="dxa"/>
          </w:tcPr>
          <w:p w14:paraId="3CA64F50" w14:textId="568AC397" w:rsidR="006A520C" w:rsidRDefault="00126B91" w:rsidP="006A520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sz w:val="24"/>
                <w:szCs w:val="24"/>
              </w:rPr>
              <w:t>Э</w:t>
            </w:r>
            <w:r w:rsidR="006A520C" w:rsidRPr="003C6676">
              <w:rPr>
                <w:rFonts w:ascii="Times New Roman" w:hAnsi="Times New Roman"/>
                <w:i/>
                <w:sz w:val="24"/>
                <w:szCs w:val="24"/>
              </w:rPr>
              <w:t xml:space="preserve">кзамен </w:t>
            </w:r>
            <w:r w:rsidR="00D1583A">
              <w:rPr>
                <w:rFonts w:ascii="Times New Roman" w:hAnsi="Times New Roman"/>
                <w:i/>
                <w:sz w:val="24"/>
                <w:szCs w:val="24"/>
              </w:rPr>
              <w:t>по модулю</w:t>
            </w:r>
          </w:p>
          <w:p w14:paraId="533D7A3E" w14:textId="77777777" w:rsidR="006A520C" w:rsidRPr="003641B4" w:rsidRDefault="006A520C" w:rsidP="006A520C">
            <w:pPr>
              <w:pStyle w:val="a7"/>
              <w:spacing w:after="0" w:line="240" w:lineRule="auto"/>
              <w:ind w:left="0"/>
              <w:rPr>
                <w:rFonts w:ascii="Times New Roman" w:hAnsi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(8</w:t>
            </w:r>
            <w:r w:rsidRPr="003641B4">
              <w:rPr>
                <w:rFonts w:ascii="Times New Roman" w:hAnsi="Times New Roman"/>
                <w:i/>
                <w:iCs/>
                <w:sz w:val="24"/>
                <w:szCs w:val="24"/>
              </w:rPr>
              <w:t xml:space="preserve"> семестр</w:t>
            </w:r>
            <w:r>
              <w:rPr>
                <w:rFonts w:ascii="Times New Roman" w:hAnsi="Times New Roman"/>
                <w:i/>
                <w:iCs/>
                <w:sz w:val="24"/>
                <w:szCs w:val="24"/>
              </w:rPr>
              <w:t>)</w:t>
            </w:r>
          </w:p>
        </w:tc>
      </w:tr>
    </w:tbl>
    <w:p w14:paraId="7ED1EB18" w14:textId="77777777" w:rsidR="00A4539A" w:rsidRDefault="00A4539A" w:rsidP="00A4539A"/>
    <w:p w14:paraId="5634EABC" w14:textId="77777777" w:rsidR="00A4539A" w:rsidRDefault="00A4539A" w:rsidP="00A4539A"/>
    <w:p w14:paraId="471E013E" w14:textId="77777777" w:rsidR="00B35474" w:rsidRDefault="00B35474" w:rsidP="00A4539A"/>
    <w:p w14:paraId="65228448" w14:textId="77777777" w:rsidR="00B35474" w:rsidRDefault="00B35474" w:rsidP="00A4539A"/>
    <w:p w14:paraId="7839B969" w14:textId="77777777" w:rsidR="00B35474" w:rsidRDefault="00B35474" w:rsidP="00A4539A"/>
    <w:p w14:paraId="598AE9A1" w14:textId="77777777" w:rsidR="00B35474" w:rsidRDefault="00B35474" w:rsidP="00A4539A"/>
    <w:p w14:paraId="4131A253" w14:textId="77777777" w:rsidR="00B35474" w:rsidRDefault="00B35474" w:rsidP="00A4539A"/>
    <w:p w14:paraId="282D2604" w14:textId="77777777" w:rsidR="00B35474" w:rsidRDefault="00B35474" w:rsidP="00A4539A"/>
    <w:p w14:paraId="67183574" w14:textId="77777777" w:rsidR="00B35474" w:rsidRDefault="00B35474" w:rsidP="00A4539A"/>
    <w:p w14:paraId="26C7805A" w14:textId="77777777" w:rsidR="00B35474" w:rsidRDefault="00B35474" w:rsidP="00A4539A"/>
    <w:p w14:paraId="4E93D509" w14:textId="77777777" w:rsidR="00B35474" w:rsidRDefault="00B35474" w:rsidP="00A4539A"/>
    <w:p w14:paraId="18609A08" w14:textId="77777777" w:rsidR="00B35474" w:rsidRDefault="00B35474" w:rsidP="00A4539A"/>
    <w:p w14:paraId="4D01DDA0" w14:textId="77777777" w:rsidR="00B35474" w:rsidRDefault="00B35474" w:rsidP="00A4539A"/>
    <w:p w14:paraId="5BA03038" w14:textId="77777777" w:rsidR="00B35474" w:rsidRDefault="00B35474" w:rsidP="00A4539A"/>
    <w:p w14:paraId="2B66C02B" w14:textId="77777777" w:rsidR="00B35474" w:rsidRDefault="00B35474" w:rsidP="00A4539A"/>
    <w:p w14:paraId="1FE6F3B6" w14:textId="77777777" w:rsidR="00B35474" w:rsidRDefault="00B35474" w:rsidP="00A4539A"/>
    <w:p w14:paraId="7A204888" w14:textId="77777777" w:rsidR="00B35474" w:rsidRDefault="00B35474" w:rsidP="00A4539A"/>
    <w:p w14:paraId="438B8B2F" w14:textId="77777777" w:rsidR="00B35474" w:rsidRDefault="00B35474" w:rsidP="00A4539A"/>
    <w:p w14:paraId="5B6754A0" w14:textId="77777777" w:rsidR="00B35474" w:rsidRDefault="00B35474" w:rsidP="00A4539A"/>
    <w:p w14:paraId="5FC88907" w14:textId="77777777" w:rsidR="006A520C" w:rsidRPr="00DB28BA" w:rsidRDefault="006A520C" w:rsidP="009F0C84">
      <w:pPr>
        <w:pStyle w:val="1"/>
        <w:spacing w:line="360" w:lineRule="auto"/>
        <w:ind w:firstLine="709"/>
        <w:jc w:val="center"/>
        <w:rPr>
          <w:b/>
          <w:bCs/>
        </w:rPr>
      </w:pPr>
      <w:r w:rsidRPr="00DB28BA">
        <w:rPr>
          <w:b/>
          <w:bCs/>
        </w:rPr>
        <w:t>I. Оценка освоения междисциплинарного курса</w:t>
      </w:r>
    </w:p>
    <w:p w14:paraId="2B3DBF9D" w14:textId="77777777" w:rsidR="000075B2" w:rsidRPr="000075B2" w:rsidRDefault="006A520C" w:rsidP="009F0C84">
      <w:pPr>
        <w:pStyle w:val="1"/>
        <w:spacing w:line="360" w:lineRule="auto"/>
        <w:ind w:firstLine="709"/>
        <w:rPr>
          <w:b/>
          <w:bCs/>
        </w:rPr>
      </w:pPr>
      <w:r w:rsidRPr="000075B2">
        <w:rPr>
          <w:b/>
          <w:iCs/>
        </w:rPr>
        <w:t>2.1. Формы и методы оценивания МДК</w:t>
      </w:r>
      <w:r w:rsidR="00574712" w:rsidRPr="000075B2">
        <w:rPr>
          <w:b/>
          <w:iCs/>
        </w:rPr>
        <w:t>.</w:t>
      </w:r>
      <w:r w:rsidRPr="000075B2">
        <w:rPr>
          <w:b/>
          <w:iCs/>
        </w:rPr>
        <w:t>01.01</w:t>
      </w:r>
      <w:r w:rsidR="000075B2" w:rsidRPr="000075B2">
        <w:rPr>
          <w:b/>
          <w:bCs/>
        </w:rPr>
        <w:t xml:space="preserve"> </w:t>
      </w:r>
    </w:p>
    <w:p w14:paraId="7AECBD5A" w14:textId="77777777" w:rsidR="006A520C" w:rsidRPr="00DB28BA" w:rsidRDefault="006A520C" w:rsidP="009F0C84">
      <w:pPr>
        <w:ind w:firstLine="709"/>
        <w:jc w:val="both"/>
        <w:rPr>
          <w:color w:val="000000"/>
        </w:rPr>
      </w:pPr>
      <w:r w:rsidRPr="00DB28BA">
        <w:t>Предметом оценки освоения МДК</w:t>
      </w:r>
      <w:r w:rsidR="00574712">
        <w:t>.</w:t>
      </w:r>
      <w:r>
        <w:t>01</w:t>
      </w:r>
      <w:r w:rsidRPr="00DB28BA">
        <w:t xml:space="preserve">.01 являются умения и знания, </w:t>
      </w:r>
      <w:r w:rsidRPr="00DB28BA">
        <w:rPr>
          <w:color w:val="000000"/>
        </w:rPr>
        <w:t>предусмотренные ФГОС</w:t>
      </w:r>
      <w:r w:rsidRPr="00DB28BA">
        <w:t xml:space="preserve"> дл</w:t>
      </w:r>
      <w:r>
        <w:t>я профессионального модуля ПМ.01</w:t>
      </w:r>
      <w:r w:rsidRPr="00DB28BA">
        <w:t>,</w:t>
      </w:r>
      <w:r w:rsidRPr="00DB28BA">
        <w:rPr>
          <w:color w:val="000000"/>
        </w:rPr>
        <w:t xml:space="preserve"> направленные на формирование общих и профессиональных компетенций. </w:t>
      </w:r>
    </w:p>
    <w:p w14:paraId="6729254C" w14:textId="77777777" w:rsidR="006A520C" w:rsidRDefault="006A520C" w:rsidP="006A520C">
      <w:pPr>
        <w:ind w:firstLine="709"/>
        <w:jc w:val="both"/>
      </w:pPr>
      <w:r w:rsidRPr="00DB28BA">
        <w:t>Контроль и оценка результатов освоения междис</w:t>
      </w:r>
      <w:r>
        <w:t>циплинарного курса осуществляет</w:t>
      </w:r>
      <w:r w:rsidRPr="00DB28BA">
        <w:t>ся преподавателем в процессе проведения п</w:t>
      </w:r>
      <w:r>
        <w:t>рактических занятий и лаборатор</w:t>
      </w:r>
      <w:r w:rsidRPr="00DB28BA">
        <w:t>ных работ, тестирования, экспертного наблюдения и оценки лабораторных и практических занятий, разбор</w:t>
      </w:r>
      <w:r>
        <w:t>а</w:t>
      </w:r>
      <w:r w:rsidRPr="00DB28BA">
        <w:t xml:space="preserve"> конкретных ситуаций.</w:t>
      </w:r>
    </w:p>
    <w:p w14:paraId="3088BB56" w14:textId="77777777" w:rsidR="006A520C" w:rsidRPr="007A792F" w:rsidRDefault="006A520C" w:rsidP="006A520C">
      <w:pPr>
        <w:ind w:firstLine="720"/>
        <w:jc w:val="both"/>
        <w:rPr>
          <w:bCs/>
          <w:color w:val="000000"/>
        </w:rPr>
      </w:pPr>
      <w:r w:rsidRPr="007A792F">
        <w:t>Текущий контроль</w:t>
      </w:r>
      <w:r w:rsidRPr="007A792F">
        <w:rPr>
          <w:bCs/>
          <w:color w:val="000000"/>
        </w:rPr>
        <w:t xml:space="preserve">: устный опрос, защита практических и лабораторных работ, проверочные письменные работы, самостоятельная работа (написание плана – конспекта, подготовка тематического сообщения, </w:t>
      </w:r>
      <w:r w:rsidR="00CF77A4">
        <w:rPr>
          <w:bCs/>
          <w:color w:val="000000"/>
        </w:rPr>
        <w:t>подготовка презентации</w:t>
      </w:r>
      <w:r w:rsidRPr="007A792F">
        <w:rPr>
          <w:bCs/>
          <w:color w:val="000000"/>
        </w:rPr>
        <w:t xml:space="preserve">, </w:t>
      </w:r>
      <w:r w:rsidR="00CF77A4">
        <w:rPr>
          <w:bCs/>
          <w:color w:val="000000"/>
        </w:rPr>
        <w:t>подготовка реферата,</w:t>
      </w:r>
      <w:r w:rsidR="00CF77A4" w:rsidRPr="007A792F">
        <w:rPr>
          <w:bCs/>
          <w:color w:val="000000"/>
        </w:rPr>
        <w:t xml:space="preserve"> </w:t>
      </w:r>
      <w:r w:rsidRPr="007A792F">
        <w:rPr>
          <w:bCs/>
          <w:color w:val="000000"/>
        </w:rPr>
        <w:t xml:space="preserve">составление схемы). </w:t>
      </w:r>
    </w:p>
    <w:p w14:paraId="0887AD35" w14:textId="3759F309" w:rsidR="006A520C" w:rsidRPr="00BB7E23" w:rsidRDefault="006A520C" w:rsidP="006A520C">
      <w:pPr>
        <w:ind w:firstLine="720"/>
        <w:jc w:val="both"/>
        <w:rPr>
          <w:bCs/>
          <w:color w:val="FF0000"/>
        </w:rPr>
      </w:pPr>
      <w:r w:rsidRPr="007A792F">
        <w:rPr>
          <w:bCs/>
          <w:color w:val="000000"/>
        </w:rPr>
        <w:t>Рубежный контроль: контрольная работа</w:t>
      </w:r>
      <w:r w:rsidR="00085363">
        <w:rPr>
          <w:bCs/>
          <w:color w:val="000000"/>
        </w:rPr>
        <w:t>.</w:t>
      </w:r>
    </w:p>
    <w:p w14:paraId="580C915C" w14:textId="089D79D4" w:rsidR="006A520C" w:rsidRPr="00085363" w:rsidRDefault="007A792F" w:rsidP="006A520C">
      <w:pPr>
        <w:ind w:firstLine="720"/>
        <w:jc w:val="both"/>
      </w:pPr>
      <w:r w:rsidRPr="00085363">
        <w:t>Промежуточн</w:t>
      </w:r>
      <w:r w:rsidR="00EF01D4" w:rsidRPr="00085363">
        <w:t>ая</w:t>
      </w:r>
      <w:r w:rsidRPr="00085363">
        <w:t xml:space="preserve"> </w:t>
      </w:r>
      <w:r w:rsidR="00EF01D4" w:rsidRPr="00085363">
        <w:t>аттестация</w:t>
      </w:r>
      <w:r w:rsidR="006A520C" w:rsidRPr="00085363">
        <w:rPr>
          <w:bCs/>
          <w:iCs/>
        </w:rPr>
        <w:t xml:space="preserve"> в форме </w:t>
      </w:r>
      <w:r w:rsidR="00BB7E23" w:rsidRPr="00085363">
        <w:rPr>
          <w:bCs/>
          <w:iCs/>
        </w:rPr>
        <w:t>дифференцированного зачета</w:t>
      </w:r>
      <w:r w:rsidR="006A520C" w:rsidRPr="00085363">
        <w:rPr>
          <w:bCs/>
          <w:iCs/>
        </w:rPr>
        <w:t xml:space="preserve"> по МДК.01.01</w:t>
      </w:r>
      <w:r w:rsidR="006A520C" w:rsidRPr="00085363">
        <w:rPr>
          <w:bCs/>
        </w:rPr>
        <w:t xml:space="preserve"> </w:t>
      </w:r>
      <w:r w:rsidR="00FE3611" w:rsidRPr="00085363">
        <w:rPr>
          <w:bCs/>
          <w:spacing w:val="2"/>
        </w:rPr>
        <w:t>Приборы и устройства сигнализации, централизации и блокировки</w:t>
      </w:r>
      <w:r w:rsidR="006A520C" w:rsidRPr="00085363">
        <w:rPr>
          <w:bCs/>
        </w:rPr>
        <w:t>.</w:t>
      </w:r>
      <w:r w:rsidR="006A520C" w:rsidRPr="00085363">
        <w:t xml:space="preserve"> </w:t>
      </w:r>
    </w:p>
    <w:p w14:paraId="75315EB8" w14:textId="77777777" w:rsidR="00B35474" w:rsidRPr="00B35474" w:rsidRDefault="006A520C" w:rsidP="00B35474">
      <w:pPr>
        <w:pStyle w:val="2"/>
        <w:ind w:firstLine="709"/>
      </w:pPr>
      <w:r>
        <w:rPr>
          <w:rFonts w:ascii="Times New Roman" w:hAnsi="Times New Roman"/>
          <w:i w:val="0"/>
          <w:iCs w:val="0"/>
          <w:sz w:val="24"/>
          <w:szCs w:val="24"/>
        </w:rPr>
        <w:t>2.1.1</w:t>
      </w:r>
      <w:r w:rsidRPr="00B925FF">
        <w:rPr>
          <w:rFonts w:ascii="Times New Roman" w:hAnsi="Times New Roman"/>
          <w:i w:val="0"/>
          <w:iCs w:val="0"/>
          <w:sz w:val="24"/>
          <w:szCs w:val="24"/>
        </w:rPr>
        <w:t>. Перечень заданий для оценки освоения МДК</w:t>
      </w:r>
      <w:r w:rsidR="001922E3">
        <w:rPr>
          <w:rFonts w:ascii="Times New Roman" w:hAnsi="Times New Roman"/>
          <w:i w:val="0"/>
          <w:iCs w:val="0"/>
          <w:sz w:val="24"/>
          <w:szCs w:val="24"/>
        </w:rPr>
        <w:t>.</w:t>
      </w:r>
      <w:r>
        <w:rPr>
          <w:rFonts w:ascii="Times New Roman" w:hAnsi="Times New Roman"/>
          <w:i w:val="0"/>
          <w:iCs w:val="0"/>
          <w:sz w:val="24"/>
          <w:szCs w:val="24"/>
        </w:rPr>
        <w:t>01.01</w:t>
      </w:r>
    </w:p>
    <w:p w14:paraId="020BB30E" w14:textId="77777777" w:rsidR="006A520C" w:rsidRPr="00B925FF" w:rsidRDefault="006A520C" w:rsidP="006A520C">
      <w:pPr>
        <w:spacing w:line="360" w:lineRule="auto"/>
      </w:pPr>
      <w:r>
        <w:t xml:space="preserve">Таблица </w:t>
      </w:r>
      <w:r w:rsidR="00A507D6">
        <w:t>5</w:t>
      </w:r>
      <w:r>
        <w:t xml:space="preserve"> - </w:t>
      </w:r>
      <w:r w:rsidRPr="00B925FF">
        <w:t>Перечень заданий в МДК</w:t>
      </w:r>
      <w:r w:rsidR="001922E3">
        <w:t>.</w:t>
      </w:r>
      <w:r>
        <w:t>01.01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1"/>
        <w:gridCol w:w="3827"/>
        <w:gridCol w:w="3118"/>
      </w:tblGrid>
      <w:tr w:rsidR="006A520C" w:rsidRPr="009B2637" w14:paraId="3F55B07A" w14:textId="77777777" w:rsidTr="002C598E">
        <w:tc>
          <w:tcPr>
            <w:tcW w:w="3261" w:type="dxa"/>
          </w:tcPr>
          <w:p w14:paraId="15E0DD75" w14:textId="77777777" w:rsidR="006A520C" w:rsidRPr="00B925FF" w:rsidRDefault="006A520C" w:rsidP="006A520C">
            <w:pPr>
              <w:jc w:val="center"/>
              <w:rPr>
                <w:b/>
              </w:rPr>
            </w:pPr>
            <w:r w:rsidRPr="00B925FF">
              <w:rPr>
                <w:b/>
              </w:rPr>
              <w:t>Проверяемые результаты обучения (У и З)</w:t>
            </w:r>
          </w:p>
        </w:tc>
        <w:tc>
          <w:tcPr>
            <w:tcW w:w="3827" w:type="dxa"/>
            <w:shd w:val="clear" w:color="auto" w:fill="auto"/>
          </w:tcPr>
          <w:p w14:paraId="6E9C7BEA" w14:textId="77777777" w:rsidR="006A520C" w:rsidRPr="00B925FF" w:rsidRDefault="006A520C" w:rsidP="006A520C">
            <w:pPr>
              <w:jc w:val="center"/>
              <w:rPr>
                <w:b/>
              </w:rPr>
            </w:pPr>
            <w:r w:rsidRPr="00B925FF">
              <w:rPr>
                <w:b/>
              </w:rPr>
              <w:t xml:space="preserve">Тип задания </w:t>
            </w:r>
          </w:p>
        </w:tc>
        <w:tc>
          <w:tcPr>
            <w:tcW w:w="3118" w:type="dxa"/>
            <w:shd w:val="clear" w:color="auto" w:fill="auto"/>
          </w:tcPr>
          <w:p w14:paraId="044AA983" w14:textId="77777777" w:rsidR="006A520C" w:rsidRPr="00B925FF" w:rsidRDefault="006A520C" w:rsidP="006A520C">
            <w:pPr>
              <w:jc w:val="center"/>
              <w:rPr>
                <w:b/>
              </w:rPr>
            </w:pPr>
            <w:r w:rsidRPr="00B925FF">
              <w:rPr>
                <w:b/>
              </w:rPr>
              <w:t>Возможности использования</w:t>
            </w:r>
          </w:p>
        </w:tc>
      </w:tr>
      <w:tr w:rsidR="006A520C" w:rsidRPr="009B2637" w14:paraId="5F164232" w14:textId="77777777" w:rsidTr="002C598E">
        <w:tc>
          <w:tcPr>
            <w:tcW w:w="3261" w:type="dxa"/>
          </w:tcPr>
          <w:p w14:paraId="55600066" w14:textId="196DAD47" w:rsidR="006A520C" w:rsidRPr="00407B22" w:rsidRDefault="006A520C" w:rsidP="00517F86">
            <w:pPr>
              <w:shd w:val="clear" w:color="auto" w:fill="FFFFFF"/>
              <w:jc w:val="center"/>
            </w:pPr>
            <w:r>
              <w:t>У</w:t>
            </w:r>
            <w:r w:rsidR="009C5260">
              <w:t>.</w:t>
            </w:r>
            <w:r w:rsidR="00FE3611">
              <w:t>8</w:t>
            </w:r>
            <w:r>
              <w:t xml:space="preserve"> </w:t>
            </w:r>
            <w:r w:rsidRPr="00407B22">
              <w:t>Уме</w:t>
            </w:r>
            <w:r>
              <w:t>ние</w:t>
            </w:r>
            <w:r w:rsidRPr="00407B22">
              <w:t xml:space="preserve"> </w:t>
            </w:r>
            <w:r w:rsidR="00FE3611" w:rsidRPr="00964A43">
              <w:t>измерять параметры приборов и устройств СЦБ</w:t>
            </w:r>
          </w:p>
        </w:tc>
        <w:tc>
          <w:tcPr>
            <w:tcW w:w="3827" w:type="dxa"/>
            <w:shd w:val="clear" w:color="auto" w:fill="auto"/>
          </w:tcPr>
          <w:p w14:paraId="5EFC3F37" w14:textId="77777777" w:rsidR="003319FE" w:rsidRPr="009247CE" w:rsidRDefault="003319FE" w:rsidP="00517F86">
            <w:pPr>
              <w:jc w:val="center"/>
            </w:pPr>
            <w:r w:rsidRPr="009247CE">
              <w:t>Устный опрос, вопросы тестирования,</w:t>
            </w:r>
          </w:p>
          <w:p w14:paraId="0E120BFB" w14:textId="77777777" w:rsidR="003319FE" w:rsidRPr="009247CE" w:rsidRDefault="003319FE" w:rsidP="00517F86">
            <w:pPr>
              <w:jc w:val="center"/>
            </w:pP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</w:p>
          <w:p w14:paraId="09CA3EB9" w14:textId="0CD90FEE" w:rsidR="006A520C" w:rsidRPr="005551E7" w:rsidRDefault="003319FE" w:rsidP="00FE3611">
            <w:pPr>
              <w:jc w:val="center"/>
              <w:rPr>
                <w:i/>
              </w:rPr>
            </w:pPr>
            <w:r w:rsidRPr="009247CE">
              <w:t>выполнение контрольных и самостоятельных работ</w:t>
            </w:r>
          </w:p>
        </w:tc>
        <w:tc>
          <w:tcPr>
            <w:tcW w:w="3118" w:type="dxa"/>
            <w:shd w:val="clear" w:color="auto" w:fill="auto"/>
          </w:tcPr>
          <w:p w14:paraId="2ED4F023" w14:textId="77777777" w:rsidR="00E63BD0" w:rsidRPr="009247CE" w:rsidRDefault="00E63BD0" w:rsidP="00E63BD0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3A0D39A5" w14:textId="77777777" w:rsidR="00E63BD0" w:rsidRPr="009247CE" w:rsidRDefault="00E63BD0" w:rsidP="00E63BD0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28693AFF" w14:textId="77777777" w:rsidR="00E63BD0" w:rsidRPr="009247CE" w:rsidRDefault="00E63BD0" w:rsidP="00E63BD0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3DD63E06" w14:textId="03DD61B1" w:rsidR="006A520C" w:rsidRPr="009449A2" w:rsidRDefault="00E63BD0" w:rsidP="00E63BD0">
            <w:pPr>
              <w:jc w:val="center"/>
              <w:rPr>
                <w:i/>
              </w:rPr>
            </w:pPr>
            <w:r w:rsidRPr="009247CE">
              <w:t xml:space="preserve">Экзамен </w:t>
            </w:r>
            <w:r w:rsidR="00FE3611">
              <w:t>по модулю</w:t>
            </w:r>
          </w:p>
        </w:tc>
      </w:tr>
      <w:tr w:rsidR="00FE3611" w:rsidRPr="009B2637" w14:paraId="5C62AA2E" w14:textId="77777777" w:rsidTr="002C598E">
        <w:tc>
          <w:tcPr>
            <w:tcW w:w="3261" w:type="dxa"/>
          </w:tcPr>
          <w:p w14:paraId="73F66615" w14:textId="435C8C3B" w:rsidR="00FE3611" w:rsidRDefault="00FE3611" w:rsidP="00FE3611">
            <w:pPr>
              <w:shd w:val="clear" w:color="auto" w:fill="FFFFFF"/>
              <w:jc w:val="center"/>
            </w:pPr>
            <w:r w:rsidRPr="000F23E5">
              <w:t>У.</w:t>
            </w:r>
            <w:r>
              <w:t xml:space="preserve">9 </w:t>
            </w:r>
            <w:r w:rsidRPr="000F23E5">
              <w:t xml:space="preserve">Умение </w:t>
            </w:r>
            <w:r w:rsidRPr="00964A43">
              <w:t>регулировать параметры приборов и устройств СЦБ в соответствии с требованиями эксплуатации</w:t>
            </w:r>
          </w:p>
        </w:tc>
        <w:tc>
          <w:tcPr>
            <w:tcW w:w="3827" w:type="dxa"/>
            <w:shd w:val="clear" w:color="auto" w:fill="auto"/>
          </w:tcPr>
          <w:p w14:paraId="4EB71F60" w14:textId="77777777" w:rsidR="00FE3611" w:rsidRDefault="00FE3611" w:rsidP="00FE3611">
            <w:pPr>
              <w:jc w:val="center"/>
            </w:pPr>
            <w:r>
              <w:t>Устный опрос, вопросы тестирования,</w:t>
            </w:r>
          </w:p>
          <w:p w14:paraId="623B8781" w14:textId="77777777" w:rsidR="00FE3611" w:rsidRDefault="00FE3611" w:rsidP="00FE3611">
            <w:pPr>
              <w:jc w:val="center"/>
            </w:pPr>
            <w:r>
              <w:t>выполнение и защита практических и лабораторных работ;</w:t>
            </w:r>
          </w:p>
          <w:p w14:paraId="20CA53B4" w14:textId="77777777" w:rsidR="00FE3611" w:rsidRPr="009247CE" w:rsidRDefault="00FE3611" w:rsidP="00FE3611">
            <w:pPr>
              <w:jc w:val="center"/>
            </w:pPr>
            <w:r>
              <w:t>выполнение контрольных и самостоятельных работ</w:t>
            </w:r>
          </w:p>
        </w:tc>
        <w:tc>
          <w:tcPr>
            <w:tcW w:w="3118" w:type="dxa"/>
            <w:shd w:val="clear" w:color="auto" w:fill="auto"/>
          </w:tcPr>
          <w:p w14:paraId="0AB07C62" w14:textId="77777777" w:rsidR="00B33457" w:rsidRPr="00B33457" w:rsidRDefault="00B33457" w:rsidP="00B3345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33457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2FA07705" w14:textId="77777777" w:rsidR="00B33457" w:rsidRPr="00B33457" w:rsidRDefault="00B33457" w:rsidP="00B3345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33457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3A02D63B" w14:textId="77777777" w:rsidR="00B33457" w:rsidRPr="00B33457" w:rsidRDefault="00B33457" w:rsidP="00B3345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33457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49EB2120" w14:textId="7269F398" w:rsidR="00FE3611" w:rsidRPr="009247CE" w:rsidRDefault="00B33457" w:rsidP="00B33457">
            <w:pPr>
              <w:pStyle w:val="a7"/>
              <w:spacing w:after="0" w:line="240" w:lineRule="auto"/>
              <w:ind w:left="59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33457">
              <w:rPr>
                <w:rFonts w:ascii="Times New Roman" w:hAnsi="Times New Roman"/>
                <w:sz w:val="24"/>
                <w:szCs w:val="24"/>
              </w:rPr>
              <w:t>Экзамен по модулю</w:t>
            </w:r>
          </w:p>
        </w:tc>
      </w:tr>
      <w:tr w:rsidR="00FE3611" w:rsidRPr="009B2637" w14:paraId="2181F890" w14:textId="77777777" w:rsidTr="002C598E">
        <w:tc>
          <w:tcPr>
            <w:tcW w:w="3261" w:type="dxa"/>
          </w:tcPr>
          <w:p w14:paraId="50279395" w14:textId="28BB0A2C" w:rsidR="00FE3611" w:rsidRPr="00407B22" w:rsidRDefault="00FE3611" w:rsidP="00FE3611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У.10 </w:t>
            </w:r>
            <w:r w:rsidRPr="00FE3611">
              <w:rPr>
                <w:rFonts w:ascii="Times New Roman" w:hAnsi="Times New Roman"/>
                <w:sz w:val="24"/>
                <w:szCs w:val="24"/>
              </w:rPr>
              <w:t>Умение анализировать измеренные параметры приборов и устройств СЦБ</w:t>
            </w:r>
          </w:p>
        </w:tc>
        <w:tc>
          <w:tcPr>
            <w:tcW w:w="3827" w:type="dxa"/>
            <w:shd w:val="clear" w:color="auto" w:fill="auto"/>
          </w:tcPr>
          <w:p w14:paraId="1955920C" w14:textId="77777777" w:rsidR="00FE3611" w:rsidRPr="009247CE" w:rsidRDefault="00FE3611" w:rsidP="00FE3611">
            <w:pPr>
              <w:jc w:val="center"/>
            </w:pPr>
            <w:r w:rsidRPr="009247CE">
              <w:t>Устный опрос, вопросы тестирования,</w:t>
            </w:r>
          </w:p>
          <w:p w14:paraId="02D0A4D0" w14:textId="77777777" w:rsidR="00FE3611" w:rsidRPr="009247CE" w:rsidRDefault="00FE3611" w:rsidP="00FE3611">
            <w:pPr>
              <w:jc w:val="center"/>
            </w:pP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</w:p>
          <w:p w14:paraId="194F79DC" w14:textId="77777777" w:rsidR="00FE3611" w:rsidRPr="005551E7" w:rsidRDefault="00FE3611" w:rsidP="00FE3611">
            <w:pPr>
              <w:jc w:val="center"/>
              <w:rPr>
                <w:i/>
              </w:rPr>
            </w:pPr>
            <w:r w:rsidRPr="009247CE">
              <w:t>выполнение контрольных и самостоятельных работ</w:t>
            </w:r>
          </w:p>
        </w:tc>
        <w:tc>
          <w:tcPr>
            <w:tcW w:w="3118" w:type="dxa"/>
            <w:shd w:val="clear" w:color="auto" w:fill="auto"/>
          </w:tcPr>
          <w:p w14:paraId="79E9A4B6" w14:textId="77777777" w:rsidR="00FE3611" w:rsidRPr="009247CE" w:rsidRDefault="00FE3611" w:rsidP="00FE3611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1360D36E" w14:textId="77777777" w:rsidR="00FE3611" w:rsidRPr="009247CE" w:rsidRDefault="00FE3611" w:rsidP="00FE3611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049BD970" w14:textId="77777777" w:rsidR="00FE3611" w:rsidRPr="009247CE" w:rsidRDefault="00FE3611" w:rsidP="00FE3611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100EC400" w14:textId="69F1532F" w:rsidR="00FE3611" w:rsidRPr="009449A2" w:rsidRDefault="00FE3611" w:rsidP="00FE3611">
            <w:pPr>
              <w:jc w:val="center"/>
              <w:rPr>
                <w:i/>
              </w:rPr>
            </w:pPr>
            <w:r w:rsidRPr="009247CE">
              <w:t xml:space="preserve">Экзамен </w:t>
            </w:r>
            <w:r>
              <w:t>по модулю</w:t>
            </w:r>
          </w:p>
        </w:tc>
      </w:tr>
      <w:tr w:rsidR="006A520C" w:rsidRPr="009B2637" w14:paraId="5A3E2E25" w14:textId="77777777" w:rsidTr="002C598E">
        <w:tc>
          <w:tcPr>
            <w:tcW w:w="3261" w:type="dxa"/>
          </w:tcPr>
          <w:p w14:paraId="5974ACBC" w14:textId="27CCDE0F" w:rsidR="006A520C" w:rsidRPr="00A44856" w:rsidRDefault="006A520C" w:rsidP="000F23E5">
            <w:pPr>
              <w:jc w:val="center"/>
            </w:pPr>
            <w:r>
              <w:t>З</w:t>
            </w:r>
            <w:r w:rsidR="009C5260">
              <w:t>.</w:t>
            </w:r>
            <w:r>
              <w:t>1</w:t>
            </w:r>
            <w:r w:rsidR="00B33457">
              <w:t>3</w:t>
            </w:r>
            <w:r>
              <w:t xml:space="preserve"> </w:t>
            </w:r>
            <w:r w:rsidRPr="00A44856">
              <w:t>Зна</w:t>
            </w:r>
            <w:r>
              <w:t>ние</w:t>
            </w:r>
            <w:r w:rsidRPr="00A44856">
              <w:t xml:space="preserve"> </w:t>
            </w:r>
            <w:r w:rsidR="00B33457" w:rsidRPr="00900E01">
              <w:t>конструкци</w:t>
            </w:r>
            <w:r w:rsidR="00B33457">
              <w:t>и</w:t>
            </w:r>
            <w:r w:rsidR="00B33457" w:rsidRPr="00900E01">
              <w:t xml:space="preserve"> приборов и устройств СЦБ</w:t>
            </w:r>
          </w:p>
        </w:tc>
        <w:tc>
          <w:tcPr>
            <w:tcW w:w="3827" w:type="dxa"/>
            <w:shd w:val="clear" w:color="auto" w:fill="auto"/>
          </w:tcPr>
          <w:p w14:paraId="6C137F36" w14:textId="77777777" w:rsidR="003319FE" w:rsidRPr="009247CE" w:rsidRDefault="003319FE" w:rsidP="00517F86">
            <w:pPr>
              <w:jc w:val="center"/>
            </w:pPr>
            <w:r w:rsidRPr="009247CE">
              <w:t>Устный опрос, вопросы тестирования,</w:t>
            </w:r>
          </w:p>
          <w:p w14:paraId="43042F6E" w14:textId="77777777" w:rsidR="003319FE" w:rsidRPr="009247CE" w:rsidRDefault="003319FE" w:rsidP="00517F86">
            <w:pPr>
              <w:jc w:val="center"/>
            </w:pP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</w:p>
          <w:p w14:paraId="1675C640" w14:textId="414DF85B" w:rsidR="006A520C" w:rsidRPr="005551E7" w:rsidRDefault="003319FE" w:rsidP="00160C93">
            <w:pPr>
              <w:jc w:val="center"/>
              <w:rPr>
                <w:i/>
              </w:rPr>
            </w:pPr>
            <w:r w:rsidRPr="009247CE">
              <w:t>выполнение контрольных и самостоятельных работ</w:t>
            </w:r>
          </w:p>
        </w:tc>
        <w:tc>
          <w:tcPr>
            <w:tcW w:w="3118" w:type="dxa"/>
            <w:shd w:val="clear" w:color="auto" w:fill="auto"/>
          </w:tcPr>
          <w:p w14:paraId="26B0CA84" w14:textId="77777777" w:rsidR="00B33457" w:rsidRPr="009247CE" w:rsidRDefault="00B33457" w:rsidP="00B3345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67560237" w14:textId="77777777" w:rsidR="00B33457" w:rsidRPr="009247CE" w:rsidRDefault="00B33457" w:rsidP="00B3345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99FF722" w14:textId="77777777" w:rsidR="00B33457" w:rsidRPr="009247CE" w:rsidRDefault="00B33457" w:rsidP="00B3345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1C35E27A" w14:textId="38D8B68F" w:rsidR="006A520C" w:rsidRPr="009449A2" w:rsidRDefault="00B33457" w:rsidP="00B33457">
            <w:pPr>
              <w:jc w:val="center"/>
              <w:rPr>
                <w:i/>
              </w:rPr>
            </w:pPr>
            <w:r w:rsidRPr="009247CE">
              <w:t xml:space="preserve">Экзамен </w:t>
            </w:r>
            <w:r>
              <w:t>по модулю</w:t>
            </w:r>
          </w:p>
        </w:tc>
      </w:tr>
      <w:tr w:rsidR="006A520C" w:rsidRPr="009B2637" w14:paraId="5EBBB5DF" w14:textId="77777777" w:rsidTr="002C598E">
        <w:tc>
          <w:tcPr>
            <w:tcW w:w="3261" w:type="dxa"/>
          </w:tcPr>
          <w:p w14:paraId="1E7D3AC1" w14:textId="29B6838E" w:rsidR="009D35B2" w:rsidRPr="009D35B2" w:rsidRDefault="006A520C" w:rsidP="00160C93">
            <w:pPr>
              <w:pStyle w:val="a7"/>
              <w:spacing w:line="240" w:lineRule="auto"/>
              <w:ind w:left="20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</w:t>
            </w:r>
            <w:r w:rsidR="009C5260">
              <w:rPr>
                <w:rFonts w:ascii="Times New Roman" w:hAnsi="Times New Roman"/>
                <w:sz w:val="24"/>
                <w:szCs w:val="24"/>
              </w:rPr>
              <w:t>.</w:t>
            </w:r>
            <w:r w:rsidR="00B33457">
              <w:rPr>
                <w:rFonts w:ascii="Times New Roman" w:hAnsi="Times New Roman"/>
                <w:sz w:val="24"/>
                <w:szCs w:val="24"/>
              </w:rPr>
              <w:t>14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9D35B2" w:rsidRPr="00160C93">
              <w:rPr>
                <w:rFonts w:ascii="Times New Roman" w:hAnsi="Times New Roman"/>
                <w:sz w:val="24"/>
                <w:szCs w:val="24"/>
              </w:rPr>
              <w:t xml:space="preserve">Знание принципов </w:t>
            </w:r>
            <w:r w:rsidR="00160C93" w:rsidRPr="00160C93">
              <w:rPr>
                <w:rFonts w:ascii="Times New Roman" w:hAnsi="Times New Roman"/>
                <w:sz w:val="24"/>
                <w:szCs w:val="24"/>
              </w:rPr>
              <w:t>работы и эксплуатационных характеристик приборов и устройств СЦБ</w:t>
            </w:r>
          </w:p>
          <w:p w14:paraId="4543B483" w14:textId="77777777" w:rsidR="006A520C" w:rsidRPr="00A44856" w:rsidRDefault="009D35B2" w:rsidP="00160C9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D35B2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827" w:type="dxa"/>
            <w:shd w:val="clear" w:color="auto" w:fill="auto"/>
          </w:tcPr>
          <w:p w14:paraId="5170DA7C" w14:textId="77777777" w:rsidR="003319FE" w:rsidRPr="009247CE" w:rsidRDefault="003319FE" w:rsidP="00160C93">
            <w:pPr>
              <w:jc w:val="center"/>
            </w:pPr>
            <w:r w:rsidRPr="009247CE">
              <w:t>Устный опрос, вопросы тестирования,</w:t>
            </w:r>
          </w:p>
          <w:p w14:paraId="717A992A" w14:textId="2F85F770" w:rsidR="006A520C" w:rsidRPr="005551E7" w:rsidRDefault="003319FE" w:rsidP="00160C93">
            <w:pPr>
              <w:jc w:val="center"/>
              <w:rPr>
                <w:i/>
              </w:rPr>
            </w:pP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  <w:r w:rsidR="00876404">
              <w:t xml:space="preserve"> </w:t>
            </w:r>
            <w:r w:rsidRPr="009247CE">
              <w:t>выполнение контрольных и самостоятельных работ</w:t>
            </w:r>
          </w:p>
        </w:tc>
        <w:tc>
          <w:tcPr>
            <w:tcW w:w="3118" w:type="dxa"/>
            <w:shd w:val="clear" w:color="auto" w:fill="auto"/>
          </w:tcPr>
          <w:p w14:paraId="4A1753A4" w14:textId="77777777" w:rsidR="00B33457" w:rsidRPr="009247CE" w:rsidRDefault="00B33457" w:rsidP="00160C9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7BF0A652" w14:textId="77777777" w:rsidR="00B33457" w:rsidRPr="009247CE" w:rsidRDefault="00B33457" w:rsidP="00160C9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5A299FA2" w14:textId="77777777" w:rsidR="00B33457" w:rsidRPr="009247CE" w:rsidRDefault="00B33457" w:rsidP="00160C9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597AFFFF" w14:textId="09DDEFD5" w:rsidR="006A520C" w:rsidRPr="009449A2" w:rsidRDefault="00B33457" w:rsidP="00160C93">
            <w:pPr>
              <w:jc w:val="center"/>
              <w:rPr>
                <w:i/>
              </w:rPr>
            </w:pPr>
            <w:r w:rsidRPr="009247CE">
              <w:t xml:space="preserve">Экзамен </w:t>
            </w:r>
            <w:r>
              <w:t>по модулю</w:t>
            </w:r>
          </w:p>
        </w:tc>
      </w:tr>
      <w:tr w:rsidR="006A520C" w:rsidRPr="009B2637" w14:paraId="4E6C00C1" w14:textId="77777777" w:rsidTr="002C598E">
        <w:tc>
          <w:tcPr>
            <w:tcW w:w="3261" w:type="dxa"/>
          </w:tcPr>
          <w:p w14:paraId="623D1CDA" w14:textId="47CAC7C2" w:rsidR="006A520C" w:rsidRPr="00A44856" w:rsidRDefault="006A520C" w:rsidP="00160C9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З</w:t>
            </w:r>
            <w:r w:rsidR="009C5260">
              <w:rPr>
                <w:rFonts w:ascii="Times New Roman" w:hAnsi="Times New Roman"/>
                <w:sz w:val="24"/>
                <w:szCs w:val="24"/>
              </w:rPr>
              <w:t>.</w:t>
            </w:r>
            <w:r w:rsidR="00B33457">
              <w:rPr>
                <w:rFonts w:ascii="Times New Roman" w:hAnsi="Times New Roman"/>
                <w:sz w:val="24"/>
                <w:szCs w:val="24"/>
              </w:rPr>
              <w:t>15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B33457">
              <w:rPr>
                <w:rFonts w:ascii="Times New Roman" w:hAnsi="Times New Roman"/>
                <w:sz w:val="24"/>
                <w:szCs w:val="24"/>
              </w:rPr>
              <w:t xml:space="preserve">Знание </w:t>
            </w:r>
            <w:r w:rsidR="00B33457" w:rsidRPr="00B33457">
              <w:rPr>
                <w:rFonts w:ascii="Times New Roman" w:hAnsi="Times New Roman"/>
                <w:sz w:val="24"/>
                <w:szCs w:val="24"/>
              </w:rPr>
              <w:t>технологии разборки и сборки приборов и устройств СЦБ.</w:t>
            </w:r>
          </w:p>
        </w:tc>
        <w:tc>
          <w:tcPr>
            <w:tcW w:w="3827" w:type="dxa"/>
            <w:shd w:val="clear" w:color="auto" w:fill="auto"/>
          </w:tcPr>
          <w:p w14:paraId="63271378" w14:textId="685BEE92" w:rsidR="006A520C" w:rsidRPr="005551E7" w:rsidRDefault="00876404" w:rsidP="00BB7E23">
            <w:pPr>
              <w:jc w:val="center"/>
              <w:rPr>
                <w:i/>
              </w:rPr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  <w:r>
              <w:t xml:space="preserve"> </w:t>
            </w:r>
            <w:r w:rsidRPr="009247CE">
              <w:t>выполнение контрольных и самостоятельных работ</w:t>
            </w:r>
          </w:p>
        </w:tc>
        <w:tc>
          <w:tcPr>
            <w:tcW w:w="3118" w:type="dxa"/>
            <w:shd w:val="clear" w:color="auto" w:fill="auto"/>
          </w:tcPr>
          <w:p w14:paraId="25978D6D" w14:textId="77777777" w:rsidR="00B33457" w:rsidRPr="009247CE" w:rsidRDefault="00B33457" w:rsidP="00160C9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4219515C" w14:textId="77777777" w:rsidR="00B33457" w:rsidRPr="009247CE" w:rsidRDefault="00B33457" w:rsidP="00160C9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0530A31" w14:textId="77777777" w:rsidR="00B33457" w:rsidRPr="009247CE" w:rsidRDefault="00B33457" w:rsidP="00160C93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751C0155" w14:textId="6CBAD67C" w:rsidR="006A520C" w:rsidRPr="009449A2" w:rsidRDefault="00B33457" w:rsidP="00160C93">
            <w:pPr>
              <w:jc w:val="center"/>
              <w:rPr>
                <w:i/>
              </w:rPr>
            </w:pPr>
            <w:r w:rsidRPr="009247CE">
              <w:t xml:space="preserve">Экзамен </w:t>
            </w:r>
            <w:r>
              <w:t>по модулю</w:t>
            </w:r>
          </w:p>
        </w:tc>
      </w:tr>
    </w:tbl>
    <w:p w14:paraId="6E098B6B" w14:textId="77777777" w:rsidR="006A520C" w:rsidRDefault="006A520C" w:rsidP="006A520C">
      <w:pPr>
        <w:jc w:val="both"/>
      </w:pPr>
    </w:p>
    <w:p w14:paraId="7F366A79" w14:textId="77777777" w:rsidR="008700FA" w:rsidRPr="00DB28BA" w:rsidRDefault="008700FA" w:rsidP="00F17788">
      <w:pPr>
        <w:pStyle w:val="2"/>
        <w:spacing w:line="360" w:lineRule="auto"/>
        <w:ind w:firstLine="709"/>
        <w:rPr>
          <w:rFonts w:ascii="Times New Roman" w:hAnsi="Times New Roman"/>
          <w:i w:val="0"/>
          <w:iCs w:val="0"/>
          <w:sz w:val="24"/>
          <w:szCs w:val="24"/>
        </w:rPr>
      </w:pPr>
      <w:r>
        <w:rPr>
          <w:rFonts w:ascii="Times New Roman" w:hAnsi="Times New Roman"/>
          <w:i w:val="0"/>
          <w:iCs w:val="0"/>
          <w:sz w:val="24"/>
          <w:szCs w:val="24"/>
        </w:rPr>
        <w:t>2.2</w:t>
      </w:r>
      <w:r w:rsidRPr="00DB28BA">
        <w:rPr>
          <w:rFonts w:ascii="Times New Roman" w:hAnsi="Times New Roman"/>
          <w:i w:val="0"/>
          <w:iCs w:val="0"/>
          <w:sz w:val="24"/>
          <w:szCs w:val="24"/>
        </w:rPr>
        <w:t xml:space="preserve">. Формы и методы оценивания </w:t>
      </w:r>
      <w:r>
        <w:rPr>
          <w:rFonts w:ascii="Times New Roman" w:hAnsi="Times New Roman"/>
          <w:i w:val="0"/>
          <w:iCs w:val="0"/>
          <w:sz w:val="24"/>
          <w:szCs w:val="24"/>
        </w:rPr>
        <w:t>МДК.01.02</w:t>
      </w:r>
    </w:p>
    <w:p w14:paraId="659FA5A8" w14:textId="543DF7E5" w:rsidR="008700FA" w:rsidRPr="00DB28BA" w:rsidRDefault="008700FA" w:rsidP="008700FA">
      <w:pPr>
        <w:ind w:firstLine="709"/>
        <w:jc w:val="both"/>
        <w:rPr>
          <w:color w:val="000000"/>
        </w:rPr>
      </w:pPr>
      <w:r w:rsidRPr="00DB28BA">
        <w:t>Предметом оценки освоения МДК</w:t>
      </w:r>
      <w:r w:rsidR="00BB7E23">
        <w:t>.</w:t>
      </w:r>
      <w:r>
        <w:t xml:space="preserve">01.02 </w:t>
      </w:r>
      <w:r w:rsidR="00B33457" w:rsidRPr="00AC5FDC">
        <w:rPr>
          <w:bCs/>
          <w:spacing w:val="2"/>
        </w:rPr>
        <w:t>Перегонные системы железнодорожной автоматики и телемеханики</w:t>
      </w:r>
      <w:r w:rsidR="00B33457" w:rsidRPr="00DB28BA">
        <w:t xml:space="preserve"> </w:t>
      </w:r>
      <w:r w:rsidRPr="00DB28BA">
        <w:t xml:space="preserve">являются умения и знания, </w:t>
      </w:r>
      <w:r w:rsidRPr="00DB28BA">
        <w:rPr>
          <w:color w:val="000000"/>
        </w:rPr>
        <w:t>предусмотренные ФГОС</w:t>
      </w:r>
      <w:r w:rsidRPr="00DB28BA">
        <w:t xml:space="preserve"> дл</w:t>
      </w:r>
      <w:r>
        <w:t>я профессионального модуля ПМ.01</w:t>
      </w:r>
      <w:r w:rsidRPr="00DB28BA">
        <w:t>,</w:t>
      </w:r>
      <w:r w:rsidRPr="00DB28BA">
        <w:rPr>
          <w:color w:val="000000"/>
        </w:rPr>
        <w:t xml:space="preserve"> направленные на формирование общих и профессиональных компетенций. </w:t>
      </w:r>
    </w:p>
    <w:p w14:paraId="38A3080E" w14:textId="77777777" w:rsidR="008700FA" w:rsidRDefault="008700FA" w:rsidP="008700FA">
      <w:pPr>
        <w:ind w:firstLine="709"/>
        <w:jc w:val="both"/>
      </w:pPr>
      <w:r w:rsidRPr="00DB28BA">
        <w:t>Контроль и оценка результатов освоения междис</w:t>
      </w:r>
      <w:r w:rsidR="00EF01D4">
        <w:t>циплинарного курса осуществляет</w:t>
      </w:r>
      <w:r w:rsidRPr="00DB28BA">
        <w:t>ся преподавателем в процессе пров</w:t>
      </w:r>
      <w:r w:rsidR="00EF01D4">
        <w:t>едения практических и лаборатор</w:t>
      </w:r>
      <w:r w:rsidRPr="00DB28BA">
        <w:t>ных занятий, тестирования, экспертного наблюдения и оценки лабораторных и практических занятий, разбор</w:t>
      </w:r>
      <w:r>
        <w:t>а</w:t>
      </w:r>
      <w:r w:rsidRPr="00DB28BA">
        <w:t xml:space="preserve"> конкретных ситуаций.</w:t>
      </w:r>
    </w:p>
    <w:p w14:paraId="6178DBBF" w14:textId="77777777" w:rsidR="008700FA" w:rsidRDefault="008700FA" w:rsidP="008700FA">
      <w:pPr>
        <w:ind w:firstLine="720"/>
        <w:jc w:val="both"/>
        <w:rPr>
          <w:bCs/>
          <w:color w:val="000000"/>
        </w:rPr>
      </w:pPr>
      <w:r>
        <w:t>Текущий контроль</w:t>
      </w:r>
      <w:r>
        <w:rPr>
          <w:bCs/>
          <w:color w:val="000000"/>
        </w:rPr>
        <w:t xml:space="preserve">: </w:t>
      </w:r>
      <w:r w:rsidRPr="00B33085">
        <w:rPr>
          <w:bCs/>
          <w:color w:val="000000"/>
        </w:rPr>
        <w:t>устный опрос, защита практических</w:t>
      </w:r>
      <w:r>
        <w:rPr>
          <w:bCs/>
          <w:color w:val="000000"/>
        </w:rPr>
        <w:t xml:space="preserve"> и лабораторных</w:t>
      </w:r>
      <w:r w:rsidRPr="00B33085">
        <w:rPr>
          <w:bCs/>
          <w:color w:val="000000"/>
        </w:rPr>
        <w:t xml:space="preserve"> работ, </w:t>
      </w:r>
      <w:r>
        <w:rPr>
          <w:bCs/>
          <w:color w:val="000000"/>
        </w:rPr>
        <w:t xml:space="preserve">проверочные письменные работы, </w:t>
      </w:r>
      <w:r w:rsidRPr="00B33085">
        <w:rPr>
          <w:bCs/>
          <w:color w:val="000000"/>
        </w:rPr>
        <w:t>самостоятельная работа (написание</w:t>
      </w:r>
      <w:r>
        <w:rPr>
          <w:bCs/>
          <w:color w:val="000000"/>
        </w:rPr>
        <w:t xml:space="preserve"> плана – конспекта, подготовка тематического сообщения,</w:t>
      </w:r>
      <w:r w:rsidR="00CF77A4" w:rsidRPr="00CF77A4">
        <w:rPr>
          <w:bCs/>
          <w:color w:val="000000"/>
        </w:rPr>
        <w:t xml:space="preserve"> </w:t>
      </w:r>
      <w:r w:rsidR="00CF77A4">
        <w:rPr>
          <w:bCs/>
          <w:color w:val="000000"/>
        </w:rPr>
        <w:t>подготовка реферата)</w:t>
      </w:r>
      <w:r w:rsidRPr="00B33085">
        <w:rPr>
          <w:bCs/>
          <w:color w:val="000000"/>
        </w:rPr>
        <w:t xml:space="preserve">. </w:t>
      </w:r>
    </w:p>
    <w:p w14:paraId="4575F19C" w14:textId="77777777" w:rsidR="00BB7E23" w:rsidRPr="007A792F" w:rsidRDefault="00BB7E23" w:rsidP="00BB7E23">
      <w:pPr>
        <w:ind w:firstLine="720"/>
        <w:jc w:val="both"/>
        <w:rPr>
          <w:bCs/>
          <w:color w:val="000000"/>
        </w:rPr>
      </w:pPr>
      <w:r w:rsidRPr="007A792F">
        <w:rPr>
          <w:bCs/>
          <w:color w:val="000000"/>
        </w:rPr>
        <w:t>Рубежный контроль: контрольная работа, другие формы контроля, защита курсового проекта.</w:t>
      </w:r>
    </w:p>
    <w:p w14:paraId="58C2D67F" w14:textId="1E3B10C7" w:rsidR="00BB7E23" w:rsidRDefault="00BB7E23" w:rsidP="00BB7E23">
      <w:pPr>
        <w:ind w:firstLine="720"/>
        <w:jc w:val="both"/>
      </w:pPr>
      <w:r w:rsidRPr="007A792F">
        <w:t>Промежуточн</w:t>
      </w:r>
      <w:r>
        <w:t>ая</w:t>
      </w:r>
      <w:r w:rsidRPr="007A792F">
        <w:t xml:space="preserve"> </w:t>
      </w:r>
      <w:r>
        <w:t>аттестация</w:t>
      </w:r>
      <w:r w:rsidRPr="007A792F">
        <w:rPr>
          <w:bCs/>
          <w:iCs/>
        </w:rPr>
        <w:t xml:space="preserve"> в форме экзамена по МДК.01.0</w:t>
      </w:r>
      <w:r>
        <w:rPr>
          <w:bCs/>
          <w:iCs/>
        </w:rPr>
        <w:t>2</w:t>
      </w:r>
      <w:r w:rsidRPr="007A792F">
        <w:rPr>
          <w:bCs/>
        </w:rPr>
        <w:t xml:space="preserve"> </w:t>
      </w:r>
      <w:r w:rsidRPr="00AC5FDC">
        <w:rPr>
          <w:bCs/>
          <w:spacing w:val="2"/>
        </w:rPr>
        <w:t>Перегонные</w:t>
      </w:r>
      <w:r w:rsidRPr="00AC5FDC">
        <w:rPr>
          <w:bCs/>
          <w:spacing w:val="9"/>
        </w:rPr>
        <w:t xml:space="preserve"> системы железнодорожной автоматики и телемеханики</w:t>
      </w:r>
    </w:p>
    <w:p w14:paraId="04DDA0FE" w14:textId="77777777" w:rsidR="00BB7E23" w:rsidRPr="007A792F" w:rsidRDefault="00BB7E23" w:rsidP="008700FA">
      <w:pPr>
        <w:ind w:firstLine="720"/>
        <w:jc w:val="both"/>
      </w:pPr>
    </w:p>
    <w:p w14:paraId="5A311C75" w14:textId="77777777" w:rsidR="008700FA" w:rsidRPr="00B925FF" w:rsidRDefault="008700FA" w:rsidP="00F17788">
      <w:pPr>
        <w:pStyle w:val="2"/>
        <w:ind w:firstLine="709"/>
        <w:rPr>
          <w:rFonts w:ascii="Times New Roman" w:hAnsi="Times New Roman"/>
          <w:i w:val="0"/>
          <w:iCs w:val="0"/>
          <w:sz w:val="24"/>
          <w:szCs w:val="24"/>
        </w:rPr>
      </w:pPr>
      <w:r w:rsidRPr="009535BA">
        <w:rPr>
          <w:rFonts w:ascii="Times New Roman" w:hAnsi="Times New Roman"/>
          <w:i w:val="0"/>
          <w:iCs w:val="0"/>
          <w:sz w:val="24"/>
          <w:szCs w:val="24"/>
        </w:rPr>
        <w:t>2.2.1. Перечень заданий для оценки освоения МДК.01.02</w:t>
      </w:r>
    </w:p>
    <w:p w14:paraId="291DA63F" w14:textId="77777777" w:rsidR="008700FA" w:rsidRPr="00B925FF" w:rsidRDefault="00A507D6" w:rsidP="008700FA">
      <w:pPr>
        <w:spacing w:line="360" w:lineRule="auto"/>
      </w:pPr>
      <w:r>
        <w:t>Таблица 6</w:t>
      </w:r>
      <w:r w:rsidR="008700FA">
        <w:t xml:space="preserve"> - </w:t>
      </w:r>
      <w:r w:rsidR="008700FA" w:rsidRPr="00B925FF">
        <w:t>Перечень заданий в МДК</w:t>
      </w:r>
      <w:r w:rsidR="008700FA">
        <w:t>01.02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1"/>
        <w:gridCol w:w="3685"/>
        <w:gridCol w:w="3260"/>
      </w:tblGrid>
      <w:tr w:rsidR="008700FA" w:rsidRPr="009B2637" w14:paraId="0F274B41" w14:textId="77777777" w:rsidTr="00CF77A4">
        <w:tc>
          <w:tcPr>
            <w:tcW w:w="3261" w:type="dxa"/>
          </w:tcPr>
          <w:p w14:paraId="717F8E62" w14:textId="77777777" w:rsidR="008700FA" w:rsidRPr="00B925FF" w:rsidRDefault="008700FA" w:rsidP="0073596D">
            <w:pPr>
              <w:jc w:val="center"/>
              <w:rPr>
                <w:b/>
              </w:rPr>
            </w:pPr>
            <w:r w:rsidRPr="00B925FF">
              <w:rPr>
                <w:b/>
              </w:rPr>
              <w:t>Проверяемые результаты обучения (У и З)</w:t>
            </w:r>
          </w:p>
        </w:tc>
        <w:tc>
          <w:tcPr>
            <w:tcW w:w="3685" w:type="dxa"/>
            <w:shd w:val="clear" w:color="auto" w:fill="auto"/>
          </w:tcPr>
          <w:p w14:paraId="45863B17" w14:textId="77777777" w:rsidR="008700FA" w:rsidRPr="00B925FF" w:rsidRDefault="008700FA" w:rsidP="0073596D">
            <w:pPr>
              <w:jc w:val="center"/>
              <w:rPr>
                <w:b/>
              </w:rPr>
            </w:pPr>
            <w:r w:rsidRPr="00B925FF">
              <w:rPr>
                <w:b/>
              </w:rPr>
              <w:t xml:space="preserve">Тип задания </w:t>
            </w:r>
          </w:p>
        </w:tc>
        <w:tc>
          <w:tcPr>
            <w:tcW w:w="3260" w:type="dxa"/>
            <w:shd w:val="clear" w:color="auto" w:fill="auto"/>
          </w:tcPr>
          <w:p w14:paraId="4995B400" w14:textId="77777777" w:rsidR="008700FA" w:rsidRPr="00B925FF" w:rsidRDefault="008700FA" w:rsidP="00EF46F1">
            <w:pPr>
              <w:jc w:val="center"/>
              <w:rPr>
                <w:b/>
              </w:rPr>
            </w:pPr>
            <w:r w:rsidRPr="00B925FF">
              <w:rPr>
                <w:b/>
              </w:rPr>
              <w:t>Возможности использования</w:t>
            </w:r>
          </w:p>
        </w:tc>
      </w:tr>
      <w:tr w:rsidR="008700FA" w:rsidRPr="009B2637" w14:paraId="2399BE74" w14:textId="77777777" w:rsidTr="00CF77A4">
        <w:tc>
          <w:tcPr>
            <w:tcW w:w="3261" w:type="dxa"/>
          </w:tcPr>
          <w:p w14:paraId="717EBBA0" w14:textId="77777777" w:rsidR="008700FA" w:rsidRPr="00982C7A" w:rsidRDefault="008700FA" w:rsidP="00352EF0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82C7A">
              <w:rPr>
                <w:rFonts w:ascii="Times New Roman" w:hAnsi="Times New Roman"/>
                <w:sz w:val="24"/>
                <w:szCs w:val="24"/>
              </w:rPr>
              <w:t>У</w:t>
            </w:r>
            <w:r w:rsidR="009C5260">
              <w:rPr>
                <w:rFonts w:ascii="Times New Roman" w:hAnsi="Times New Roman"/>
                <w:sz w:val="24"/>
                <w:szCs w:val="24"/>
              </w:rPr>
              <w:t>.</w:t>
            </w:r>
            <w:r w:rsidR="009D35B2">
              <w:rPr>
                <w:rFonts w:ascii="Times New Roman" w:hAnsi="Times New Roman"/>
                <w:sz w:val="24"/>
                <w:szCs w:val="24"/>
              </w:rPr>
              <w:t>2</w:t>
            </w:r>
            <w:r w:rsidRPr="00982C7A">
              <w:rPr>
                <w:rFonts w:ascii="Times New Roman" w:hAnsi="Times New Roman"/>
                <w:sz w:val="24"/>
                <w:szCs w:val="24"/>
              </w:rPr>
              <w:t xml:space="preserve"> Умение </w:t>
            </w:r>
            <w:r w:rsidR="009D35B2" w:rsidRPr="009D35B2">
              <w:rPr>
                <w:rFonts w:ascii="Times New Roman" w:hAnsi="Times New Roman"/>
                <w:sz w:val="24"/>
                <w:szCs w:val="24"/>
              </w:rPr>
              <w:t>выполнять работы по проектированию отдельных элементов оборудования участка перегона системами интервального регулирования движения поездов</w:t>
            </w:r>
          </w:p>
        </w:tc>
        <w:tc>
          <w:tcPr>
            <w:tcW w:w="3685" w:type="dxa"/>
            <w:shd w:val="clear" w:color="auto" w:fill="auto"/>
          </w:tcPr>
          <w:p w14:paraId="25F0E01D" w14:textId="77777777" w:rsidR="00876404" w:rsidRPr="009247CE" w:rsidRDefault="00876404" w:rsidP="00352EF0">
            <w:pPr>
              <w:jc w:val="center"/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</w:p>
          <w:p w14:paraId="24D27D19" w14:textId="77777777" w:rsidR="008700FA" w:rsidRPr="005551E7" w:rsidRDefault="00876404" w:rsidP="00352EF0">
            <w:pPr>
              <w:jc w:val="center"/>
              <w:rPr>
                <w:i/>
              </w:rPr>
            </w:pPr>
            <w:r w:rsidRPr="009247CE">
              <w:t xml:space="preserve">выполнение контрольных и самостоятельных работ, </w:t>
            </w:r>
            <w:r w:rsidRPr="003319FE">
              <w:t>выполнение и защита</w:t>
            </w:r>
            <w:r>
              <w:t xml:space="preserve"> </w:t>
            </w:r>
            <w:r w:rsidRPr="003319FE">
              <w:t>курсового проекта</w:t>
            </w:r>
          </w:p>
        </w:tc>
        <w:tc>
          <w:tcPr>
            <w:tcW w:w="3260" w:type="dxa"/>
            <w:shd w:val="clear" w:color="auto" w:fill="auto"/>
          </w:tcPr>
          <w:p w14:paraId="3A15E347" w14:textId="59898FB0" w:rsidR="008700FA" w:rsidRPr="00EF46F1" w:rsidRDefault="008700FA" w:rsidP="00352EF0">
            <w:pPr>
              <w:jc w:val="center"/>
            </w:pPr>
            <w:r w:rsidRPr="00EF46F1">
              <w:t>текущий контроль</w:t>
            </w:r>
          </w:p>
          <w:p w14:paraId="745E787A" w14:textId="5807395E" w:rsidR="00160C93" w:rsidRDefault="008700FA" w:rsidP="00160C93">
            <w:pPr>
              <w:jc w:val="center"/>
            </w:pPr>
            <w:r w:rsidRPr="00EF46F1">
              <w:t>рубежный контроль</w:t>
            </w:r>
          </w:p>
          <w:p w14:paraId="0D1C1DE5" w14:textId="2830B88C" w:rsidR="008700FA" w:rsidRPr="00EF46F1" w:rsidRDefault="00160C93" w:rsidP="00160C93">
            <w:pPr>
              <w:jc w:val="center"/>
            </w:pPr>
            <w:r>
              <w:t>экзамен по МДК 01.02</w:t>
            </w:r>
          </w:p>
          <w:p w14:paraId="0AB38248" w14:textId="720E0796" w:rsidR="008700FA" w:rsidRPr="005551E7" w:rsidRDefault="00EF46F1" w:rsidP="00352EF0">
            <w:pPr>
              <w:jc w:val="center"/>
              <w:rPr>
                <w:i/>
              </w:rPr>
            </w:pPr>
            <w:r w:rsidRPr="00EF46F1">
              <w:t xml:space="preserve">экзамен </w:t>
            </w:r>
            <w:r w:rsidR="00160C93">
              <w:t>по модулю</w:t>
            </w:r>
          </w:p>
        </w:tc>
      </w:tr>
      <w:tr w:rsidR="008700FA" w:rsidRPr="009B2637" w14:paraId="22FFA0E9" w14:textId="77777777" w:rsidTr="00CF77A4">
        <w:tc>
          <w:tcPr>
            <w:tcW w:w="3261" w:type="dxa"/>
          </w:tcPr>
          <w:p w14:paraId="5C2C27C1" w14:textId="2E79C9D8" w:rsidR="008700FA" w:rsidRPr="00407B22" w:rsidRDefault="008700FA" w:rsidP="00352EF0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У</w:t>
            </w:r>
            <w:r w:rsidR="009C5260">
              <w:rPr>
                <w:rFonts w:ascii="Times New Roman" w:hAnsi="Times New Roman"/>
                <w:sz w:val="24"/>
                <w:szCs w:val="24"/>
              </w:rPr>
              <w:t>.</w:t>
            </w:r>
            <w:r w:rsidR="00160C93">
              <w:rPr>
                <w:rFonts w:ascii="Times New Roman" w:hAnsi="Times New Roman"/>
                <w:sz w:val="24"/>
                <w:szCs w:val="24"/>
              </w:rPr>
              <w:t>6</w:t>
            </w:r>
            <w:r w:rsidRPr="00160C93">
              <w:rPr>
                <w:rFonts w:ascii="Times New Roman" w:hAnsi="Times New Roman"/>
                <w:sz w:val="24"/>
                <w:szCs w:val="24"/>
              </w:rPr>
              <w:t xml:space="preserve"> Умение </w:t>
            </w:r>
            <w:r w:rsidR="00160C93" w:rsidRPr="00160C93">
              <w:rPr>
                <w:rFonts w:ascii="Times New Roman" w:hAnsi="Times New Roman"/>
                <w:sz w:val="24"/>
                <w:szCs w:val="24"/>
              </w:rPr>
              <w:t>читать монтажные схемы в соответствии с принципиальными схемами устройств и систем железнодорожной автоматики</w:t>
            </w:r>
          </w:p>
        </w:tc>
        <w:tc>
          <w:tcPr>
            <w:tcW w:w="3685" w:type="dxa"/>
            <w:shd w:val="clear" w:color="auto" w:fill="auto"/>
          </w:tcPr>
          <w:p w14:paraId="24FDF91F" w14:textId="77777777" w:rsidR="00876404" w:rsidRPr="009247CE" w:rsidRDefault="00876404" w:rsidP="00352EF0">
            <w:pPr>
              <w:jc w:val="center"/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</w:p>
          <w:p w14:paraId="3E4AE437" w14:textId="77777777" w:rsidR="008700FA" w:rsidRPr="005551E7" w:rsidRDefault="00876404" w:rsidP="00352EF0">
            <w:pPr>
              <w:jc w:val="center"/>
              <w:rPr>
                <w:i/>
              </w:rPr>
            </w:pPr>
            <w:r w:rsidRPr="009247CE">
              <w:t xml:space="preserve">выполнение контрольных и самостоятельных работ, </w:t>
            </w:r>
            <w:r w:rsidRPr="003319FE">
              <w:t>выполнение и защита</w:t>
            </w:r>
            <w:r>
              <w:t xml:space="preserve"> </w:t>
            </w:r>
            <w:r w:rsidRPr="003319FE">
              <w:t>курсового проекта</w:t>
            </w:r>
          </w:p>
        </w:tc>
        <w:tc>
          <w:tcPr>
            <w:tcW w:w="3260" w:type="dxa"/>
            <w:shd w:val="clear" w:color="auto" w:fill="auto"/>
          </w:tcPr>
          <w:p w14:paraId="74D23DAB" w14:textId="77777777" w:rsidR="00160C93" w:rsidRPr="00EF46F1" w:rsidRDefault="00160C93" w:rsidP="00160C93">
            <w:pPr>
              <w:jc w:val="center"/>
            </w:pPr>
            <w:r w:rsidRPr="00EF46F1">
              <w:t>текущий контроль</w:t>
            </w:r>
          </w:p>
          <w:p w14:paraId="4094C4D4" w14:textId="77777777" w:rsidR="00160C93" w:rsidRDefault="00160C93" w:rsidP="00160C93">
            <w:pPr>
              <w:jc w:val="center"/>
            </w:pPr>
            <w:r w:rsidRPr="00EF46F1">
              <w:t>рубежный контроль</w:t>
            </w:r>
          </w:p>
          <w:p w14:paraId="264FCEA9" w14:textId="77777777" w:rsidR="00160C93" w:rsidRPr="00EF46F1" w:rsidRDefault="00160C93" w:rsidP="00160C93">
            <w:pPr>
              <w:jc w:val="center"/>
            </w:pPr>
            <w:r>
              <w:t>экзамен по МДК 01.02</w:t>
            </w:r>
          </w:p>
          <w:p w14:paraId="26C9B3B3" w14:textId="5EB7F479" w:rsidR="008700FA" w:rsidRPr="005551E7" w:rsidRDefault="00160C93" w:rsidP="00160C93">
            <w:pPr>
              <w:jc w:val="center"/>
              <w:rPr>
                <w:i/>
              </w:rPr>
            </w:pPr>
            <w:r w:rsidRPr="00EF46F1">
              <w:t xml:space="preserve">экзамен </w:t>
            </w:r>
            <w:r>
              <w:t>по модулю</w:t>
            </w:r>
          </w:p>
        </w:tc>
      </w:tr>
      <w:tr w:rsidR="008700FA" w:rsidRPr="009B2637" w14:paraId="64B45D84" w14:textId="77777777" w:rsidTr="00CF77A4">
        <w:tc>
          <w:tcPr>
            <w:tcW w:w="3261" w:type="dxa"/>
          </w:tcPr>
          <w:p w14:paraId="3695E3F2" w14:textId="5043C72C" w:rsidR="008700FA" w:rsidRDefault="008700FA" w:rsidP="00352EF0">
            <w:pPr>
              <w:jc w:val="center"/>
            </w:pPr>
            <w:r>
              <w:t>З</w:t>
            </w:r>
            <w:r w:rsidR="009C5260">
              <w:t>.</w:t>
            </w:r>
            <w:r w:rsidR="00E63137">
              <w:t>8</w:t>
            </w:r>
            <w:r>
              <w:t xml:space="preserve"> Знание</w:t>
            </w:r>
            <w:r w:rsidRPr="00A161C4">
              <w:rPr>
                <w:spacing w:val="-2"/>
              </w:rPr>
              <w:t xml:space="preserve"> </w:t>
            </w:r>
            <w:r w:rsidR="00352EF0" w:rsidRPr="00352EF0">
              <w:rPr>
                <w:spacing w:val="-6"/>
              </w:rPr>
              <w:t>принцип</w:t>
            </w:r>
            <w:r w:rsidR="00352EF0">
              <w:rPr>
                <w:spacing w:val="-6"/>
              </w:rPr>
              <w:t xml:space="preserve">ов </w:t>
            </w:r>
            <w:r w:rsidR="00BB7E23" w:rsidRPr="00900E01">
              <w:t>расстановки сигналов на перегонах</w:t>
            </w:r>
          </w:p>
        </w:tc>
        <w:tc>
          <w:tcPr>
            <w:tcW w:w="3685" w:type="dxa"/>
            <w:shd w:val="clear" w:color="auto" w:fill="auto"/>
          </w:tcPr>
          <w:p w14:paraId="2F569414" w14:textId="77777777" w:rsidR="00876404" w:rsidRPr="009247CE" w:rsidRDefault="00876404" w:rsidP="00352EF0">
            <w:pPr>
              <w:jc w:val="center"/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</w:p>
          <w:p w14:paraId="277BA2F3" w14:textId="77777777" w:rsidR="008700FA" w:rsidRPr="005551E7" w:rsidRDefault="00876404" w:rsidP="00352EF0">
            <w:pPr>
              <w:jc w:val="center"/>
              <w:rPr>
                <w:i/>
              </w:rPr>
            </w:pPr>
            <w:r w:rsidRPr="009247CE">
              <w:t xml:space="preserve">выполнение контрольных и самостоятельных работ, </w:t>
            </w:r>
            <w:r w:rsidRPr="003319FE">
              <w:t>выполнение и защита</w:t>
            </w:r>
            <w:r>
              <w:t xml:space="preserve"> </w:t>
            </w:r>
            <w:r w:rsidRPr="003319FE">
              <w:t>курсового проекта</w:t>
            </w:r>
          </w:p>
        </w:tc>
        <w:tc>
          <w:tcPr>
            <w:tcW w:w="3260" w:type="dxa"/>
            <w:shd w:val="clear" w:color="auto" w:fill="auto"/>
          </w:tcPr>
          <w:p w14:paraId="09965AFE" w14:textId="77777777" w:rsidR="00160C93" w:rsidRPr="00EF46F1" w:rsidRDefault="00160C93" w:rsidP="00160C93">
            <w:pPr>
              <w:jc w:val="center"/>
            </w:pPr>
            <w:r w:rsidRPr="00EF46F1">
              <w:t>текущий контроль</w:t>
            </w:r>
          </w:p>
          <w:p w14:paraId="682D86FB" w14:textId="77777777" w:rsidR="00160C93" w:rsidRDefault="00160C93" w:rsidP="00160C93">
            <w:pPr>
              <w:jc w:val="center"/>
            </w:pPr>
            <w:r w:rsidRPr="00EF46F1">
              <w:t>рубежный контроль</w:t>
            </w:r>
          </w:p>
          <w:p w14:paraId="35A03AAE" w14:textId="77777777" w:rsidR="00160C93" w:rsidRPr="00EF46F1" w:rsidRDefault="00160C93" w:rsidP="00160C93">
            <w:pPr>
              <w:jc w:val="center"/>
            </w:pPr>
            <w:r>
              <w:t>экзамен по МДК 01.02</w:t>
            </w:r>
          </w:p>
          <w:p w14:paraId="56570DAC" w14:textId="5EF7E37A" w:rsidR="008700FA" w:rsidRPr="005551E7" w:rsidRDefault="00160C93" w:rsidP="00160C93">
            <w:pPr>
              <w:jc w:val="center"/>
              <w:rPr>
                <w:i/>
              </w:rPr>
            </w:pPr>
            <w:r w:rsidRPr="00EF46F1">
              <w:t xml:space="preserve">экзамен </w:t>
            </w:r>
            <w:r>
              <w:t>по модулю</w:t>
            </w:r>
          </w:p>
        </w:tc>
      </w:tr>
      <w:tr w:rsidR="008700FA" w:rsidRPr="009B2637" w14:paraId="1E9C12AC" w14:textId="77777777" w:rsidTr="00CF77A4">
        <w:tc>
          <w:tcPr>
            <w:tcW w:w="3261" w:type="dxa"/>
          </w:tcPr>
          <w:p w14:paraId="76748F94" w14:textId="5BD99879" w:rsidR="008700FA" w:rsidRDefault="008700FA" w:rsidP="00352EF0">
            <w:pPr>
              <w:jc w:val="center"/>
            </w:pPr>
            <w:r>
              <w:t>З</w:t>
            </w:r>
            <w:r w:rsidR="009C5260">
              <w:t>.</w:t>
            </w:r>
            <w:r w:rsidR="004833BC">
              <w:t>9</w:t>
            </w:r>
            <w:r>
              <w:t xml:space="preserve"> </w:t>
            </w:r>
            <w:r w:rsidRPr="00A161C4">
              <w:t>Зна</w:t>
            </w:r>
            <w:r>
              <w:t>ние</w:t>
            </w:r>
            <w:r w:rsidRPr="00A161C4">
              <w:rPr>
                <w:spacing w:val="-2"/>
              </w:rPr>
              <w:t xml:space="preserve"> </w:t>
            </w:r>
            <w:r w:rsidRPr="00CC2B23">
              <w:rPr>
                <w:spacing w:val="-3"/>
              </w:rPr>
              <w:t>основ</w:t>
            </w:r>
            <w:r>
              <w:rPr>
                <w:spacing w:val="-3"/>
              </w:rPr>
              <w:t xml:space="preserve"> </w:t>
            </w:r>
            <w:r w:rsidR="00E63137" w:rsidRPr="00900E01">
              <w:t xml:space="preserve">проектирования при оборудовании перегонов перегонными системами движения поездов на перегонах; автоматики для интервального регулирования </w:t>
            </w:r>
            <w:r w:rsidR="00E63137" w:rsidRPr="00B15404">
              <w:rPr>
                <w:spacing w:val="-1"/>
              </w:rPr>
              <w:t>движения поездов</w:t>
            </w:r>
          </w:p>
        </w:tc>
        <w:tc>
          <w:tcPr>
            <w:tcW w:w="3685" w:type="dxa"/>
            <w:shd w:val="clear" w:color="auto" w:fill="auto"/>
          </w:tcPr>
          <w:p w14:paraId="70B51FEB" w14:textId="77777777" w:rsidR="00876404" w:rsidRPr="009247CE" w:rsidRDefault="00876404" w:rsidP="00352EF0">
            <w:pPr>
              <w:jc w:val="center"/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</w:p>
          <w:p w14:paraId="6F965DA6" w14:textId="77777777" w:rsidR="008700FA" w:rsidRPr="005551E7" w:rsidRDefault="00876404" w:rsidP="00352EF0">
            <w:pPr>
              <w:jc w:val="center"/>
              <w:rPr>
                <w:i/>
              </w:rPr>
            </w:pPr>
            <w:r w:rsidRPr="009247CE">
              <w:t xml:space="preserve">выполнение контрольных и самостоятельных работ, </w:t>
            </w:r>
            <w:r w:rsidRPr="003319FE">
              <w:t>выполнение и защита</w:t>
            </w:r>
            <w:r>
              <w:t xml:space="preserve"> </w:t>
            </w:r>
            <w:r w:rsidRPr="003319FE">
              <w:t>курсового проекта</w:t>
            </w:r>
          </w:p>
        </w:tc>
        <w:tc>
          <w:tcPr>
            <w:tcW w:w="3260" w:type="dxa"/>
            <w:shd w:val="clear" w:color="auto" w:fill="auto"/>
          </w:tcPr>
          <w:p w14:paraId="09542B86" w14:textId="77777777" w:rsidR="00160C93" w:rsidRPr="00EF46F1" w:rsidRDefault="00160C93" w:rsidP="00160C93">
            <w:pPr>
              <w:jc w:val="center"/>
            </w:pPr>
            <w:r w:rsidRPr="00EF46F1">
              <w:t>текущий контроль</w:t>
            </w:r>
          </w:p>
          <w:p w14:paraId="7D167277" w14:textId="77777777" w:rsidR="00160C93" w:rsidRDefault="00160C93" w:rsidP="00160C93">
            <w:pPr>
              <w:jc w:val="center"/>
            </w:pPr>
            <w:r w:rsidRPr="00EF46F1">
              <w:t>рубежный контроль</w:t>
            </w:r>
          </w:p>
          <w:p w14:paraId="613247AC" w14:textId="77777777" w:rsidR="00160C93" w:rsidRPr="00EF46F1" w:rsidRDefault="00160C93" w:rsidP="00160C93">
            <w:pPr>
              <w:jc w:val="center"/>
            </w:pPr>
            <w:r>
              <w:t>экзамен по МДК 01.02</w:t>
            </w:r>
          </w:p>
          <w:p w14:paraId="1C70633E" w14:textId="60F488D8" w:rsidR="008700FA" w:rsidRPr="005551E7" w:rsidRDefault="00160C93" w:rsidP="00160C93">
            <w:pPr>
              <w:jc w:val="center"/>
              <w:rPr>
                <w:i/>
              </w:rPr>
            </w:pPr>
            <w:r w:rsidRPr="00EF46F1">
              <w:t xml:space="preserve">экзамен </w:t>
            </w:r>
            <w:r>
              <w:t>по модулю</w:t>
            </w:r>
          </w:p>
        </w:tc>
      </w:tr>
      <w:tr w:rsidR="008700FA" w:rsidRPr="009B2637" w14:paraId="78BD41EF" w14:textId="77777777" w:rsidTr="00CF77A4">
        <w:tc>
          <w:tcPr>
            <w:tcW w:w="3261" w:type="dxa"/>
          </w:tcPr>
          <w:p w14:paraId="6214B693" w14:textId="6E8B17F3" w:rsidR="008700FA" w:rsidRDefault="008700FA" w:rsidP="00BB7E23">
            <w:pPr>
              <w:jc w:val="center"/>
            </w:pPr>
            <w:r>
              <w:t>З</w:t>
            </w:r>
            <w:r w:rsidR="00BB7E23">
              <w:t>.10</w:t>
            </w:r>
            <w:r>
              <w:t xml:space="preserve"> </w:t>
            </w:r>
            <w:r w:rsidR="00352EF0">
              <w:t xml:space="preserve">Знание принципов построения принципиальных схем </w:t>
            </w:r>
          </w:p>
        </w:tc>
        <w:tc>
          <w:tcPr>
            <w:tcW w:w="3685" w:type="dxa"/>
            <w:shd w:val="clear" w:color="auto" w:fill="auto"/>
          </w:tcPr>
          <w:p w14:paraId="4FAD14E5" w14:textId="77777777" w:rsidR="00876404" w:rsidRPr="009247CE" w:rsidRDefault="00876404" w:rsidP="00352EF0">
            <w:pPr>
              <w:jc w:val="center"/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</w:p>
          <w:p w14:paraId="3E0779D2" w14:textId="77777777" w:rsidR="008700FA" w:rsidRPr="005551E7" w:rsidRDefault="00876404" w:rsidP="00352EF0">
            <w:pPr>
              <w:jc w:val="center"/>
              <w:rPr>
                <w:i/>
              </w:rPr>
            </w:pPr>
            <w:r w:rsidRPr="009247CE">
              <w:t xml:space="preserve">выполнение контрольных и самостоятельных работ, </w:t>
            </w:r>
            <w:r w:rsidRPr="003319FE">
              <w:t>выполнение и защита</w:t>
            </w:r>
            <w:r>
              <w:t xml:space="preserve"> </w:t>
            </w:r>
            <w:r w:rsidRPr="003319FE">
              <w:t>курсового проекта</w:t>
            </w:r>
          </w:p>
        </w:tc>
        <w:tc>
          <w:tcPr>
            <w:tcW w:w="3260" w:type="dxa"/>
            <w:shd w:val="clear" w:color="auto" w:fill="auto"/>
          </w:tcPr>
          <w:p w14:paraId="7ADEDECD" w14:textId="77777777" w:rsidR="00BB7E23" w:rsidRPr="00EF46F1" w:rsidRDefault="00BB7E23" w:rsidP="00BB7E23">
            <w:pPr>
              <w:jc w:val="center"/>
            </w:pPr>
            <w:r w:rsidRPr="00EF46F1">
              <w:t>текущий контроль</w:t>
            </w:r>
          </w:p>
          <w:p w14:paraId="53164580" w14:textId="77777777" w:rsidR="00BB7E23" w:rsidRDefault="00BB7E23" w:rsidP="00BB7E23">
            <w:pPr>
              <w:jc w:val="center"/>
            </w:pPr>
            <w:r w:rsidRPr="00EF46F1">
              <w:t>рубежный контроль</w:t>
            </w:r>
          </w:p>
          <w:p w14:paraId="1875100D" w14:textId="77777777" w:rsidR="00BB7E23" w:rsidRPr="00EF46F1" w:rsidRDefault="00BB7E23" w:rsidP="00BB7E23">
            <w:pPr>
              <w:jc w:val="center"/>
            </w:pPr>
            <w:r>
              <w:t>экзамен по МДК 01.02</w:t>
            </w:r>
          </w:p>
          <w:p w14:paraId="218B515E" w14:textId="5DF58050" w:rsidR="008700FA" w:rsidRPr="005551E7" w:rsidRDefault="00BB7E23" w:rsidP="00BB7E23">
            <w:pPr>
              <w:jc w:val="center"/>
              <w:rPr>
                <w:i/>
              </w:rPr>
            </w:pPr>
            <w:r w:rsidRPr="00EF46F1">
              <w:t xml:space="preserve">экзамен </w:t>
            </w:r>
            <w:r>
              <w:t>по модулю</w:t>
            </w:r>
          </w:p>
        </w:tc>
      </w:tr>
    </w:tbl>
    <w:p w14:paraId="737AEE66" w14:textId="77777777" w:rsidR="00BB7E23" w:rsidRDefault="00BB7E23" w:rsidP="00AC5FDC">
      <w:pPr>
        <w:pStyle w:val="1"/>
        <w:spacing w:line="360" w:lineRule="auto"/>
        <w:ind w:firstLine="709"/>
        <w:rPr>
          <w:b/>
          <w:iCs/>
        </w:rPr>
      </w:pPr>
    </w:p>
    <w:p w14:paraId="2F65A5DF" w14:textId="6922B4B2" w:rsidR="00AC5FDC" w:rsidRPr="000075B2" w:rsidRDefault="00AC5FDC" w:rsidP="00AC5FDC">
      <w:pPr>
        <w:pStyle w:val="1"/>
        <w:spacing w:line="360" w:lineRule="auto"/>
        <w:ind w:firstLine="709"/>
        <w:rPr>
          <w:b/>
          <w:bCs/>
        </w:rPr>
      </w:pPr>
      <w:r w:rsidRPr="000075B2">
        <w:rPr>
          <w:b/>
          <w:iCs/>
        </w:rPr>
        <w:t>2.</w:t>
      </w:r>
      <w:r>
        <w:rPr>
          <w:b/>
          <w:iCs/>
        </w:rPr>
        <w:t>3</w:t>
      </w:r>
      <w:r w:rsidRPr="000075B2">
        <w:rPr>
          <w:b/>
          <w:iCs/>
        </w:rPr>
        <w:t>. Формы и методы оценивания МДК.01.0</w:t>
      </w:r>
      <w:r>
        <w:rPr>
          <w:b/>
          <w:bCs/>
        </w:rPr>
        <w:t>3</w:t>
      </w:r>
    </w:p>
    <w:p w14:paraId="69991F5F" w14:textId="12AC5BA2" w:rsidR="00AC5FDC" w:rsidRPr="00DB28BA" w:rsidRDefault="00AC5FDC" w:rsidP="00AC5FDC">
      <w:pPr>
        <w:ind w:firstLine="709"/>
        <w:jc w:val="both"/>
        <w:rPr>
          <w:color w:val="000000"/>
        </w:rPr>
      </w:pPr>
      <w:r w:rsidRPr="00DB28BA">
        <w:t>Предметом оценки освоения МДК</w:t>
      </w:r>
      <w:r>
        <w:t>.01</w:t>
      </w:r>
      <w:r w:rsidRPr="00DB28BA">
        <w:t>.0</w:t>
      </w:r>
      <w:r>
        <w:t>3</w:t>
      </w:r>
      <w:r w:rsidRPr="00DB28BA">
        <w:t xml:space="preserve"> являются умения и знания, </w:t>
      </w:r>
      <w:r w:rsidRPr="00DB28BA">
        <w:rPr>
          <w:color w:val="000000"/>
        </w:rPr>
        <w:t>предусмотренные ФГОС</w:t>
      </w:r>
      <w:r w:rsidRPr="00DB28BA">
        <w:t xml:space="preserve"> дл</w:t>
      </w:r>
      <w:r>
        <w:t>я профессионального модуля ПМ.01</w:t>
      </w:r>
      <w:r w:rsidRPr="00DB28BA">
        <w:t>,</w:t>
      </w:r>
      <w:r w:rsidRPr="00DB28BA">
        <w:rPr>
          <w:color w:val="000000"/>
        </w:rPr>
        <w:t xml:space="preserve"> направленные на формирование общих и профессиональных компетенций. </w:t>
      </w:r>
    </w:p>
    <w:p w14:paraId="325564AB" w14:textId="77777777" w:rsidR="00AC5FDC" w:rsidRDefault="00AC5FDC" w:rsidP="00AC5FDC">
      <w:pPr>
        <w:ind w:firstLine="709"/>
        <w:jc w:val="both"/>
      </w:pPr>
      <w:r w:rsidRPr="00DB28BA">
        <w:t>Контроль и оценка результатов освоения междис</w:t>
      </w:r>
      <w:r>
        <w:t>циплинарного курса осуществляет</w:t>
      </w:r>
      <w:r w:rsidRPr="00DB28BA">
        <w:t>ся преподавателем в процессе проведения п</w:t>
      </w:r>
      <w:r>
        <w:t>рактических занятий и лаборатор</w:t>
      </w:r>
      <w:r w:rsidRPr="00DB28BA">
        <w:t>ных работ, тестирования, экспертного наблюдения и оценки лабораторных и практических занятий, разбор</w:t>
      </w:r>
      <w:r>
        <w:t>а</w:t>
      </w:r>
      <w:r w:rsidRPr="00DB28BA">
        <w:t xml:space="preserve"> конкретных ситуаций.</w:t>
      </w:r>
    </w:p>
    <w:p w14:paraId="1103AFD8" w14:textId="77777777" w:rsidR="00AC5FDC" w:rsidRPr="007A792F" w:rsidRDefault="00AC5FDC" w:rsidP="00AC5FDC">
      <w:pPr>
        <w:ind w:firstLine="720"/>
        <w:jc w:val="both"/>
        <w:rPr>
          <w:bCs/>
          <w:color w:val="000000"/>
        </w:rPr>
      </w:pPr>
      <w:r w:rsidRPr="007A792F">
        <w:t>Текущий контроль</w:t>
      </w:r>
      <w:r w:rsidRPr="007A792F">
        <w:rPr>
          <w:bCs/>
          <w:color w:val="000000"/>
        </w:rPr>
        <w:t xml:space="preserve">: устный опрос, защита практических и лабораторных работ, проверочные письменные работы, самостоятельная работа (написание плана – конспекта, подготовка тематического сообщения, </w:t>
      </w:r>
      <w:r>
        <w:rPr>
          <w:bCs/>
          <w:color w:val="000000"/>
        </w:rPr>
        <w:t>подготовка презентации</w:t>
      </w:r>
      <w:r w:rsidRPr="007A792F">
        <w:rPr>
          <w:bCs/>
          <w:color w:val="000000"/>
        </w:rPr>
        <w:t xml:space="preserve">, </w:t>
      </w:r>
      <w:r>
        <w:rPr>
          <w:bCs/>
          <w:color w:val="000000"/>
        </w:rPr>
        <w:t>подготовка реферата,</w:t>
      </w:r>
      <w:r w:rsidRPr="007A792F">
        <w:rPr>
          <w:bCs/>
          <w:color w:val="000000"/>
        </w:rPr>
        <w:t xml:space="preserve"> составление схемы). </w:t>
      </w:r>
    </w:p>
    <w:p w14:paraId="557D9C07" w14:textId="77777777" w:rsidR="00AC5FDC" w:rsidRPr="007A792F" w:rsidRDefault="00AC5FDC" w:rsidP="00AC5FDC">
      <w:pPr>
        <w:ind w:firstLine="720"/>
        <w:jc w:val="both"/>
        <w:rPr>
          <w:bCs/>
          <w:color w:val="000000"/>
        </w:rPr>
      </w:pPr>
      <w:r w:rsidRPr="007A792F">
        <w:rPr>
          <w:bCs/>
          <w:color w:val="000000"/>
        </w:rPr>
        <w:t>Рубежный контроль: контрольная работа, другие формы контроля, защита курсового проекта.</w:t>
      </w:r>
    </w:p>
    <w:p w14:paraId="4ED798FA" w14:textId="3E67A13A" w:rsidR="00AC5FDC" w:rsidRDefault="00AC5FDC" w:rsidP="00AC5FDC">
      <w:pPr>
        <w:ind w:firstLine="720"/>
        <w:jc w:val="both"/>
      </w:pPr>
      <w:r w:rsidRPr="007A792F">
        <w:t>Промежуточн</w:t>
      </w:r>
      <w:r>
        <w:t>ая</w:t>
      </w:r>
      <w:r w:rsidRPr="007A792F">
        <w:t xml:space="preserve"> </w:t>
      </w:r>
      <w:r>
        <w:t>аттестация</w:t>
      </w:r>
      <w:r w:rsidRPr="007A792F">
        <w:rPr>
          <w:bCs/>
          <w:iCs/>
        </w:rPr>
        <w:t xml:space="preserve"> в форме экзамена по МДК.01.0</w:t>
      </w:r>
      <w:r>
        <w:rPr>
          <w:bCs/>
          <w:iCs/>
        </w:rPr>
        <w:t>3</w:t>
      </w:r>
      <w:r w:rsidRPr="007A792F">
        <w:rPr>
          <w:bCs/>
        </w:rPr>
        <w:t xml:space="preserve"> </w:t>
      </w:r>
      <w:r w:rsidR="00B33457" w:rsidRPr="00AC5FDC">
        <w:rPr>
          <w:bCs/>
          <w:spacing w:val="9"/>
        </w:rPr>
        <w:t>Станционные системы железнодорожной автоматики и телемеханики</w:t>
      </w:r>
    </w:p>
    <w:p w14:paraId="40147FE5" w14:textId="7B8C5217" w:rsidR="00AC5FDC" w:rsidRPr="00B35474" w:rsidRDefault="00AC5FDC" w:rsidP="00AC5FDC">
      <w:pPr>
        <w:pStyle w:val="2"/>
        <w:ind w:firstLine="709"/>
      </w:pPr>
      <w:r>
        <w:rPr>
          <w:rFonts w:ascii="Times New Roman" w:hAnsi="Times New Roman"/>
          <w:i w:val="0"/>
          <w:iCs w:val="0"/>
          <w:sz w:val="24"/>
          <w:szCs w:val="24"/>
        </w:rPr>
        <w:t>2.</w:t>
      </w:r>
      <w:r w:rsidR="00160C93">
        <w:rPr>
          <w:rFonts w:ascii="Times New Roman" w:hAnsi="Times New Roman"/>
          <w:i w:val="0"/>
          <w:iCs w:val="0"/>
          <w:sz w:val="24"/>
          <w:szCs w:val="24"/>
        </w:rPr>
        <w:t>3</w:t>
      </w:r>
      <w:r>
        <w:rPr>
          <w:rFonts w:ascii="Times New Roman" w:hAnsi="Times New Roman"/>
          <w:i w:val="0"/>
          <w:iCs w:val="0"/>
          <w:sz w:val="24"/>
          <w:szCs w:val="24"/>
        </w:rPr>
        <w:t>.1</w:t>
      </w:r>
      <w:r w:rsidRPr="00B925FF">
        <w:rPr>
          <w:rFonts w:ascii="Times New Roman" w:hAnsi="Times New Roman"/>
          <w:i w:val="0"/>
          <w:iCs w:val="0"/>
          <w:sz w:val="24"/>
          <w:szCs w:val="24"/>
        </w:rPr>
        <w:t>. Перечень заданий для оценки освоения МДК</w:t>
      </w:r>
      <w:r>
        <w:rPr>
          <w:rFonts w:ascii="Times New Roman" w:hAnsi="Times New Roman"/>
          <w:i w:val="0"/>
          <w:iCs w:val="0"/>
          <w:sz w:val="24"/>
          <w:szCs w:val="24"/>
        </w:rPr>
        <w:t>.01.0</w:t>
      </w:r>
      <w:r w:rsidR="00B33457">
        <w:rPr>
          <w:rFonts w:ascii="Times New Roman" w:hAnsi="Times New Roman"/>
          <w:i w:val="0"/>
          <w:iCs w:val="0"/>
          <w:sz w:val="24"/>
          <w:szCs w:val="24"/>
        </w:rPr>
        <w:t>3</w:t>
      </w:r>
    </w:p>
    <w:p w14:paraId="6D7B3C32" w14:textId="06C002C3" w:rsidR="00AC5FDC" w:rsidRPr="00B925FF" w:rsidRDefault="00AC5FDC" w:rsidP="00AC5FDC">
      <w:pPr>
        <w:spacing w:line="360" w:lineRule="auto"/>
      </w:pPr>
      <w:r>
        <w:t xml:space="preserve">Таблица </w:t>
      </w:r>
      <w:r w:rsidR="00B33457">
        <w:t>7</w:t>
      </w:r>
      <w:r>
        <w:t xml:space="preserve"> - </w:t>
      </w:r>
      <w:r w:rsidRPr="00B925FF">
        <w:t>Перечень заданий в МДК</w:t>
      </w:r>
      <w:r>
        <w:t>.01.0</w:t>
      </w:r>
      <w:r w:rsidR="00B33457">
        <w:t>3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61"/>
        <w:gridCol w:w="3827"/>
        <w:gridCol w:w="3118"/>
      </w:tblGrid>
      <w:tr w:rsidR="00AC5FDC" w:rsidRPr="009B2637" w14:paraId="79DC0168" w14:textId="77777777" w:rsidTr="00193481">
        <w:tc>
          <w:tcPr>
            <w:tcW w:w="3261" w:type="dxa"/>
          </w:tcPr>
          <w:p w14:paraId="2BC1395C" w14:textId="77777777" w:rsidR="00AC5FDC" w:rsidRPr="00B925FF" w:rsidRDefault="00AC5FDC" w:rsidP="00193481">
            <w:pPr>
              <w:jc w:val="center"/>
              <w:rPr>
                <w:b/>
              </w:rPr>
            </w:pPr>
            <w:r w:rsidRPr="00B925FF">
              <w:rPr>
                <w:b/>
              </w:rPr>
              <w:t>Проверяемые результаты обучения (У и З)</w:t>
            </w:r>
          </w:p>
        </w:tc>
        <w:tc>
          <w:tcPr>
            <w:tcW w:w="3827" w:type="dxa"/>
            <w:shd w:val="clear" w:color="auto" w:fill="auto"/>
          </w:tcPr>
          <w:p w14:paraId="2EC2472E" w14:textId="77777777" w:rsidR="00AC5FDC" w:rsidRPr="00B925FF" w:rsidRDefault="00AC5FDC" w:rsidP="00193481">
            <w:pPr>
              <w:jc w:val="center"/>
              <w:rPr>
                <w:b/>
              </w:rPr>
            </w:pPr>
            <w:r w:rsidRPr="00B925FF">
              <w:rPr>
                <w:b/>
              </w:rPr>
              <w:t xml:space="preserve">Тип задания </w:t>
            </w:r>
          </w:p>
        </w:tc>
        <w:tc>
          <w:tcPr>
            <w:tcW w:w="3118" w:type="dxa"/>
            <w:shd w:val="clear" w:color="auto" w:fill="auto"/>
          </w:tcPr>
          <w:p w14:paraId="6E31717F" w14:textId="77777777" w:rsidR="00AC5FDC" w:rsidRPr="00B925FF" w:rsidRDefault="00AC5FDC" w:rsidP="00193481">
            <w:pPr>
              <w:jc w:val="center"/>
              <w:rPr>
                <w:b/>
              </w:rPr>
            </w:pPr>
            <w:r w:rsidRPr="00B925FF">
              <w:rPr>
                <w:b/>
              </w:rPr>
              <w:t>Возможности использования</w:t>
            </w:r>
          </w:p>
        </w:tc>
      </w:tr>
      <w:tr w:rsidR="00AC5FDC" w:rsidRPr="009B2637" w14:paraId="7DDE1502" w14:textId="77777777" w:rsidTr="00193481">
        <w:tc>
          <w:tcPr>
            <w:tcW w:w="3261" w:type="dxa"/>
          </w:tcPr>
          <w:p w14:paraId="082EDEC2" w14:textId="77777777" w:rsidR="00AC5FDC" w:rsidRPr="00407B22" w:rsidRDefault="00AC5FDC" w:rsidP="00193481">
            <w:pPr>
              <w:shd w:val="clear" w:color="auto" w:fill="FFFFFF"/>
              <w:jc w:val="center"/>
            </w:pPr>
            <w:r>
              <w:t xml:space="preserve">У.1 </w:t>
            </w:r>
            <w:r w:rsidRPr="00407B22">
              <w:t>Уме</w:t>
            </w:r>
            <w:r>
              <w:t>ние</w:t>
            </w:r>
            <w:r w:rsidRPr="00407B22">
              <w:t xml:space="preserve"> читать принципиальные схемы станционных устройств автоматики</w:t>
            </w:r>
          </w:p>
        </w:tc>
        <w:tc>
          <w:tcPr>
            <w:tcW w:w="3827" w:type="dxa"/>
            <w:shd w:val="clear" w:color="auto" w:fill="auto"/>
          </w:tcPr>
          <w:p w14:paraId="09246237" w14:textId="77777777" w:rsidR="00AC5FDC" w:rsidRPr="009247CE" w:rsidRDefault="00AC5FDC" w:rsidP="00193481">
            <w:pPr>
              <w:jc w:val="center"/>
            </w:pPr>
            <w:r w:rsidRPr="009247CE">
              <w:t>Устный опрос, вопросы тестирования,</w:t>
            </w:r>
          </w:p>
          <w:p w14:paraId="53D89220" w14:textId="77777777" w:rsidR="00AC5FDC" w:rsidRPr="009247CE" w:rsidRDefault="00AC5FDC" w:rsidP="00193481">
            <w:pPr>
              <w:jc w:val="center"/>
            </w:pP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</w:p>
          <w:p w14:paraId="366AADAB" w14:textId="77777777" w:rsidR="00AC5FDC" w:rsidRPr="003319FE" w:rsidRDefault="00AC5FDC" w:rsidP="00193481">
            <w:pPr>
              <w:jc w:val="center"/>
            </w:pPr>
            <w:r w:rsidRPr="009247CE">
              <w:t xml:space="preserve">выполнение контрольных и самостоятельных работ, </w:t>
            </w:r>
            <w:r w:rsidRPr="003319FE">
              <w:t>выполнение и защита</w:t>
            </w:r>
          </w:p>
          <w:p w14:paraId="35953D02" w14:textId="77777777" w:rsidR="00AC5FDC" w:rsidRPr="005551E7" w:rsidRDefault="00AC5FDC" w:rsidP="00193481">
            <w:pPr>
              <w:jc w:val="center"/>
              <w:rPr>
                <w:i/>
              </w:rPr>
            </w:pPr>
            <w:r w:rsidRPr="003319FE">
              <w:t>курсового проекта</w:t>
            </w:r>
          </w:p>
        </w:tc>
        <w:tc>
          <w:tcPr>
            <w:tcW w:w="3118" w:type="dxa"/>
            <w:shd w:val="clear" w:color="auto" w:fill="auto"/>
          </w:tcPr>
          <w:p w14:paraId="39523EEF" w14:textId="77777777" w:rsidR="00AC5FDC" w:rsidRPr="009247CE" w:rsidRDefault="00AC5FDC" w:rsidP="00193481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23451C0F" w14:textId="77777777" w:rsidR="00AC5FDC" w:rsidRPr="009247CE" w:rsidRDefault="00AC5FDC" w:rsidP="00193481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2D523EFF" w14:textId="77777777" w:rsidR="00AC5FDC" w:rsidRPr="009247CE" w:rsidRDefault="00AC5FDC" w:rsidP="00193481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1DAFD729" w14:textId="0F344CC6" w:rsidR="00AC5FDC" w:rsidRPr="009449A2" w:rsidRDefault="00AC5FDC" w:rsidP="00193481">
            <w:pPr>
              <w:jc w:val="center"/>
              <w:rPr>
                <w:i/>
              </w:rPr>
            </w:pPr>
            <w:r w:rsidRPr="009247CE">
              <w:t>Экзамен</w:t>
            </w:r>
            <w:r w:rsidR="00E63137">
              <w:t xml:space="preserve"> по модулю</w:t>
            </w:r>
          </w:p>
        </w:tc>
      </w:tr>
      <w:tr w:rsidR="00AC5FDC" w:rsidRPr="009B2637" w14:paraId="70CFA70F" w14:textId="77777777" w:rsidTr="00193481">
        <w:tc>
          <w:tcPr>
            <w:tcW w:w="3261" w:type="dxa"/>
          </w:tcPr>
          <w:p w14:paraId="4BD8FB1E" w14:textId="094A82DD" w:rsidR="00AC5FDC" w:rsidRDefault="00AC5FDC" w:rsidP="00193481">
            <w:pPr>
              <w:shd w:val="clear" w:color="auto" w:fill="FFFFFF"/>
              <w:jc w:val="center"/>
            </w:pPr>
            <w:r w:rsidRPr="000F23E5">
              <w:t>У.</w:t>
            </w:r>
            <w:r>
              <w:t>6</w:t>
            </w:r>
            <w:r w:rsidRPr="000F23E5">
              <w:t xml:space="preserve"> Умение </w:t>
            </w:r>
            <w:r w:rsidR="00BB7E23" w:rsidRPr="00964A43">
              <w:t>читать монтажные схемы в соответствии с принципиальными схемами устройств и систем железнодорожной автоматики</w:t>
            </w:r>
          </w:p>
        </w:tc>
        <w:tc>
          <w:tcPr>
            <w:tcW w:w="3827" w:type="dxa"/>
            <w:shd w:val="clear" w:color="auto" w:fill="auto"/>
          </w:tcPr>
          <w:p w14:paraId="5E267E72" w14:textId="77777777" w:rsidR="00AC5FDC" w:rsidRDefault="00AC5FDC" w:rsidP="00193481">
            <w:pPr>
              <w:jc w:val="center"/>
            </w:pPr>
            <w:r>
              <w:t>Устный опрос, вопросы тестирования,</w:t>
            </w:r>
          </w:p>
          <w:p w14:paraId="05CDBF5F" w14:textId="77777777" w:rsidR="00AC5FDC" w:rsidRDefault="00AC5FDC" w:rsidP="00193481">
            <w:pPr>
              <w:jc w:val="center"/>
            </w:pPr>
            <w:r>
              <w:t>выполнение и защита практических и лабораторных работ;</w:t>
            </w:r>
          </w:p>
          <w:p w14:paraId="41335ED4" w14:textId="77777777" w:rsidR="00AC5FDC" w:rsidRPr="009247CE" w:rsidRDefault="00AC5FDC" w:rsidP="00193481">
            <w:pPr>
              <w:jc w:val="center"/>
            </w:pPr>
            <w:r>
              <w:t>выполнение контрольных и самостоятельных работ</w:t>
            </w:r>
          </w:p>
        </w:tc>
        <w:tc>
          <w:tcPr>
            <w:tcW w:w="3118" w:type="dxa"/>
            <w:shd w:val="clear" w:color="auto" w:fill="auto"/>
          </w:tcPr>
          <w:p w14:paraId="645AC723" w14:textId="77777777" w:rsidR="00E63137" w:rsidRPr="00E63137" w:rsidRDefault="00E63137" w:rsidP="00E6313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63137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0996662E" w14:textId="77777777" w:rsidR="00E63137" w:rsidRPr="00E63137" w:rsidRDefault="00E63137" w:rsidP="00E6313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63137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9DAABBB" w14:textId="77777777" w:rsidR="00E63137" w:rsidRPr="00E63137" w:rsidRDefault="00E63137" w:rsidP="00E6313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63137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2D2B4A57" w14:textId="04FB078B" w:rsidR="00AC5FDC" w:rsidRPr="009247CE" w:rsidRDefault="00E63137" w:rsidP="00E63137">
            <w:pPr>
              <w:pStyle w:val="a7"/>
              <w:spacing w:after="0" w:line="240" w:lineRule="auto"/>
              <w:ind w:left="59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E63137">
              <w:rPr>
                <w:rFonts w:ascii="Times New Roman" w:hAnsi="Times New Roman"/>
                <w:sz w:val="24"/>
                <w:szCs w:val="24"/>
              </w:rPr>
              <w:t>Экзамен по модулю</w:t>
            </w:r>
          </w:p>
        </w:tc>
      </w:tr>
      <w:tr w:rsidR="00AC5FDC" w:rsidRPr="009B2637" w14:paraId="669894BC" w14:textId="77777777" w:rsidTr="00193481">
        <w:tc>
          <w:tcPr>
            <w:tcW w:w="3261" w:type="dxa"/>
          </w:tcPr>
          <w:p w14:paraId="7214C0D0" w14:textId="191B40E4" w:rsidR="00BB7E23" w:rsidRPr="00A44856" w:rsidRDefault="00AC5FDC" w:rsidP="00BB7E23">
            <w:pPr>
              <w:jc w:val="center"/>
            </w:pPr>
            <w:r>
              <w:t xml:space="preserve">З.1 </w:t>
            </w:r>
            <w:r w:rsidRPr="00A44856">
              <w:t>Зна</w:t>
            </w:r>
            <w:r>
              <w:t>ние</w:t>
            </w:r>
            <w:r w:rsidRPr="00A44856">
              <w:t xml:space="preserve"> </w:t>
            </w:r>
            <w:r>
              <w:t>логики построения, типовых схемных решений станционных систем автоматики</w:t>
            </w:r>
          </w:p>
          <w:p w14:paraId="2135D3CA" w14:textId="741D77E0" w:rsidR="00AC5FDC" w:rsidRPr="00A44856" w:rsidRDefault="00AC5FDC" w:rsidP="00193481">
            <w:pPr>
              <w:jc w:val="center"/>
            </w:pPr>
          </w:p>
        </w:tc>
        <w:tc>
          <w:tcPr>
            <w:tcW w:w="3827" w:type="dxa"/>
            <w:shd w:val="clear" w:color="auto" w:fill="auto"/>
          </w:tcPr>
          <w:p w14:paraId="290AB956" w14:textId="77777777" w:rsidR="00AC5FDC" w:rsidRPr="009247CE" w:rsidRDefault="00AC5FDC" w:rsidP="00193481">
            <w:pPr>
              <w:jc w:val="center"/>
            </w:pPr>
            <w:r w:rsidRPr="009247CE">
              <w:t>Устный опрос, вопросы тестирования,</w:t>
            </w:r>
          </w:p>
          <w:p w14:paraId="1B74E0A0" w14:textId="77777777" w:rsidR="00AC5FDC" w:rsidRPr="009247CE" w:rsidRDefault="00AC5FDC" w:rsidP="00193481">
            <w:pPr>
              <w:jc w:val="center"/>
            </w:pP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</w:p>
          <w:p w14:paraId="6DDA1F6E" w14:textId="77777777" w:rsidR="00AC5FDC" w:rsidRPr="003319FE" w:rsidRDefault="00AC5FDC" w:rsidP="00193481">
            <w:pPr>
              <w:jc w:val="center"/>
            </w:pPr>
            <w:r w:rsidRPr="009247CE">
              <w:t xml:space="preserve">выполнение контрольных и самостоятельных работ, </w:t>
            </w:r>
            <w:r w:rsidRPr="003319FE">
              <w:t>выполнение и защита</w:t>
            </w:r>
          </w:p>
          <w:p w14:paraId="63F4BFD6" w14:textId="77777777" w:rsidR="00AC5FDC" w:rsidRPr="005551E7" w:rsidRDefault="00AC5FDC" w:rsidP="00193481">
            <w:pPr>
              <w:jc w:val="center"/>
              <w:rPr>
                <w:i/>
              </w:rPr>
            </w:pPr>
            <w:r w:rsidRPr="003319FE">
              <w:t>курсового проекта</w:t>
            </w:r>
          </w:p>
        </w:tc>
        <w:tc>
          <w:tcPr>
            <w:tcW w:w="3118" w:type="dxa"/>
            <w:shd w:val="clear" w:color="auto" w:fill="auto"/>
          </w:tcPr>
          <w:p w14:paraId="7CB09BA7" w14:textId="77777777" w:rsidR="00E63137" w:rsidRPr="009247CE" w:rsidRDefault="00E63137" w:rsidP="00E6313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1E50411E" w14:textId="77777777" w:rsidR="00E63137" w:rsidRPr="009247CE" w:rsidRDefault="00E63137" w:rsidP="00E6313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07DEE1A9" w14:textId="77777777" w:rsidR="00E63137" w:rsidRPr="009247CE" w:rsidRDefault="00E63137" w:rsidP="00E63137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4778210C" w14:textId="0C83C7FF" w:rsidR="00AC5FDC" w:rsidRPr="009449A2" w:rsidRDefault="00E63137" w:rsidP="00E63137">
            <w:pPr>
              <w:jc w:val="center"/>
              <w:rPr>
                <w:i/>
              </w:rPr>
            </w:pPr>
            <w:r w:rsidRPr="009247CE">
              <w:t>Экзамен</w:t>
            </w:r>
            <w:r>
              <w:t xml:space="preserve"> по модулю</w:t>
            </w:r>
          </w:p>
        </w:tc>
      </w:tr>
      <w:tr w:rsidR="0003651D" w:rsidRPr="009B2637" w14:paraId="491B98C1" w14:textId="77777777" w:rsidTr="00193481">
        <w:tc>
          <w:tcPr>
            <w:tcW w:w="3261" w:type="dxa"/>
          </w:tcPr>
          <w:p w14:paraId="41B03625" w14:textId="1D3AD996" w:rsidR="0003651D" w:rsidRDefault="0003651D" w:rsidP="0003651D">
            <w:pPr>
              <w:jc w:val="center"/>
            </w:pPr>
            <w:r>
              <w:t xml:space="preserve">З.2 Знание </w:t>
            </w:r>
            <w:r w:rsidRPr="00900E01">
              <w:t>принцип</w:t>
            </w:r>
            <w:r>
              <w:t xml:space="preserve">ов </w:t>
            </w:r>
            <w:r w:rsidRPr="00900E01">
              <w:t>построения принципиальных и блочных схем систем автоматизации и механизации сортировочных железнодорожных станций</w:t>
            </w:r>
          </w:p>
        </w:tc>
        <w:tc>
          <w:tcPr>
            <w:tcW w:w="3827" w:type="dxa"/>
            <w:shd w:val="clear" w:color="auto" w:fill="auto"/>
          </w:tcPr>
          <w:p w14:paraId="4443A4B1" w14:textId="77777777" w:rsidR="0003651D" w:rsidRPr="009247CE" w:rsidRDefault="0003651D" w:rsidP="0003651D">
            <w:pPr>
              <w:jc w:val="center"/>
            </w:pPr>
            <w:r w:rsidRPr="009247CE">
              <w:t>Устный опрос, вопросы тестирования,</w:t>
            </w:r>
          </w:p>
          <w:p w14:paraId="7211E347" w14:textId="77777777" w:rsidR="0003651D" w:rsidRPr="009247CE" w:rsidRDefault="0003651D" w:rsidP="0003651D">
            <w:pPr>
              <w:jc w:val="center"/>
            </w:pP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</w:p>
          <w:p w14:paraId="2019F13A" w14:textId="0A0FA9E5" w:rsidR="0003651D" w:rsidRPr="009247CE" w:rsidRDefault="0003651D" w:rsidP="0003651D">
            <w:pPr>
              <w:jc w:val="center"/>
            </w:pPr>
            <w:r w:rsidRPr="009247CE">
              <w:t>выполнение контрольных и самостоятельных работ</w:t>
            </w:r>
          </w:p>
        </w:tc>
        <w:tc>
          <w:tcPr>
            <w:tcW w:w="3118" w:type="dxa"/>
            <w:shd w:val="clear" w:color="auto" w:fill="auto"/>
          </w:tcPr>
          <w:p w14:paraId="655F9791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1F4676B6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D44E035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1E47F1FF" w14:textId="065A4506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t>Экзамен</w:t>
            </w:r>
            <w:r>
              <w:t xml:space="preserve"> по модулю</w:t>
            </w:r>
          </w:p>
        </w:tc>
      </w:tr>
      <w:tr w:rsidR="0003651D" w:rsidRPr="009B2637" w14:paraId="5984849B" w14:textId="77777777" w:rsidTr="00193481">
        <w:tc>
          <w:tcPr>
            <w:tcW w:w="3261" w:type="dxa"/>
          </w:tcPr>
          <w:p w14:paraId="068EE62A" w14:textId="4D0C8CBF" w:rsidR="0003651D" w:rsidRPr="009D35B2" w:rsidRDefault="0003651D" w:rsidP="0003651D">
            <w:pPr>
              <w:pStyle w:val="a7"/>
              <w:ind w:left="20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.3 Знание </w:t>
            </w:r>
            <w:r w:rsidRPr="009D35B2">
              <w:rPr>
                <w:rFonts w:ascii="Times New Roman" w:hAnsi="Times New Roman"/>
                <w:sz w:val="24"/>
                <w:szCs w:val="24"/>
              </w:rPr>
              <w:t>принцип</w:t>
            </w:r>
            <w:r>
              <w:rPr>
                <w:rFonts w:ascii="Times New Roman" w:hAnsi="Times New Roman"/>
                <w:sz w:val="24"/>
                <w:szCs w:val="24"/>
              </w:rPr>
              <w:t>ов</w:t>
            </w:r>
            <w:r w:rsidRPr="009D35B2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9D35B2">
              <w:rPr>
                <w:rFonts w:ascii="Times New Roman" w:hAnsi="Times New Roman"/>
                <w:sz w:val="24"/>
                <w:szCs w:val="24"/>
              </w:rPr>
              <w:t>осигнализования</w:t>
            </w:r>
            <w:proofErr w:type="spellEnd"/>
            <w:r w:rsidRPr="009D35B2">
              <w:rPr>
                <w:rFonts w:ascii="Times New Roman" w:hAnsi="Times New Roman"/>
                <w:sz w:val="24"/>
                <w:szCs w:val="24"/>
              </w:rPr>
              <w:t xml:space="preserve"> и маршрутизации железнодорожных станций</w:t>
            </w:r>
          </w:p>
          <w:p w14:paraId="33208205" w14:textId="77777777" w:rsidR="0003651D" w:rsidRPr="00A44856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D35B2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3827" w:type="dxa"/>
            <w:shd w:val="clear" w:color="auto" w:fill="auto"/>
          </w:tcPr>
          <w:p w14:paraId="0128CC77" w14:textId="77777777" w:rsidR="0003651D" w:rsidRPr="009247CE" w:rsidRDefault="0003651D" w:rsidP="0003651D">
            <w:pPr>
              <w:jc w:val="center"/>
            </w:pPr>
            <w:r w:rsidRPr="009247CE">
              <w:t>Устный опрос, вопросы тестирования,</w:t>
            </w:r>
          </w:p>
          <w:p w14:paraId="1538B21F" w14:textId="77777777" w:rsidR="0003651D" w:rsidRPr="005551E7" w:rsidRDefault="0003651D" w:rsidP="0003651D">
            <w:pPr>
              <w:jc w:val="center"/>
              <w:rPr>
                <w:i/>
              </w:rPr>
            </w:pP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  <w:r>
              <w:t xml:space="preserve"> </w:t>
            </w:r>
            <w:r w:rsidRPr="009247CE">
              <w:t xml:space="preserve">выполнение контрольных и самостоятельных работ, </w:t>
            </w:r>
            <w:r w:rsidRPr="003319FE">
              <w:t>выполнение и защита</w:t>
            </w:r>
            <w:r>
              <w:t xml:space="preserve"> </w:t>
            </w:r>
            <w:r w:rsidRPr="003319FE">
              <w:t>курсового проекта</w:t>
            </w:r>
          </w:p>
        </w:tc>
        <w:tc>
          <w:tcPr>
            <w:tcW w:w="3118" w:type="dxa"/>
            <w:shd w:val="clear" w:color="auto" w:fill="auto"/>
          </w:tcPr>
          <w:p w14:paraId="1BA4360E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05BA6E50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5C26A184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26670701" w14:textId="510F3678" w:rsidR="0003651D" w:rsidRPr="009449A2" w:rsidRDefault="0003651D" w:rsidP="0003651D">
            <w:pPr>
              <w:jc w:val="center"/>
              <w:rPr>
                <w:i/>
              </w:rPr>
            </w:pPr>
            <w:r w:rsidRPr="009247CE">
              <w:t>Экзамен</w:t>
            </w:r>
            <w:r>
              <w:t xml:space="preserve"> по модулю</w:t>
            </w:r>
          </w:p>
        </w:tc>
      </w:tr>
      <w:tr w:rsidR="0003651D" w:rsidRPr="009B2637" w14:paraId="3AE41F6B" w14:textId="77777777" w:rsidTr="00193481">
        <w:tc>
          <w:tcPr>
            <w:tcW w:w="3261" w:type="dxa"/>
          </w:tcPr>
          <w:p w14:paraId="4BE026F1" w14:textId="5691CC68" w:rsidR="0003651D" w:rsidRPr="00A44856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.4 </w:t>
            </w:r>
            <w:r w:rsidRPr="00A44856">
              <w:rPr>
                <w:rFonts w:ascii="Times New Roman" w:hAnsi="Times New Roman"/>
                <w:sz w:val="24"/>
                <w:szCs w:val="24"/>
              </w:rPr>
              <w:t>Зна</w:t>
            </w:r>
            <w:r>
              <w:rPr>
                <w:rFonts w:ascii="Times New Roman" w:hAnsi="Times New Roman"/>
                <w:sz w:val="24"/>
                <w:szCs w:val="24"/>
              </w:rPr>
              <w:t>ние</w:t>
            </w:r>
            <w:r w:rsidRPr="00A4485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9D35B2">
              <w:rPr>
                <w:rFonts w:ascii="Times New Roman" w:hAnsi="Times New Roman"/>
                <w:spacing w:val="-4"/>
                <w:sz w:val="24"/>
                <w:szCs w:val="24"/>
              </w:rPr>
              <w:t>основ проектирования при оборудовании железнодорожных станций устройствами станционной автоматики</w:t>
            </w:r>
          </w:p>
        </w:tc>
        <w:tc>
          <w:tcPr>
            <w:tcW w:w="3827" w:type="dxa"/>
            <w:shd w:val="clear" w:color="auto" w:fill="auto"/>
          </w:tcPr>
          <w:p w14:paraId="7142D652" w14:textId="77777777" w:rsidR="0003651D" w:rsidRPr="003319FE" w:rsidRDefault="0003651D" w:rsidP="0003651D">
            <w:pPr>
              <w:jc w:val="center"/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  <w:r>
              <w:t xml:space="preserve"> </w:t>
            </w:r>
            <w:r w:rsidRPr="009247CE">
              <w:t xml:space="preserve">выполнение контрольных и самостоятельных работ, </w:t>
            </w:r>
            <w:r w:rsidRPr="003319FE">
              <w:t>выполнение и защита</w:t>
            </w:r>
          </w:p>
          <w:p w14:paraId="2C2501C6" w14:textId="77777777" w:rsidR="0003651D" w:rsidRPr="005551E7" w:rsidRDefault="0003651D" w:rsidP="0003651D">
            <w:pPr>
              <w:jc w:val="center"/>
              <w:rPr>
                <w:i/>
              </w:rPr>
            </w:pPr>
            <w:r w:rsidRPr="003319FE">
              <w:t>курсового проекта</w:t>
            </w:r>
          </w:p>
        </w:tc>
        <w:tc>
          <w:tcPr>
            <w:tcW w:w="3118" w:type="dxa"/>
            <w:shd w:val="clear" w:color="auto" w:fill="auto"/>
          </w:tcPr>
          <w:p w14:paraId="10662AE2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3A87CCC2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06C71236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60FF3D6B" w14:textId="1E124C07" w:rsidR="0003651D" w:rsidRPr="009449A2" w:rsidRDefault="0003651D" w:rsidP="0003651D">
            <w:pPr>
              <w:jc w:val="center"/>
              <w:rPr>
                <w:i/>
              </w:rPr>
            </w:pPr>
            <w:r w:rsidRPr="009247CE">
              <w:t>Экзамен</w:t>
            </w:r>
            <w:r>
              <w:t xml:space="preserve"> по модулю</w:t>
            </w:r>
          </w:p>
        </w:tc>
      </w:tr>
      <w:tr w:rsidR="0003651D" w:rsidRPr="009B2637" w14:paraId="7C8D2D93" w14:textId="77777777" w:rsidTr="00193481">
        <w:tc>
          <w:tcPr>
            <w:tcW w:w="3261" w:type="dxa"/>
          </w:tcPr>
          <w:p w14:paraId="5C9614C6" w14:textId="7E1C1804" w:rsidR="0003651D" w:rsidRPr="00A44856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З.5 </w:t>
            </w:r>
            <w:r w:rsidRPr="00A44856">
              <w:rPr>
                <w:rFonts w:ascii="Times New Roman" w:hAnsi="Times New Roman"/>
                <w:sz w:val="24"/>
                <w:szCs w:val="24"/>
              </w:rPr>
              <w:t>Зна</w:t>
            </w:r>
            <w:r>
              <w:rPr>
                <w:rFonts w:ascii="Times New Roman" w:hAnsi="Times New Roman"/>
                <w:sz w:val="24"/>
                <w:szCs w:val="24"/>
              </w:rPr>
              <w:t>ние</w:t>
            </w:r>
            <w:r w:rsidRPr="00A44856">
              <w:rPr>
                <w:rFonts w:ascii="Times New Roman" w:hAnsi="Times New Roman"/>
                <w:spacing w:val="-2"/>
                <w:sz w:val="24"/>
                <w:szCs w:val="24"/>
              </w:rPr>
              <w:t xml:space="preserve"> </w:t>
            </w:r>
            <w:r w:rsidRPr="00A44856">
              <w:rPr>
                <w:rFonts w:ascii="Times New Roman" w:hAnsi="Times New Roman"/>
                <w:sz w:val="24"/>
                <w:szCs w:val="24"/>
              </w:rPr>
              <w:t>принцип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а </w:t>
            </w:r>
            <w:r w:rsidRPr="009D35B2">
              <w:rPr>
                <w:rFonts w:ascii="Times New Roman" w:hAnsi="Times New Roman"/>
                <w:sz w:val="24"/>
                <w:szCs w:val="24"/>
              </w:rPr>
              <w:t>работы станционных систем электрической централизации по принципиальным и блочным схемам</w:t>
            </w:r>
          </w:p>
        </w:tc>
        <w:tc>
          <w:tcPr>
            <w:tcW w:w="3827" w:type="dxa"/>
            <w:shd w:val="clear" w:color="auto" w:fill="auto"/>
          </w:tcPr>
          <w:p w14:paraId="04A7E605" w14:textId="77777777" w:rsidR="0003651D" w:rsidRPr="003319FE" w:rsidRDefault="0003651D" w:rsidP="0003651D">
            <w:pPr>
              <w:jc w:val="center"/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  <w:r>
              <w:t xml:space="preserve"> </w:t>
            </w:r>
            <w:r w:rsidRPr="009247CE">
              <w:t xml:space="preserve">выполнение контрольных и самостоятельных работ, </w:t>
            </w:r>
            <w:r w:rsidRPr="003319FE">
              <w:t>выполнение и защита</w:t>
            </w:r>
          </w:p>
          <w:p w14:paraId="38300B7C" w14:textId="77777777" w:rsidR="0003651D" w:rsidRPr="005551E7" w:rsidRDefault="0003651D" w:rsidP="0003651D">
            <w:pPr>
              <w:jc w:val="center"/>
              <w:rPr>
                <w:i/>
              </w:rPr>
            </w:pPr>
            <w:r w:rsidRPr="003319FE">
              <w:t>курсового проекта</w:t>
            </w:r>
          </w:p>
        </w:tc>
        <w:tc>
          <w:tcPr>
            <w:tcW w:w="3118" w:type="dxa"/>
            <w:shd w:val="clear" w:color="auto" w:fill="auto"/>
          </w:tcPr>
          <w:p w14:paraId="296FC4A5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3FD7A876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4F668B63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050DC6B8" w14:textId="2BFE2A9C" w:rsidR="0003651D" w:rsidRPr="009449A2" w:rsidRDefault="0003651D" w:rsidP="0003651D">
            <w:pPr>
              <w:jc w:val="center"/>
              <w:rPr>
                <w:i/>
              </w:rPr>
            </w:pPr>
            <w:r w:rsidRPr="009247CE">
              <w:t>Экзамен</w:t>
            </w:r>
            <w:r>
              <w:t xml:space="preserve"> по модулю</w:t>
            </w:r>
          </w:p>
        </w:tc>
      </w:tr>
      <w:tr w:rsidR="0003651D" w:rsidRPr="009B2637" w14:paraId="79E1ADED" w14:textId="77777777" w:rsidTr="00193481">
        <w:tc>
          <w:tcPr>
            <w:tcW w:w="3261" w:type="dxa"/>
          </w:tcPr>
          <w:p w14:paraId="4F1A4B1A" w14:textId="1BB64140" w:rsidR="0003651D" w:rsidRPr="00A44856" w:rsidRDefault="0003651D" w:rsidP="0003651D">
            <w:pPr>
              <w:jc w:val="center"/>
            </w:pPr>
            <w:r>
              <w:t xml:space="preserve">З.6 </w:t>
            </w:r>
            <w:r w:rsidRPr="00A44856">
              <w:t>Зна</w:t>
            </w:r>
            <w:r>
              <w:t>ние</w:t>
            </w:r>
            <w:r w:rsidRPr="00A44856">
              <w:rPr>
                <w:spacing w:val="-2"/>
              </w:rPr>
              <w:t xml:space="preserve"> </w:t>
            </w:r>
            <w:r>
              <w:t>принципов</w:t>
            </w:r>
            <w:r w:rsidRPr="00A44856">
              <w:t xml:space="preserve"> </w:t>
            </w:r>
            <w:r w:rsidRPr="009D35B2">
              <w:t>работы схем автоматизации и механизации сортировочных железнодорожных станций по принципиальным и блочным схемам</w:t>
            </w:r>
          </w:p>
        </w:tc>
        <w:tc>
          <w:tcPr>
            <w:tcW w:w="3827" w:type="dxa"/>
            <w:shd w:val="clear" w:color="auto" w:fill="auto"/>
          </w:tcPr>
          <w:p w14:paraId="3EBFF119" w14:textId="0971E981" w:rsidR="0003651D" w:rsidRPr="005551E7" w:rsidRDefault="0003651D" w:rsidP="0003651D">
            <w:pPr>
              <w:jc w:val="center"/>
              <w:rPr>
                <w:i/>
              </w:rPr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  <w:r>
              <w:t xml:space="preserve"> </w:t>
            </w:r>
            <w:r w:rsidRPr="009247CE">
              <w:t>выполнение контрольных и самостоятельных работ</w:t>
            </w:r>
          </w:p>
          <w:p w14:paraId="64911EF3" w14:textId="15F57463" w:rsidR="0003651D" w:rsidRPr="005551E7" w:rsidRDefault="0003651D" w:rsidP="0003651D">
            <w:pPr>
              <w:jc w:val="center"/>
              <w:rPr>
                <w:i/>
              </w:rPr>
            </w:pPr>
          </w:p>
        </w:tc>
        <w:tc>
          <w:tcPr>
            <w:tcW w:w="3118" w:type="dxa"/>
            <w:shd w:val="clear" w:color="auto" w:fill="auto"/>
          </w:tcPr>
          <w:p w14:paraId="0A28F1DE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5FD3825A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503C9315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74D71230" w14:textId="3EE3650B" w:rsidR="0003651D" w:rsidRPr="009449A2" w:rsidRDefault="0003651D" w:rsidP="0003651D">
            <w:pPr>
              <w:jc w:val="center"/>
              <w:rPr>
                <w:i/>
              </w:rPr>
            </w:pPr>
            <w:r w:rsidRPr="009247CE">
              <w:t>Экзамен</w:t>
            </w:r>
            <w:r>
              <w:t xml:space="preserve"> по модулю</w:t>
            </w:r>
          </w:p>
        </w:tc>
      </w:tr>
      <w:tr w:rsidR="0003651D" w:rsidRPr="009B2637" w14:paraId="30BCD5AE" w14:textId="77777777" w:rsidTr="00193481">
        <w:tc>
          <w:tcPr>
            <w:tcW w:w="3261" w:type="dxa"/>
          </w:tcPr>
          <w:p w14:paraId="61DA4BEA" w14:textId="10567C1E" w:rsidR="0003651D" w:rsidRPr="00A44856" w:rsidRDefault="0003651D" w:rsidP="0003651D">
            <w:pPr>
              <w:jc w:val="center"/>
            </w:pPr>
            <w:r>
              <w:t xml:space="preserve">З.7 Знание </w:t>
            </w:r>
            <w:r w:rsidRPr="009D35B2">
              <w:t>принцип</w:t>
            </w:r>
            <w:r>
              <w:t>ов</w:t>
            </w:r>
            <w:r w:rsidRPr="009D35B2">
              <w:t xml:space="preserve"> построения кабельных сетей на железнодорожных станциях</w:t>
            </w:r>
          </w:p>
        </w:tc>
        <w:tc>
          <w:tcPr>
            <w:tcW w:w="3827" w:type="dxa"/>
            <w:shd w:val="clear" w:color="auto" w:fill="auto"/>
          </w:tcPr>
          <w:p w14:paraId="0E9F42BA" w14:textId="77777777" w:rsidR="0003651D" w:rsidRPr="003319FE" w:rsidRDefault="0003651D" w:rsidP="0003651D">
            <w:pPr>
              <w:jc w:val="center"/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практических и лабораторных </w:t>
            </w:r>
            <w:r w:rsidRPr="009247CE">
              <w:t>работ;</w:t>
            </w:r>
            <w:r>
              <w:t xml:space="preserve"> </w:t>
            </w:r>
            <w:r w:rsidRPr="009247CE">
              <w:t xml:space="preserve">выполнение контрольных и самостоятельных работ, </w:t>
            </w:r>
            <w:r w:rsidRPr="003319FE">
              <w:t>выполнение и защита</w:t>
            </w:r>
          </w:p>
          <w:p w14:paraId="0ECF9092" w14:textId="77777777" w:rsidR="0003651D" w:rsidRPr="005551E7" w:rsidRDefault="0003651D" w:rsidP="0003651D">
            <w:pPr>
              <w:jc w:val="center"/>
              <w:rPr>
                <w:i/>
              </w:rPr>
            </w:pPr>
            <w:r w:rsidRPr="003319FE">
              <w:t>курсового проекта</w:t>
            </w:r>
          </w:p>
        </w:tc>
        <w:tc>
          <w:tcPr>
            <w:tcW w:w="3118" w:type="dxa"/>
            <w:shd w:val="clear" w:color="auto" w:fill="auto"/>
          </w:tcPr>
          <w:p w14:paraId="4D174707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110CC7B7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325667BC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3404A1B8" w14:textId="37D6703D" w:rsidR="0003651D" w:rsidRPr="009449A2" w:rsidRDefault="0003651D" w:rsidP="0003651D">
            <w:pPr>
              <w:jc w:val="center"/>
              <w:rPr>
                <w:i/>
              </w:rPr>
            </w:pPr>
            <w:r w:rsidRPr="009247CE">
              <w:t>Экзамен</w:t>
            </w:r>
            <w:r>
              <w:t xml:space="preserve"> по модулю</w:t>
            </w:r>
          </w:p>
        </w:tc>
      </w:tr>
      <w:tr w:rsidR="0003651D" w:rsidRPr="009B2637" w14:paraId="7535CE48" w14:textId="77777777" w:rsidTr="00193481">
        <w:tc>
          <w:tcPr>
            <w:tcW w:w="3261" w:type="dxa"/>
          </w:tcPr>
          <w:p w14:paraId="575E32C6" w14:textId="61BAA705" w:rsidR="0003651D" w:rsidRPr="009D35B2" w:rsidRDefault="0003651D" w:rsidP="0003651D">
            <w:pPr>
              <w:jc w:val="center"/>
            </w:pPr>
            <w:r w:rsidRPr="009D35B2">
              <w:t>З.14 Знание</w:t>
            </w:r>
            <w:r w:rsidRPr="009D35B2">
              <w:rPr>
                <w:spacing w:val="-2"/>
              </w:rPr>
              <w:t xml:space="preserve"> </w:t>
            </w:r>
            <w:r w:rsidRPr="00900E01">
              <w:t>принцип</w:t>
            </w:r>
            <w:r>
              <w:t>ов</w:t>
            </w:r>
            <w:r w:rsidRPr="00900E01">
              <w:t xml:space="preserve"> построения принципиальных схем</w:t>
            </w:r>
          </w:p>
        </w:tc>
        <w:tc>
          <w:tcPr>
            <w:tcW w:w="3827" w:type="dxa"/>
            <w:shd w:val="clear" w:color="auto" w:fill="auto"/>
          </w:tcPr>
          <w:p w14:paraId="53CEC978" w14:textId="77777777" w:rsidR="0003651D" w:rsidRPr="009D35B2" w:rsidRDefault="0003651D" w:rsidP="0003651D">
            <w:pPr>
              <w:jc w:val="center"/>
            </w:pPr>
            <w:r w:rsidRPr="009D35B2">
              <w:t>Устный опрос, вопросы тестирования, выполнение и защита практических и лабораторных работ; выполнение контрольных и самостоятельных работ, выполнение и защита</w:t>
            </w:r>
          </w:p>
          <w:p w14:paraId="3F13DDE1" w14:textId="77777777" w:rsidR="0003651D" w:rsidRPr="009D35B2" w:rsidRDefault="0003651D" w:rsidP="0003651D">
            <w:pPr>
              <w:jc w:val="center"/>
              <w:rPr>
                <w:i/>
              </w:rPr>
            </w:pPr>
            <w:r w:rsidRPr="009D35B2">
              <w:t>курсового проекта</w:t>
            </w:r>
          </w:p>
        </w:tc>
        <w:tc>
          <w:tcPr>
            <w:tcW w:w="3118" w:type="dxa"/>
            <w:shd w:val="clear" w:color="auto" w:fill="auto"/>
          </w:tcPr>
          <w:p w14:paraId="41E682CF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Текущий контроль</w:t>
            </w:r>
          </w:p>
          <w:p w14:paraId="43352746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Рубежный контроль</w:t>
            </w:r>
          </w:p>
          <w:p w14:paraId="69308DBB" w14:textId="77777777" w:rsidR="0003651D" w:rsidRPr="009247CE" w:rsidRDefault="0003651D" w:rsidP="0003651D">
            <w:pPr>
              <w:pStyle w:val="a7"/>
              <w:spacing w:after="0" w:line="240" w:lineRule="auto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9247CE">
              <w:rPr>
                <w:rFonts w:ascii="Times New Roman" w:hAnsi="Times New Roman"/>
                <w:sz w:val="24"/>
                <w:szCs w:val="24"/>
              </w:rPr>
              <w:t>Промежуточный контроль</w:t>
            </w:r>
          </w:p>
          <w:p w14:paraId="6E420139" w14:textId="06BA2EF5" w:rsidR="0003651D" w:rsidRPr="009449A2" w:rsidRDefault="0003651D" w:rsidP="0003651D">
            <w:pPr>
              <w:jc w:val="center"/>
              <w:rPr>
                <w:i/>
              </w:rPr>
            </w:pPr>
            <w:r w:rsidRPr="009247CE">
              <w:t>Экзамен</w:t>
            </w:r>
            <w:r>
              <w:t xml:space="preserve"> по модулю</w:t>
            </w:r>
          </w:p>
        </w:tc>
      </w:tr>
    </w:tbl>
    <w:p w14:paraId="39D95E94" w14:textId="77777777" w:rsidR="00AC5FDC" w:rsidRDefault="00AC5FDC" w:rsidP="00AC5FDC">
      <w:pPr>
        <w:jc w:val="both"/>
      </w:pPr>
    </w:p>
    <w:p w14:paraId="48181479" w14:textId="1A796E0C" w:rsidR="008700FA" w:rsidRDefault="008700FA" w:rsidP="002C598E">
      <w:pPr>
        <w:pStyle w:val="2"/>
        <w:spacing w:after="0"/>
        <w:ind w:firstLine="709"/>
        <w:rPr>
          <w:rFonts w:ascii="Times New Roman" w:hAnsi="Times New Roman"/>
          <w:i w:val="0"/>
          <w:iCs w:val="0"/>
          <w:sz w:val="24"/>
          <w:szCs w:val="24"/>
        </w:rPr>
      </w:pPr>
      <w:r>
        <w:rPr>
          <w:rFonts w:ascii="Times New Roman" w:hAnsi="Times New Roman"/>
          <w:i w:val="0"/>
          <w:iCs w:val="0"/>
          <w:sz w:val="24"/>
          <w:szCs w:val="24"/>
        </w:rPr>
        <w:t>2.</w:t>
      </w:r>
      <w:r w:rsidR="00B33457">
        <w:rPr>
          <w:rFonts w:ascii="Times New Roman" w:hAnsi="Times New Roman"/>
          <w:i w:val="0"/>
          <w:iCs w:val="0"/>
          <w:sz w:val="24"/>
          <w:szCs w:val="24"/>
        </w:rPr>
        <w:t>4</w:t>
      </w:r>
      <w:r w:rsidRPr="00DB28BA">
        <w:rPr>
          <w:rFonts w:ascii="Times New Roman" w:hAnsi="Times New Roman"/>
          <w:i w:val="0"/>
          <w:iCs w:val="0"/>
          <w:sz w:val="24"/>
          <w:szCs w:val="24"/>
        </w:rPr>
        <w:t xml:space="preserve">. Формы и методы оценивания </w:t>
      </w:r>
      <w:r>
        <w:rPr>
          <w:rFonts w:ascii="Times New Roman" w:hAnsi="Times New Roman"/>
          <w:i w:val="0"/>
          <w:iCs w:val="0"/>
          <w:sz w:val="24"/>
          <w:szCs w:val="24"/>
        </w:rPr>
        <w:t>МДК.01.0</w:t>
      </w:r>
      <w:r w:rsidR="00B33457">
        <w:rPr>
          <w:rFonts w:ascii="Times New Roman" w:hAnsi="Times New Roman"/>
          <w:i w:val="0"/>
          <w:iCs w:val="0"/>
          <w:sz w:val="24"/>
          <w:szCs w:val="24"/>
        </w:rPr>
        <w:t>4</w:t>
      </w:r>
    </w:p>
    <w:p w14:paraId="5ED63933" w14:textId="77777777" w:rsidR="002C598E" w:rsidRPr="002C598E" w:rsidRDefault="002C598E" w:rsidP="002C598E"/>
    <w:p w14:paraId="5B5D5229" w14:textId="76780FB0" w:rsidR="008700FA" w:rsidRPr="00DB28BA" w:rsidRDefault="008700FA" w:rsidP="008700FA">
      <w:pPr>
        <w:ind w:firstLine="709"/>
        <w:jc w:val="both"/>
        <w:rPr>
          <w:color w:val="000000"/>
        </w:rPr>
      </w:pPr>
      <w:r w:rsidRPr="00DB28BA">
        <w:t>Предметом оценки освоения МДК</w:t>
      </w:r>
      <w:r>
        <w:t>.01.0</w:t>
      </w:r>
      <w:r w:rsidR="00B33457">
        <w:t>4</w:t>
      </w:r>
      <w:r w:rsidR="009C5260">
        <w:t xml:space="preserve"> </w:t>
      </w:r>
      <w:r w:rsidR="00B33457" w:rsidRPr="00AC5FDC">
        <w:rPr>
          <w:bCs/>
          <w:spacing w:val="2"/>
        </w:rPr>
        <w:t>Микропроцессорные и диагностические системы железнодорожной автоматики и телемеханики</w:t>
      </w:r>
      <w:r w:rsidR="00B33457" w:rsidRPr="00DB28BA">
        <w:t xml:space="preserve"> </w:t>
      </w:r>
      <w:r w:rsidRPr="00DB28BA">
        <w:t xml:space="preserve">являются умения и знания, </w:t>
      </w:r>
      <w:r w:rsidRPr="00DB28BA">
        <w:rPr>
          <w:color w:val="000000"/>
        </w:rPr>
        <w:t>предусмотренные ФГОС</w:t>
      </w:r>
      <w:r w:rsidRPr="00DB28BA">
        <w:t xml:space="preserve"> дл</w:t>
      </w:r>
      <w:r>
        <w:t>я профессионального модуля ПМ.01</w:t>
      </w:r>
      <w:r w:rsidRPr="00DB28BA">
        <w:t>,</w:t>
      </w:r>
      <w:r w:rsidRPr="00DB28BA">
        <w:rPr>
          <w:color w:val="000000"/>
        </w:rPr>
        <w:t xml:space="preserve"> направленные на формирование общих и профессиональных компетенций. </w:t>
      </w:r>
    </w:p>
    <w:p w14:paraId="2625D9AB" w14:textId="77777777" w:rsidR="008700FA" w:rsidRDefault="008700FA" w:rsidP="008700FA">
      <w:pPr>
        <w:ind w:firstLine="709"/>
        <w:jc w:val="both"/>
      </w:pPr>
      <w:r w:rsidRPr="00DB28BA">
        <w:t>Контроль и оценка результатов освоения междисциплинарного курса осущест</w:t>
      </w:r>
      <w:r w:rsidR="00BA1FFD">
        <w:t>вляет</w:t>
      </w:r>
      <w:r w:rsidRPr="00DB28BA">
        <w:t>ся преподавателем в процессе проведения п</w:t>
      </w:r>
      <w:r w:rsidR="00BA1FFD">
        <w:t>рактических занятий и лаборатор</w:t>
      </w:r>
      <w:r w:rsidRPr="00DB28BA">
        <w:t>ных работ, тестирования, экспертного наблюдения и оценки лабораторных и практических занятий, разбор</w:t>
      </w:r>
      <w:r>
        <w:t>а</w:t>
      </w:r>
      <w:r w:rsidRPr="00DB28BA">
        <w:t xml:space="preserve"> конкретных ситуаций.</w:t>
      </w:r>
    </w:p>
    <w:p w14:paraId="151C48BE" w14:textId="77777777" w:rsidR="008700FA" w:rsidRDefault="008700FA" w:rsidP="008700FA">
      <w:pPr>
        <w:ind w:firstLine="720"/>
        <w:jc w:val="both"/>
        <w:rPr>
          <w:bCs/>
          <w:color w:val="000000"/>
        </w:rPr>
      </w:pPr>
      <w:r>
        <w:t>Текущий контроль</w:t>
      </w:r>
      <w:r>
        <w:rPr>
          <w:bCs/>
          <w:color w:val="000000"/>
        </w:rPr>
        <w:t xml:space="preserve">: </w:t>
      </w:r>
      <w:r w:rsidRPr="00B33085">
        <w:rPr>
          <w:bCs/>
          <w:color w:val="000000"/>
        </w:rPr>
        <w:t xml:space="preserve">устный опрос, защита </w:t>
      </w:r>
      <w:r>
        <w:rPr>
          <w:bCs/>
          <w:color w:val="000000"/>
        </w:rPr>
        <w:t>лабораторных</w:t>
      </w:r>
      <w:r w:rsidRPr="00B33085">
        <w:rPr>
          <w:bCs/>
          <w:color w:val="000000"/>
        </w:rPr>
        <w:t xml:space="preserve"> работ, </w:t>
      </w:r>
      <w:r>
        <w:rPr>
          <w:bCs/>
          <w:color w:val="000000"/>
        </w:rPr>
        <w:t xml:space="preserve">проверочные письменные работы, </w:t>
      </w:r>
      <w:r w:rsidRPr="00B33085">
        <w:rPr>
          <w:bCs/>
          <w:color w:val="000000"/>
        </w:rPr>
        <w:t>самостоятельная работа (написание</w:t>
      </w:r>
      <w:r>
        <w:rPr>
          <w:bCs/>
          <w:color w:val="000000"/>
        </w:rPr>
        <w:t xml:space="preserve"> плана – конспекта, </w:t>
      </w:r>
      <w:r w:rsidR="00517F86">
        <w:rPr>
          <w:bCs/>
          <w:color w:val="000000"/>
        </w:rPr>
        <w:t>подготовка</w:t>
      </w:r>
      <w:r w:rsidR="00CF77A4">
        <w:rPr>
          <w:bCs/>
          <w:color w:val="000000"/>
        </w:rPr>
        <w:t xml:space="preserve"> реферата,</w:t>
      </w:r>
      <w:r w:rsidR="00517F86">
        <w:rPr>
          <w:bCs/>
          <w:color w:val="000000"/>
        </w:rPr>
        <w:t xml:space="preserve"> </w:t>
      </w:r>
      <w:r>
        <w:rPr>
          <w:bCs/>
          <w:color w:val="000000"/>
        </w:rPr>
        <w:t>подготовка тематического сообщения</w:t>
      </w:r>
      <w:r w:rsidR="00CF77A4">
        <w:rPr>
          <w:bCs/>
          <w:color w:val="000000"/>
        </w:rPr>
        <w:t>)</w:t>
      </w:r>
      <w:r w:rsidRPr="00B33085">
        <w:rPr>
          <w:bCs/>
          <w:color w:val="000000"/>
        </w:rPr>
        <w:t xml:space="preserve"> </w:t>
      </w:r>
    </w:p>
    <w:p w14:paraId="791F6FC5" w14:textId="77777777" w:rsidR="00F17788" w:rsidRDefault="00F17788" w:rsidP="00D96A8D">
      <w:pPr>
        <w:ind w:firstLine="720"/>
        <w:jc w:val="both"/>
      </w:pPr>
      <w:r w:rsidRPr="007A792F">
        <w:rPr>
          <w:bCs/>
          <w:color w:val="000000"/>
        </w:rPr>
        <w:t xml:space="preserve">Рубежный контроль: контрольная работа, другие формы контроля </w:t>
      </w:r>
      <w:r w:rsidR="008700FA" w:rsidRPr="007A792F">
        <w:rPr>
          <w:bCs/>
          <w:color w:val="000000"/>
        </w:rPr>
        <w:t>(оценка по среднему баллу).</w:t>
      </w:r>
      <w:r w:rsidR="008700FA" w:rsidRPr="007A792F">
        <w:t xml:space="preserve"> </w:t>
      </w:r>
    </w:p>
    <w:p w14:paraId="460FD519" w14:textId="77777777" w:rsidR="00D96A8D" w:rsidRPr="007A792F" w:rsidRDefault="008700FA" w:rsidP="00D96A8D">
      <w:pPr>
        <w:ind w:firstLine="720"/>
        <w:jc w:val="both"/>
        <w:rPr>
          <w:bCs/>
          <w:color w:val="000000"/>
        </w:rPr>
      </w:pPr>
      <w:r w:rsidRPr="007A792F">
        <w:t>Промежуточный контроль</w:t>
      </w:r>
      <w:r w:rsidR="00E63BD0">
        <w:t xml:space="preserve"> в форме</w:t>
      </w:r>
      <w:r w:rsidR="00D96A8D" w:rsidRPr="007A792F">
        <w:rPr>
          <w:bCs/>
          <w:iCs/>
        </w:rPr>
        <w:t xml:space="preserve"> дифференцированного зачета.</w:t>
      </w:r>
    </w:p>
    <w:p w14:paraId="686EF5B9" w14:textId="77777777" w:rsidR="002C598E" w:rsidRDefault="002C598E" w:rsidP="002C598E"/>
    <w:p w14:paraId="3726D94B" w14:textId="1C0955DD" w:rsidR="00BA7178" w:rsidRPr="00BA7178" w:rsidRDefault="008700FA" w:rsidP="005E65E0">
      <w:pPr>
        <w:pStyle w:val="2"/>
        <w:ind w:firstLine="709"/>
      </w:pPr>
      <w:r>
        <w:rPr>
          <w:rFonts w:ascii="Times New Roman" w:hAnsi="Times New Roman"/>
          <w:i w:val="0"/>
          <w:iCs w:val="0"/>
          <w:sz w:val="24"/>
          <w:szCs w:val="24"/>
        </w:rPr>
        <w:t>2</w:t>
      </w:r>
      <w:r w:rsidR="00B33457">
        <w:rPr>
          <w:rFonts w:ascii="Times New Roman" w:hAnsi="Times New Roman"/>
          <w:i w:val="0"/>
          <w:iCs w:val="0"/>
          <w:sz w:val="24"/>
          <w:szCs w:val="24"/>
        </w:rPr>
        <w:t>.4</w:t>
      </w:r>
      <w:r>
        <w:rPr>
          <w:rFonts w:ascii="Times New Roman" w:hAnsi="Times New Roman"/>
          <w:i w:val="0"/>
          <w:iCs w:val="0"/>
          <w:sz w:val="24"/>
          <w:szCs w:val="24"/>
        </w:rPr>
        <w:t>.1</w:t>
      </w:r>
      <w:r w:rsidRPr="00B925FF">
        <w:rPr>
          <w:rFonts w:ascii="Times New Roman" w:hAnsi="Times New Roman"/>
          <w:i w:val="0"/>
          <w:iCs w:val="0"/>
          <w:sz w:val="24"/>
          <w:szCs w:val="24"/>
        </w:rPr>
        <w:t>. Перечень заданий для оценки освоения МДК</w:t>
      </w:r>
      <w:r w:rsidR="009C5260">
        <w:rPr>
          <w:rFonts w:ascii="Times New Roman" w:hAnsi="Times New Roman"/>
          <w:i w:val="0"/>
          <w:iCs w:val="0"/>
          <w:sz w:val="24"/>
          <w:szCs w:val="24"/>
        </w:rPr>
        <w:t>.</w:t>
      </w:r>
      <w:r>
        <w:rPr>
          <w:rFonts w:ascii="Times New Roman" w:hAnsi="Times New Roman"/>
          <w:i w:val="0"/>
          <w:iCs w:val="0"/>
          <w:sz w:val="24"/>
          <w:szCs w:val="24"/>
        </w:rPr>
        <w:t>01.0</w:t>
      </w:r>
      <w:r w:rsidR="00B33457">
        <w:rPr>
          <w:rFonts w:ascii="Times New Roman" w:hAnsi="Times New Roman"/>
          <w:i w:val="0"/>
          <w:iCs w:val="0"/>
          <w:sz w:val="24"/>
          <w:szCs w:val="24"/>
        </w:rPr>
        <w:t>4</w:t>
      </w:r>
    </w:p>
    <w:p w14:paraId="686AF1DA" w14:textId="6AE56A90" w:rsidR="008700FA" w:rsidRPr="00B925FF" w:rsidRDefault="00A507D6" w:rsidP="008700FA">
      <w:pPr>
        <w:spacing w:line="360" w:lineRule="auto"/>
      </w:pPr>
      <w:r>
        <w:t xml:space="preserve">Таблица </w:t>
      </w:r>
      <w:r w:rsidR="00B33457">
        <w:t>8</w:t>
      </w:r>
      <w:r w:rsidR="008700FA">
        <w:t xml:space="preserve"> -</w:t>
      </w:r>
      <w:r w:rsidR="008700FA" w:rsidRPr="00B925FF">
        <w:t xml:space="preserve"> Перечень заданий в МДК</w:t>
      </w:r>
      <w:r w:rsidR="009C5260">
        <w:t>.</w:t>
      </w:r>
      <w:r w:rsidR="008700FA">
        <w:t>01.0</w:t>
      </w:r>
      <w:r w:rsidR="00B33457">
        <w:t>4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3402"/>
        <w:gridCol w:w="3402"/>
      </w:tblGrid>
      <w:tr w:rsidR="008700FA" w:rsidRPr="009B2637" w14:paraId="00BCAE27" w14:textId="77777777" w:rsidTr="0024036E">
        <w:tc>
          <w:tcPr>
            <w:tcW w:w="3402" w:type="dxa"/>
          </w:tcPr>
          <w:p w14:paraId="69CD2FB4" w14:textId="77777777" w:rsidR="008700FA" w:rsidRPr="00B925FF" w:rsidRDefault="008700FA" w:rsidP="0073596D">
            <w:pPr>
              <w:jc w:val="center"/>
              <w:rPr>
                <w:b/>
              </w:rPr>
            </w:pPr>
            <w:r w:rsidRPr="00B925FF">
              <w:rPr>
                <w:b/>
              </w:rPr>
              <w:t>Проверяемые результаты обучения (У и З)</w:t>
            </w:r>
          </w:p>
        </w:tc>
        <w:tc>
          <w:tcPr>
            <w:tcW w:w="3402" w:type="dxa"/>
            <w:shd w:val="clear" w:color="auto" w:fill="auto"/>
          </w:tcPr>
          <w:p w14:paraId="7FAC01BA" w14:textId="77777777" w:rsidR="008700FA" w:rsidRPr="00B925FF" w:rsidRDefault="008700FA" w:rsidP="0073596D">
            <w:pPr>
              <w:jc w:val="center"/>
              <w:rPr>
                <w:b/>
              </w:rPr>
            </w:pPr>
            <w:r w:rsidRPr="00B925FF">
              <w:rPr>
                <w:b/>
              </w:rPr>
              <w:t xml:space="preserve">Тип задания </w:t>
            </w:r>
          </w:p>
        </w:tc>
        <w:tc>
          <w:tcPr>
            <w:tcW w:w="3402" w:type="dxa"/>
            <w:shd w:val="clear" w:color="auto" w:fill="auto"/>
          </w:tcPr>
          <w:p w14:paraId="04CB27A6" w14:textId="77777777" w:rsidR="008700FA" w:rsidRPr="00B925FF" w:rsidRDefault="008700FA" w:rsidP="0073596D">
            <w:pPr>
              <w:jc w:val="both"/>
              <w:rPr>
                <w:b/>
              </w:rPr>
            </w:pPr>
            <w:r w:rsidRPr="00B925FF">
              <w:rPr>
                <w:b/>
              </w:rPr>
              <w:t>Возможности использования</w:t>
            </w:r>
          </w:p>
        </w:tc>
      </w:tr>
      <w:tr w:rsidR="003965C7" w:rsidRPr="009B2637" w14:paraId="55CE35C6" w14:textId="77777777" w:rsidTr="0024036E">
        <w:tc>
          <w:tcPr>
            <w:tcW w:w="3402" w:type="dxa"/>
          </w:tcPr>
          <w:p w14:paraId="6171AD09" w14:textId="77777777" w:rsidR="003965C7" w:rsidRDefault="003965C7" w:rsidP="00980547">
            <w:pPr>
              <w:jc w:val="center"/>
            </w:pPr>
            <w:r w:rsidRPr="00341A29">
              <w:t>У.</w:t>
            </w:r>
            <w:r>
              <w:t xml:space="preserve">3 </w:t>
            </w:r>
            <w:r w:rsidRPr="00341A29">
              <w:t xml:space="preserve">Умение </w:t>
            </w:r>
            <w:r w:rsidRPr="003965C7">
              <w:t>анализировать процесс функционирования микропроцессорных и диагностических систем автоматики и телемеханики в процессе обработки поступающей информации</w:t>
            </w:r>
          </w:p>
        </w:tc>
        <w:tc>
          <w:tcPr>
            <w:tcW w:w="3402" w:type="dxa"/>
            <w:shd w:val="clear" w:color="auto" w:fill="auto"/>
          </w:tcPr>
          <w:p w14:paraId="61082C2D" w14:textId="77777777" w:rsidR="003965C7" w:rsidRDefault="003965C7" w:rsidP="00980547">
            <w:pPr>
              <w:jc w:val="center"/>
            </w:pPr>
            <w:r>
              <w:t>Устный опрос, вопросы тестирования, выполнение и защита лабораторных работ;</w:t>
            </w:r>
          </w:p>
          <w:p w14:paraId="1193B3F6" w14:textId="77777777" w:rsidR="003965C7" w:rsidRPr="00E63BD0" w:rsidRDefault="003965C7" w:rsidP="00980547">
            <w:pPr>
              <w:jc w:val="center"/>
            </w:pPr>
            <w:r>
              <w:t>выполнение контрольных и самостоятельных работ</w:t>
            </w:r>
          </w:p>
        </w:tc>
        <w:tc>
          <w:tcPr>
            <w:tcW w:w="3402" w:type="dxa"/>
            <w:shd w:val="clear" w:color="auto" w:fill="auto"/>
          </w:tcPr>
          <w:p w14:paraId="6A6B9046" w14:textId="77777777" w:rsidR="003965C7" w:rsidRDefault="003965C7" w:rsidP="00980547">
            <w:pPr>
              <w:jc w:val="center"/>
            </w:pPr>
            <w:r>
              <w:t>текущий контроль;</w:t>
            </w:r>
          </w:p>
          <w:p w14:paraId="3B8AB834" w14:textId="77777777" w:rsidR="003965C7" w:rsidRDefault="003965C7" w:rsidP="00980547">
            <w:pPr>
              <w:jc w:val="center"/>
            </w:pPr>
            <w:r>
              <w:t>рубежный контроль; дифференцированный</w:t>
            </w:r>
          </w:p>
          <w:p w14:paraId="53C97682" w14:textId="77777777" w:rsidR="003965C7" w:rsidRDefault="003965C7" w:rsidP="00980547">
            <w:pPr>
              <w:jc w:val="center"/>
            </w:pPr>
            <w:r>
              <w:t>зачет;</w:t>
            </w:r>
          </w:p>
          <w:p w14:paraId="72D44E56" w14:textId="717A990C" w:rsidR="003965C7" w:rsidRPr="00EF46F1" w:rsidRDefault="003965C7" w:rsidP="00980547">
            <w:pPr>
              <w:jc w:val="center"/>
            </w:pPr>
            <w:r>
              <w:t xml:space="preserve">экзамен </w:t>
            </w:r>
            <w:r w:rsidR="00E63137">
              <w:t>по модулю</w:t>
            </w:r>
          </w:p>
        </w:tc>
      </w:tr>
      <w:tr w:rsidR="008700FA" w:rsidRPr="009B2637" w14:paraId="1ED22A1D" w14:textId="77777777" w:rsidTr="0024036E">
        <w:tc>
          <w:tcPr>
            <w:tcW w:w="3402" w:type="dxa"/>
          </w:tcPr>
          <w:p w14:paraId="62F1C292" w14:textId="77777777" w:rsidR="008700FA" w:rsidRDefault="008700FA" w:rsidP="00980547">
            <w:pPr>
              <w:jc w:val="center"/>
            </w:pPr>
            <w:r>
              <w:t>У</w:t>
            </w:r>
            <w:r w:rsidR="009C5260">
              <w:t>.</w:t>
            </w:r>
            <w:r w:rsidR="003965C7">
              <w:t>4</w:t>
            </w:r>
            <w:r w:rsidR="00313354">
              <w:t xml:space="preserve"> </w:t>
            </w:r>
            <w:r w:rsidRPr="00715F84">
              <w:t>Уме</w:t>
            </w:r>
            <w:r>
              <w:t>ние</w:t>
            </w:r>
            <w:r w:rsidRPr="00CC2B23">
              <w:t xml:space="preserve"> </w:t>
            </w:r>
            <w:r w:rsidR="003965C7" w:rsidRPr="003965C7">
              <w:t>проводить комплексный контроль работоспособности аппаратуры микропроцессорных и диагностических систем автоматики и телемеханики;</w:t>
            </w:r>
          </w:p>
        </w:tc>
        <w:tc>
          <w:tcPr>
            <w:tcW w:w="3402" w:type="dxa"/>
            <w:shd w:val="clear" w:color="auto" w:fill="auto"/>
          </w:tcPr>
          <w:p w14:paraId="6FC24C7A" w14:textId="77777777" w:rsidR="0024036E" w:rsidRPr="009247CE" w:rsidRDefault="0024036E" w:rsidP="00980547">
            <w:pPr>
              <w:jc w:val="center"/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лабораторных </w:t>
            </w:r>
            <w:r w:rsidRPr="009247CE">
              <w:t>работ;</w:t>
            </w:r>
          </w:p>
          <w:p w14:paraId="0BFCE4AD" w14:textId="77777777" w:rsidR="008700FA" w:rsidRPr="00E63BD0" w:rsidRDefault="0024036E" w:rsidP="00980547">
            <w:pPr>
              <w:jc w:val="center"/>
            </w:pPr>
            <w:r w:rsidRPr="009247CE">
              <w:t>выполнение контрольных и самостоятельных работ</w:t>
            </w:r>
          </w:p>
        </w:tc>
        <w:tc>
          <w:tcPr>
            <w:tcW w:w="3402" w:type="dxa"/>
            <w:shd w:val="clear" w:color="auto" w:fill="auto"/>
          </w:tcPr>
          <w:p w14:paraId="21BFB366" w14:textId="77777777" w:rsidR="00E63137" w:rsidRDefault="00E63137" w:rsidP="00E63137">
            <w:pPr>
              <w:jc w:val="center"/>
            </w:pPr>
            <w:r>
              <w:t>текущий контроль;</w:t>
            </w:r>
          </w:p>
          <w:p w14:paraId="5252259F" w14:textId="77777777" w:rsidR="00E63137" w:rsidRDefault="00E63137" w:rsidP="00E63137">
            <w:pPr>
              <w:jc w:val="center"/>
            </w:pPr>
            <w:r>
              <w:t>рубежный контроль; дифференцированный</w:t>
            </w:r>
          </w:p>
          <w:p w14:paraId="347A2F3C" w14:textId="77777777" w:rsidR="00E63137" w:rsidRDefault="00E63137" w:rsidP="00E63137">
            <w:pPr>
              <w:jc w:val="center"/>
            </w:pPr>
            <w:r>
              <w:t>зачет;</w:t>
            </w:r>
          </w:p>
          <w:p w14:paraId="1E0AC91D" w14:textId="4E72EEE8" w:rsidR="008700FA" w:rsidRPr="005551E7" w:rsidRDefault="00E63137" w:rsidP="00E63137">
            <w:pPr>
              <w:jc w:val="center"/>
              <w:rPr>
                <w:i/>
              </w:rPr>
            </w:pPr>
            <w:r>
              <w:t>экзамен по модулю</w:t>
            </w:r>
          </w:p>
        </w:tc>
      </w:tr>
      <w:tr w:rsidR="008700FA" w:rsidRPr="009B2637" w14:paraId="09CBFE68" w14:textId="77777777" w:rsidTr="0024036E">
        <w:tc>
          <w:tcPr>
            <w:tcW w:w="3402" w:type="dxa"/>
          </w:tcPr>
          <w:p w14:paraId="7FA6666F" w14:textId="77777777" w:rsidR="008700FA" w:rsidRPr="00CC2B23" w:rsidRDefault="008700FA" w:rsidP="00980547">
            <w:pPr>
              <w:shd w:val="clear" w:color="auto" w:fill="FFFFFF"/>
              <w:jc w:val="center"/>
            </w:pPr>
            <w:r>
              <w:t>У</w:t>
            </w:r>
            <w:r w:rsidR="009C5260">
              <w:t>.</w:t>
            </w:r>
            <w:r w:rsidR="003965C7">
              <w:t>5</w:t>
            </w:r>
            <w:r>
              <w:t xml:space="preserve"> </w:t>
            </w:r>
            <w:r w:rsidRPr="00715F84">
              <w:t>Уме</w:t>
            </w:r>
            <w:r>
              <w:t>ние</w:t>
            </w:r>
            <w:r w:rsidRPr="00CC2B23">
              <w:t xml:space="preserve"> ан</w:t>
            </w:r>
            <w:r w:rsidR="003965C7">
              <w:t xml:space="preserve"> </w:t>
            </w:r>
            <w:r w:rsidR="003965C7" w:rsidRPr="003965C7">
              <w:t>анализировать результаты комплексного контроля работоспособности аппаратуры микропроцессорных и диагностических систем автоматики и телемеханики</w:t>
            </w:r>
          </w:p>
          <w:p w14:paraId="2DB4B09A" w14:textId="77777777" w:rsidR="008700FA" w:rsidRDefault="008700FA" w:rsidP="00980547">
            <w:pPr>
              <w:jc w:val="center"/>
            </w:pPr>
            <w:r w:rsidRPr="00CC2B23">
              <w:t>информации</w:t>
            </w:r>
          </w:p>
        </w:tc>
        <w:tc>
          <w:tcPr>
            <w:tcW w:w="3402" w:type="dxa"/>
            <w:shd w:val="clear" w:color="auto" w:fill="auto"/>
          </w:tcPr>
          <w:p w14:paraId="07E7DC97" w14:textId="77777777" w:rsidR="0024036E" w:rsidRPr="009247CE" w:rsidRDefault="0024036E" w:rsidP="00980547">
            <w:pPr>
              <w:jc w:val="center"/>
            </w:pPr>
            <w:r w:rsidRPr="009247CE">
              <w:t>Устный опрос, вопросы тестирования,</w:t>
            </w:r>
            <w:r>
              <w:t xml:space="preserve"> </w:t>
            </w:r>
            <w:r w:rsidRPr="009247CE">
              <w:t>выполнение и защит</w:t>
            </w:r>
            <w:r>
              <w:t xml:space="preserve">а лабораторных </w:t>
            </w:r>
            <w:r w:rsidRPr="009247CE">
              <w:t>работ;</w:t>
            </w:r>
          </w:p>
          <w:p w14:paraId="65063BC2" w14:textId="77777777" w:rsidR="008700FA" w:rsidRPr="00E63BD0" w:rsidRDefault="0024036E" w:rsidP="00980547">
            <w:pPr>
              <w:jc w:val="center"/>
            </w:pPr>
            <w:r w:rsidRPr="009247CE">
              <w:t>выполнение контрольных и самостоятельных работ</w:t>
            </w:r>
          </w:p>
        </w:tc>
        <w:tc>
          <w:tcPr>
            <w:tcW w:w="3402" w:type="dxa"/>
            <w:shd w:val="clear" w:color="auto" w:fill="auto"/>
          </w:tcPr>
          <w:p w14:paraId="503D66CE" w14:textId="77777777" w:rsidR="00E63137" w:rsidRDefault="00E63137" w:rsidP="00E63137">
            <w:pPr>
              <w:jc w:val="center"/>
            </w:pPr>
            <w:r>
              <w:t>текущий контроль;</w:t>
            </w:r>
          </w:p>
          <w:p w14:paraId="5E9DC793" w14:textId="77777777" w:rsidR="00E63137" w:rsidRDefault="00E63137" w:rsidP="00E63137">
            <w:pPr>
              <w:jc w:val="center"/>
            </w:pPr>
            <w:r>
              <w:t>рубежный контроль; дифференцированный</w:t>
            </w:r>
          </w:p>
          <w:p w14:paraId="65FE2AF7" w14:textId="77777777" w:rsidR="00E63137" w:rsidRDefault="00E63137" w:rsidP="00E63137">
            <w:pPr>
              <w:jc w:val="center"/>
            </w:pPr>
            <w:r>
              <w:t>зачет;</w:t>
            </w:r>
          </w:p>
          <w:p w14:paraId="371DB596" w14:textId="62C33A64" w:rsidR="008700FA" w:rsidRPr="005551E7" w:rsidRDefault="00E63137" w:rsidP="00E63137">
            <w:pPr>
              <w:jc w:val="center"/>
              <w:rPr>
                <w:i/>
              </w:rPr>
            </w:pPr>
            <w:r>
              <w:t>экзамен по модулю</w:t>
            </w:r>
          </w:p>
        </w:tc>
      </w:tr>
      <w:tr w:rsidR="008700FA" w:rsidRPr="009B2637" w14:paraId="181024AE" w14:textId="77777777" w:rsidTr="0024036E">
        <w:tc>
          <w:tcPr>
            <w:tcW w:w="3402" w:type="dxa"/>
          </w:tcPr>
          <w:p w14:paraId="4F6D4D05" w14:textId="45571334" w:rsidR="008700FA" w:rsidRPr="004833BC" w:rsidRDefault="003965C7" w:rsidP="00980547">
            <w:pPr>
              <w:jc w:val="center"/>
            </w:pPr>
            <w:r w:rsidRPr="004833BC">
              <w:t>З.1</w:t>
            </w:r>
            <w:r w:rsidR="004833BC" w:rsidRPr="004833BC">
              <w:t>6</w:t>
            </w:r>
            <w:r w:rsidRPr="004833BC">
              <w:t xml:space="preserve"> Знание типовых решений построения аппаратуры микропроцессорных и диагностических систем автоматики и телемеханики;</w:t>
            </w:r>
          </w:p>
        </w:tc>
        <w:tc>
          <w:tcPr>
            <w:tcW w:w="3402" w:type="dxa"/>
            <w:shd w:val="clear" w:color="auto" w:fill="auto"/>
          </w:tcPr>
          <w:p w14:paraId="2F308FA9" w14:textId="77777777" w:rsidR="0024036E" w:rsidRPr="004833BC" w:rsidRDefault="0024036E" w:rsidP="00980547">
            <w:pPr>
              <w:jc w:val="center"/>
            </w:pPr>
            <w:r w:rsidRPr="004833BC">
              <w:t>Устный опрос, вопросы тестирования, выполнение и защита лабораторных работ;</w:t>
            </w:r>
          </w:p>
          <w:p w14:paraId="75040DE0" w14:textId="77777777" w:rsidR="008700FA" w:rsidRPr="004833BC" w:rsidRDefault="0024036E" w:rsidP="00980547">
            <w:pPr>
              <w:jc w:val="center"/>
            </w:pPr>
            <w:r w:rsidRPr="004833BC">
              <w:t>выполнение контрольных и самостоятельных работ</w:t>
            </w:r>
          </w:p>
        </w:tc>
        <w:tc>
          <w:tcPr>
            <w:tcW w:w="3402" w:type="dxa"/>
            <w:shd w:val="clear" w:color="auto" w:fill="auto"/>
          </w:tcPr>
          <w:p w14:paraId="43B68570" w14:textId="77777777" w:rsidR="003A4E9A" w:rsidRPr="004833BC" w:rsidRDefault="003A4E9A" w:rsidP="003A4E9A">
            <w:pPr>
              <w:jc w:val="center"/>
            </w:pPr>
            <w:r w:rsidRPr="004833BC">
              <w:t>текущий контроль;</w:t>
            </w:r>
          </w:p>
          <w:p w14:paraId="4C29E4FD" w14:textId="77777777" w:rsidR="003A4E9A" w:rsidRPr="004833BC" w:rsidRDefault="003A4E9A" w:rsidP="003A4E9A">
            <w:pPr>
              <w:jc w:val="center"/>
            </w:pPr>
            <w:r w:rsidRPr="004833BC">
              <w:t>рубежный контроль; дифференцированный</w:t>
            </w:r>
          </w:p>
          <w:p w14:paraId="7E42ACCD" w14:textId="77777777" w:rsidR="003A4E9A" w:rsidRPr="004833BC" w:rsidRDefault="003A4E9A" w:rsidP="003A4E9A">
            <w:pPr>
              <w:jc w:val="center"/>
            </w:pPr>
            <w:r w:rsidRPr="004833BC">
              <w:t>зачет;</w:t>
            </w:r>
          </w:p>
          <w:p w14:paraId="2D83102C" w14:textId="5EEC2E14" w:rsidR="008700FA" w:rsidRPr="004833BC" w:rsidRDefault="003A4E9A" w:rsidP="003A4E9A">
            <w:pPr>
              <w:jc w:val="center"/>
              <w:rPr>
                <w:i/>
              </w:rPr>
            </w:pPr>
            <w:r w:rsidRPr="004833BC">
              <w:t>экзамен по модулю</w:t>
            </w:r>
          </w:p>
        </w:tc>
      </w:tr>
      <w:tr w:rsidR="008700FA" w:rsidRPr="009B2637" w14:paraId="320002C5" w14:textId="77777777" w:rsidTr="0024036E">
        <w:tc>
          <w:tcPr>
            <w:tcW w:w="3402" w:type="dxa"/>
          </w:tcPr>
          <w:p w14:paraId="3E5BDFA2" w14:textId="6BCF5ACC" w:rsidR="008700FA" w:rsidRPr="004833BC" w:rsidRDefault="008700FA" w:rsidP="00980547">
            <w:pPr>
              <w:jc w:val="center"/>
            </w:pPr>
            <w:r w:rsidRPr="004833BC">
              <w:t>З</w:t>
            </w:r>
            <w:r w:rsidR="00613CE3" w:rsidRPr="004833BC">
              <w:t>.</w:t>
            </w:r>
            <w:r w:rsidRPr="004833BC">
              <w:t>1</w:t>
            </w:r>
            <w:r w:rsidR="004833BC" w:rsidRPr="004833BC">
              <w:t>7</w:t>
            </w:r>
            <w:r w:rsidRPr="004833BC">
              <w:t xml:space="preserve"> Знание</w:t>
            </w:r>
            <w:r w:rsidRPr="004833BC">
              <w:rPr>
                <w:spacing w:val="-2"/>
              </w:rPr>
              <w:t xml:space="preserve"> </w:t>
            </w:r>
            <w:r w:rsidR="003965C7" w:rsidRPr="004833BC">
              <w:t>структуры и принципа построения микропроцессорных и диагностических систем автоматики и телемеханики</w:t>
            </w:r>
          </w:p>
        </w:tc>
        <w:tc>
          <w:tcPr>
            <w:tcW w:w="3402" w:type="dxa"/>
            <w:shd w:val="clear" w:color="auto" w:fill="auto"/>
          </w:tcPr>
          <w:p w14:paraId="659F1B12" w14:textId="77777777" w:rsidR="0024036E" w:rsidRPr="004833BC" w:rsidRDefault="0024036E" w:rsidP="00980547">
            <w:pPr>
              <w:jc w:val="center"/>
            </w:pPr>
            <w:r w:rsidRPr="004833BC">
              <w:t>Устный опрос, вопросы тестирования, выполнение и защита лабораторных работ;</w:t>
            </w:r>
          </w:p>
          <w:p w14:paraId="23DE7DD9" w14:textId="77777777" w:rsidR="008700FA" w:rsidRPr="004833BC" w:rsidRDefault="0024036E" w:rsidP="00980547">
            <w:pPr>
              <w:jc w:val="center"/>
            </w:pPr>
            <w:r w:rsidRPr="004833BC">
              <w:t>выполнение контрольных и самостоятельных работ</w:t>
            </w:r>
          </w:p>
        </w:tc>
        <w:tc>
          <w:tcPr>
            <w:tcW w:w="3402" w:type="dxa"/>
            <w:shd w:val="clear" w:color="auto" w:fill="auto"/>
          </w:tcPr>
          <w:p w14:paraId="4BFAFF78" w14:textId="77777777" w:rsidR="003A4E9A" w:rsidRPr="004833BC" w:rsidRDefault="003A4E9A" w:rsidP="003A4E9A">
            <w:pPr>
              <w:jc w:val="center"/>
            </w:pPr>
            <w:r w:rsidRPr="004833BC">
              <w:t>текущий контроль;</w:t>
            </w:r>
          </w:p>
          <w:p w14:paraId="77277E80" w14:textId="77777777" w:rsidR="003A4E9A" w:rsidRPr="004833BC" w:rsidRDefault="003A4E9A" w:rsidP="003A4E9A">
            <w:pPr>
              <w:jc w:val="center"/>
            </w:pPr>
            <w:r w:rsidRPr="004833BC">
              <w:t>рубежный контроль; дифференцированный</w:t>
            </w:r>
          </w:p>
          <w:p w14:paraId="412CE185" w14:textId="77777777" w:rsidR="003A4E9A" w:rsidRPr="004833BC" w:rsidRDefault="003A4E9A" w:rsidP="003A4E9A">
            <w:pPr>
              <w:jc w:val="center"/>
            </w:pPr>
            <w:r w:rsidRPr="004833BC">
              <w:t>зачет;</w:t>
            </w:r>
          </w:p>
          <w:p w14:paraId="7D43EDA0" w14:textId="71D4903E" w:rsidR="008700FA" w:rsidRPr="004833BC" w:rsidRDefault="003A4E9A" w:rsidP="003A4E9A">
            <w:pPr>
              <w:jc w:val="center"/>
              <w:rPr>
                <w:i/>
              </w:rPr>
            </w:pPr>
            <w:r w:rsidRPr="004833BC">
              <w:t>экзамен по модулю</w:t>
            </w:r>
          </w:p>
        </w:tc>
      </w:tr>
    </w:tbl>
    <w:p w14:paraId="283043BD" w14:textId="77777777" w:rsidR="006A520C" w:rsidRDefault="006A520C" w:rsidP="006A520C">
      <w:pPr>
        <w:ind w:firstLine="708"/>
        <w:jc w:val="both"/>
      </w:pPr>
    </w:p>
    <w:p w14:paraId="5EA36826" w14:textId="77777777" w:rsidR="006A520C" w:rsidRDefault="006A520C" w:rsidP="006A520C">
      <w:pPr>
        <w:ind w:firstLine="708"/>
        <w:jc w:val="both"/>
      </w:pPr>
    </w:p>
    <w:p w14:paraId="3DDF6660" w14:textId="77777777" w:rsidR="006A520C" w:rsidRDefault="006A520C" w:rsidP="006A520C">
      <w:pPr>
        <w:ind w:firstLine="708"/>
        <w:jc w:val="both"/>
      </w:pPr>
    </w:p>
    <w:p w14:paraId="3E675248" w14:textId="77777777" w:rsidR="006A520C" w:rsidRDefault="006A520C" w:rsidP="006A520C">
      <w:pPr>
        <w:ind w:firstLine="708"/>
        <w:jc w:val="both"/>
      </w:pPr>
    </w:p>
    <w:p w14:paraId="1CCC7318" w14:textId="77777777" w:rsidR="006A520C" w:rsidRDefault="006A520C" w:rsidP="006A520C">
      <w:pPr>
        <w:ind w:firstLine="708"/>
        <w:jc w:val="both"/>
      </w:pPr>
    </w:p>
    <w:p w14:paraId="6A681883" w14:textId="77777777" w:rsidR="006A520C" w:rsidRDefault="006A520C" w:rsidP="006A520C">
      <w:pPr>
        <w:ind w:firstLine="708"/>
        <w:jc w:val="both"/>
      </w:pPr>
    </w:p>
    <w:p w14:paraId="36814DA8" w14:textId="77777777" w:rsidR="006A520C" w:rsidRDefault="006A520C" w:rsidP="006A520C">
      <w:pPr>
        <w:ind w:firstLine="708"/>
        <w:jc w:val="both"/>
      </w:pPr>
    </w:p>
    <w:p w14:paraId="198CE75F" w14:textId="77777777" w:rsidR="006A520C" w:rsidRDefault="006A520C" w:rsidP="006A520C">
      <w:pPr>
        <w:ind w:firstLine="708"/>
        <w:jc w:val="both"/>
      </w:pPr>
    </w:p>
    <w:p w14:paraId="4D94E9F9" w14:textId="77777777" w:rsidR="006A520C" w:rsidRDefault="006A520C" w:rsidP="006A520C">
      <w:pPr>
        <w:ind w:firstLine="708"/>
        <w:jc w:val="both"/>
      </w:pPr>
    </w:p>
    <w:p w14:paraId="64E0D3B7" w14:textId="77777777" w:rsidR="006A520C" w:rsidRDefault="006A520C" w:rsidP="006A520C">
      <w:pPr>
        <w:ind w:firstLine="708"/>
        <w:jc w:val="both"/>
      </w:pPr>
    </w:p>
    <w:p w14:paraId="202700A7" w14:textId="77777777" w:rsidR="006A520C" w:rsidRDefault="006A520C" w:rsidP="006A520C">
      <w:pPr>
        <w:ind w:firstLine="708"/>
        <w:jc w:val="both"/>
      </w:pPr>
    </w:p>
    <w:p w14:paraId="1350D319" w14:textId="77777777" w:rsidR="006A520C" w:rsidRDefault="006A520C" w:rsidP="006A520C">
      <w:pPr>
        <w:ind w:firstLine="708"/>
        <w:jc w:val="both"/>
      </w:pPr>
    </w:p>
    <w:p w14:paraId="1EBF240D" w14:textId="77777777" w:rsidR="006A520C" w:rsidRDefault="006A520C" w:rsidP="006A520C">
      <w:pPr>
        <w:spacing w:after="200" w:line="276" w:lineRule="auto"/>
        <w:sectPr w:rsidR="006A520C" w:rsidSect="003E485B">
          <w:pgSz w:w="11906" w:h="16838"/>
          <w:pgMar w:top="567" w:right="567" w:bottom="1134" w:left="1134" w:header="709" w:footer="709" w:gutter="0"/>
          <w:cols w:space="708"/>
          <w:titlePg/>
          <w:docGrid w:linePitch="360"/>
        </w:sectPr>
      </w:pPr>
    </w:p>
    <w:p w14:paraId="25D6C284" w14:textId="1B64BB8D" w:rsidR="004C2A80" w:rsidRPr="002F10E2" w:rsidRDefault="004C2A80" w:rsidP="009535BA">
      <w:pPr>
        <w:spacing w:after="200" w:line="276" w:lineRule="auto"/>
        <w:rPr>
          <w:b/>
        </w:rPr>
      </w:pPr>
      <w:r w:rsidRPr="00DD0043">
        <w:rPr>
          <w:b/>
        </w:rPr>
        <w:t>2.</w:t>
      </w:r>
      <w:r w:rsidR="00B33457">
        <w:rPr>
          <w:b/>
        </w:rPr>
        <w:t>5</w:t>
      </w:r>
      <w:r w:rsidRPr="00DD0043">
        <w:rPr>
          <w:b/>
        </w:rPr>
        <w:t xml:space="preserve">. Контроль и оценка освоения </w:t>
      </w:r>
      <w:r w:rsidR="00BA1FFD" w:rsidRPr="00DD0043">
        <w:rPr>
          <w:b/>
        </w:rPr>
        <w:t>профессионального модуля ПМ.01</w:t>
      </w:r>
    </w:p>
    <w:p w14:paraId="3AF119D8" w14:textId="6B802154" w:rsidR="004C2A80" w:rsidRPr="002F10E2" w:rsidRDefault="004C2A80" w:rsidP="008700FA">
      <w:pPr>
        <w:ind w:hanging="567"/>
        <w:contextualSpacing/>
      </w:pPr>
      <w:r w:rsidRPr="002F10E2">
        <w:t xml:space="preserve">Таблица </w:t>
      </w:r>
      <w:r w:rsidR="00B33457">
        <w:t>9</w:t>
      </w:r>
      <w:r w:rsidR="008700FA">
        <w:t>-</w:t>
      </w:r>
      <w:r w:rsidRPr="002F10E2">
        <w:rPr>
          <w:b/>
        </w:rPr>
        <w:t xml:space="preserve"> </w:t>
      </w:r>
      <w:r w:rsidRPr="002F10E2">
        <w:t>Контроль и оценка освоения учебной дисциплины</w:t>
      </w:r>
    </w:p>
    <w:tbl>
      <w:tblPr>
        <w:tblpPr w:leftFromText="180" w:rightFromText="180" w:vertAnchor="text" w:horzAnchor="page" w:tblpX="577" w:tblpY="206"/>
        <w:tblW w:w="160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85"/>
        <w:gridCol w:w="2835"/>
        <w:gridCol w:w="1843"/>
        <w:gridCol w:w="2693"/>
        <w:gridCol w:w="1800"/>
        <w:gridCol w:w="1886"/>
        <w:gridCol w:w="1901"/>
      </w:tblGrid>
      <w:tr w:rsidR="004C2A80" w:rsidRPr="002F10E2" w14:paraId="712A394A" w14:textId="77777777" w:rsidTr="00405451">
        <w:trPr>
          <w:trHeight w:val="269"/>
        </w:trPr>
        <w:tc>
          <w:tcPr>
            <w:tcW w:w="308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794FC8" w14:textId="77777777" w:rsidR="004C2A80" w:rsidRPr="002F10E2" w:rsidRDefault="004C2A80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2F10E2">
              <w:rPr>
                <w:rFonts w:eastAsia="Calibri"/>
                <w:lang w:eastAsia="en-US"/>
              </w:rPr>
              <w:t>Элемент учебной дисциплины</w:t>
            </w:r>
          </w:p>
        </w:tc>
        <w:tc>
          <w:tcPr>
            <w:tcW w:w="1295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F67D1B" w14:textId="77777777" w:rsidR="004C2A80" w:rsidRPr="002F10E2" w:rsidRDefault="004C2A80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2F10E2">
              <w:rPr>
                <w:rFonts w:eastAsia="Calibri"/>
                <w:lang w:eastAsia="en-US"/>
              </w:rPr>
              <w:t>Формы и методы контроля</w:t>
            </w:r>
          </w:p>
        </w:tc>
      </w:tr>
      <w:tr w:rsidR="004C2A80" w:rsidRPr="002F10E2" w14:paraId="25D6EA72" w14:textId="77777777" w:rsidTr="00573F3A">
        <w:trPr>
          <w:trHeight w:val="433"/>
        </w:trPr>
        <w:tc>
          <w:tcPr>
            <w:tcW w:w="30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4CCD5" w14:textId="77777777" w:rsidR="004C2A80" w:rsidRPr="002F10E2" w:rsidRDefault="004C2A80" w:rsidP="004C2A80">
            <w:pPr>
              <w:jc w:val="center"/>
              <w:rPr>
                <w:rFonts w:eastAsia="Calibri"/>
                <w:lang w:eastAsia="en-US"/>
              </w:rPr>
            </w:pPr>
          </w:p>
        </w:tc>
        <w:tc>
          <w:tcPr>
            <w:tcW w:w="46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2F873" w14:textId="77777777" w:rsidR="004C2A80" w:rsidRPr="002F10E2" w:rsidRDefault="004C2A80" w:rsidP="004C2A80">
            <w:pPr>
              <w:ind w:left="-1429" w:firstLine="1429"/>
              <w:contextualSpacing/>
              <w:jc w:val="center"/>
              <w:rPr>
                <w:rFonts w:eastAsia="Calibri"/>
                <w:lang w:eastAsia="en-US"/>
              </w:rPr>
            </w:pPr>
            <w:r w:rsidRPr="002F10E2">
              <w:rPr>
                <w:rFonts w:eastAsia="Calibri"/>
                <w:lang w:eastAsia="en-US"/>
              </w:rPr>
              <w:t>Текущий контроль</w:t>
            </w:r>
          </w:p>
        </w:tc>
        <w:tc>
          <w:tcPr>
            <w:tcW w:w="4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520B01" w14:textId="77777777" w:rsidR="004C2A80" w:rsidRPr="002F10E2" w:rsidRDefault="004C2A80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2F10E2">
              <w:rPr>
                <w:rFonts w:eastAsia="Calibri"/>
                <w:lang w:eastAsia="en-US"/>
              </w:rPr>
              <w:t>Рубежный контроль</w:t>
            </w:r>
          </w:p>
        </w:tc>
        <w:tc>
          <w:tcPr>
            <w:tcW w:w="378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7CD3D1" w14:textId="77777777" w:rsidR="004C2A80" w:rsidRPr="002F10E2" w:rsidRDefault="004C2A80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2F10E2">
              <w:rPr>
                <w:rFonts w:eastAsia="Calibri"/>
                <w:lang w:eastAsia="en-US"/>
              </w:rPr>
              <w:t>Промежуточная аттестация</w:t>
            </w:r>
          </w:p>
        </w:tc>
      </w:tr>
      <w:tr w:rsidR="004C2A80" w:rsidRPr="002F10E2" w14:paraId="10CA59CF" w14:textId="77777777" w:rsidTr="00573F3A">
        <w:trPr>
          <w:trHeight w:val="537"/>
        </w:trPr>
        <w:tc>
          <w:tcPr>
            <w:tcW w:w="30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ECD202" w14:textId="77777777" w:rsidR="004C2A80" w:rsidRPr="002F10E2" w:rsidRDefault="004C2A80" w:rsidP="004C2A80">
            <w:pPr>
              <w:jc w:val="center"/>
              <w:rPr>
                <w:rFonts w:eastAsia="Calibri"/>
                <w:lang w:eastAsia="en-US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417236" w14:textId="77777777" w:rsidR="004C2A80" w:rsidRPr="002F10E2" w:rsidRDefault="004C2A80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2F10E2">
              <w:rPr>
                <w:rFonts w:eastAsia="Calibri"/>
                <w:lang w:eastAsia="en-US"/>
              </w:rPr>
              <w:t>Форма контрол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77980" w14:textId="77777777" w:rsidR="004C2A80" w:rsidRPr="002F10E2" w:rsidRDefault="004C2A80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2F10E2">
              <w:rPr>
                <w:rFonts w:eastAsia="Calibri"/>
                <w:lang w:eastAsia="en-US"/>
              </w:rPr>
              <w:t>Проверяемые  ОК, У, З, ПК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8D1551" w14:textId="77777777" w:rsidR="004C2A80" w:rsidRPr="002F10E2" w:rsidRDefault="004C2A80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2F10E2">
              <w:rPr>
                <w:rFonts w:eastAsia="Calibri"/>
                <w:lang w:eastAsia="en-US"/>
              </w:rPr>
              <w:t>Форма контроля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779AE6" w14:textId="77777777" w:rsidR="004C2A80" w:rsidRPr="002F10E2" w:rsidRDefault="004C2A80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2F10E2">
              <w:rPr>
                <w:rFonts w:eastAsia="Calibri"/>
                <w:lang w:eastAsia="en-US"/>
              </w:rPr>
              <w:t>Проверяемые  ОК, У, З, ПК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E0E33" w14:textId="77777777" w:rsidR="004C2A80" w:rsidRPr="002F10E2" w:rsidRDefault="004C2A80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2F10E2">
              <w:rPr>
                <w:rFonts w:eastAsia="Calibri"/>
                <w:lang w:eastAsia="en-US"/>
              </w:rPr>
              <w:t>Форма контроля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F36730" w14:textId="77777777" w:rsidR="004C2A80" w:rsidRPr="002F10E2" w:rsidRDefault="004C2A80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2F10E2">
              <w:rPr>
                <w:rFonts w:eastAsia="Calibri"/>
                <w:lang w:eastAsia="en-US"/>
              </w:rPr>
              <w:t>Проверяемые  ОК, У, З,ПК</w:t>
            </w:r>
          </w:p>
        </w:tc>
      </w:tr>
      <w:tr w:rsidR="004C2A80" w:rsidRPr="002F10E2" w14:paraId="4C3F0727" w14:textId="77777777" w:rsidTr="00980547">
        <w:trPr>
          <w:trHeight w:val="2949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E4049C" w14:textId="340F782F" w:rsidR="004C2A80" w:rsidRPr="00AE406E" w:rsidRDefault="004C2A80" w:rsidP="004C2A80">
            <w:pPr>
              <w:contextualSpacing/>
              <w:jc w:val="center"/>
              <w:rPr>
                <w:b/>
              </w:rPr>
            </w:pPr>
            <w:r w:rsidRPr="00AE406E">
              <w:rPr>
                <w:b/>
                <w:sz w:val="22"/>
                <w:szCs w:val="22"/>
              </w:rPr>
              <w:t>МДК</w:t>
            </w:r>
            <w:r w:rsidR="001922E3" w:rsidRPr="00AE406E">
              <w:rPr>
                <w:b/>
                <w:sz w:val="22"/>
                <w:szCs w:val="22"/>
              </w:rPr>
              <w:t>.01.0</w:t>
            </w:r>
            <w:r w:rsidR="00DA485D" w:rsidRPr="00AE406E">
              <w:rPr>
                <w:b/>
                <w:sz w:val="22"/>
                <w:szCs w:val="22"/>
              </w:rPr>
              <w:t>1</w:t>
            </w:r>
            <w:r w:rsidRPr="00AE406E">
              <w:rPr>
                <w:b/>
                <w:sz w:val="22"/>
                <w:szCs w:val="22"/>
              </w:rPr>
              <w:t xml:space="preserve"> </w:t>
            </w:r>
            <w:r w:rsidR="00DA485D" w:rsidRPr="00AE406E">
              <w:rPr>
                <w:b/>
                <w:spacing w:val="2"/>
                <w:sz w:val="22"/>
                <w:szCs w:val="22"/>
              </w:rPr>
              <w:t>Приборы и устройства сигнализации, централизации и блокировки</w:t>
            </w:r>
          </w:p>
          <w:p w14:paraId="6F91A72A" w14:textId="566A5AEA" w:rsidR="004C2A80" w:rsidRPr="00517F86" w:rsidRDefault="004C2A80" w:rsidP="004C2A80">
            <w:pPr>
              <w:contextualSpacing/>
              <w:jc w:val="center"/>
              <w:rPr>
                <w:rFonts w:eastAsia="Calibri"/>
                <w:b/>
                <w:bCs/>
                <w:lang w:eastAsia="en-US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6F5F0" w14:textId="77777777" w:rsidR="004C2A80" w:rsidRPr="00517F86" w:rsidRDefault="004C2A80" w:rsidP="004C2A80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  <w:p w14:paraId="08D5BF73" w14:textId="77777777" w:rsidR="004C2A80" w:rsidRPr="00517F86" w:rsidRDefault="004C2A80" w:rsidP="004C2A80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1E484B" w14:textId="77777777" w:rsidR="004C2A80" w:rsidRPr="00517F86" w:rsidRDefault="004C2A80" w:rsidP="0024538C">
            <w:pPr>
              <w:shd w:val="clear" w:color="auto" w:fill="FFFFFF"/>
              <w:tabs>
                <w:tab w:val="left" w:pos="579"/>
                <w:tab w:val="center" w:pos="742"/>
                <w:tab w:val="left" w:pos="6237"/>
              </w:tabs>
              <w:rPr>
                <w:rFonts w:eastAsia="Calibri"/>
                <w:bCs/>
                <w:lang w:eastAsia="en-US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80A7D" w14:textId="77777777" w:rsidR="00B8076D" w:rsidRDefault="004C2A80" w:rsidP="0040545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Экспертное наблюдение, оценка на лабораторных и практических занятиях, административная контрольная работа,</w:t>
            </w:r>
          </w:p>
          <w:p w14:paraId="4C471B73" w14:textId="48E57469" w:rsidR="00B8076D" w:rsidRPr="0003651D" w:rsidRDefault="004C2A80" w:rsidP="0040545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6155D5">
              <w:rPr>
                <w:rFonts w:eastAsia="Calibri"/>
                <w:bCs/>
                <w:color w:val="FF0000"/>
                <w:sz w:val="22"/>
                <w:szCs w:val="22"/>
                <w:lang w:eastAsia="en-US"/>
              </w:rPr>
              <w:t xml:space="preserve"> </w:t>
            </w:r>
            <w:r w:rsidR="0003651D"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</w:t>
            </w:r>
            <w:r w:rsidR="0003651D" w:rsidRPr="0003651D">
              <w:rPr>
                <w:rFonts w:eastAsia="Calibri"/>
                <w:bCs/>
                <w:sz w:val="22"/>
                <w:szCs w:val="22"/>
                <w:lang w:eastAsia="en-US"/>
              </w:rPr>
              <w:t>дифференцированный зачет,</w:t>
            </w:r>
            <w:r w:rsidR="00B8076D" w:rsidRPr="0003651D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</w:t>
            </w:r>
            <w:r w:rsidR="00405451" w:rsidRPr="0003651D">
              <w:rPr>
                <w:rFonts w:eastAsia="Calibri"/>
                <w:bCs/>
                <w:sz w:val="22"/>
                <w:szCs w:val="22"/>
                <w:lang w:eastAsia="en-US"/>
              </w:rPr>
              <w:t>(</w:t>
            </w:r>
            <w:r w:rsidR="004833BC" w:rsidRPr="0003651D">
              <w:rPr>
                <w:rFonts w:eastAsia="Calibri"/>
                <w:bCs/>
                <w:sz w:val="22"/>
                <w:szCs w:val="22"/>
                <w:lang w:eastAsia="en-US"/>
              </w:rPr>
              <w:t>4</w:t>
            </w:r>
            <w:r w:rsidR="00405451" w:rsidRPr="0003651D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семестр), </w:t>
            </w:r>
          </w:p>
          <w:p w14:paraId="38E314A0" w14:textId="360DBED0" w:rsidR="004C2A80" w:rsidRPr="00517F86" w:rsidRDefault="004C2A80" w:rsidP="006155D5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9B0C1F" w14:textId="77777777" w:rsidR="00B8076D" w:rsidRPr="00517F86" w:rsidRDefault="00B8076D" w:rsidP="00B8076D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92D04D6" w14:textId="027A3A5B" w:rsidR="00B8076D" w:rsidRPr="00517F86" w:rsidRDefault="00B8076D" w:rsidP="00B8076D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 w:rsidR="0003651D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F1F5E15" w14:textId="0F9269B2" w:rsidR="004C2A80" w:rsidRPr="00517F86" w:rsidRDefault="004C2A80" w:rsidP="004C2A80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31692B63" w14:textId="1ED1E4A5" w:rsidR="004C2A80" w:rsidRPr="00517F86" w:rsidRDefault="004C2A80" w:rsidP="004C2A80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</w:t>
            </w:r>
            <w:r w:rsidR="00613CE3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="0003651D"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</w:t>
            </w:r>
            <w:r w:rsidR="00E52EF9"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</w:t>
            </w:r>
            <w:r w:rsidR="0003651D"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="00613CE3" w:rsidRPr="00517F86">
              <w:rPr>
                <w:rFonts w:eastAsia="Calibri"/>
                <w:iCs/>
                <w:sz w:val="22"/>
                <w:szCs w:val="22"/>
                <w:lang w:eastAsia="en-US"/>
              </w:rPr>
              <w:t>,</w:t>
            </w:r>
            <w:r w:rsidR="00E52EF9"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</w:t>
            </w:r>
            <w:r w:rsidR="00613CE3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="0003651D"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</w:t>
            </w:r>
            <w:r w:rsidR="00E52EF9"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2AB2540D" w14:textId="6168F577" w:rsidR="004C2A80" w:rsidRPr="00517F86" w:rsidRDefault="004C2A80" w:rsidP="004C2A80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</w:t>
            </w:r>
            <w:r w:rsidR="00613CE3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1</w:t>
            </w:r>
            <w:r w:rsidR="0003651D"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</w:t>
            </w:r>
            <w:r w:rsidR="00613CE3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="00980547"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</w:t>
            </w:r>
            <w:r w:rsidR="00613CE3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="00980547">
              <w:rPr>
                <w:rFonts w:eastAsia="Calibri"/>
                <w:iCs/>
                <w:sz w:val="22"/>
                <w:szCs w:val="22"/>
                <w:lang w:eastAsia="en-US"/>
              </w:rPr>
              <w:t>1</w:t>
            </w:r>
            <w:r w:rsidR="0003651D"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4F3D75" w14:textId="7213C6CF" w:rsidR="004C2A80" w:rsidRPr="00517F86" w:rsidRDefault="004C2A80" w:rsidP="004C2A80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 w:rsidR="0003651D">
              <w:rPr>
                <w:sz w:val="22"/>
                <w:szCs w:val="22"/>
              </w:rPr>
              <w:t>по модулю,</w:t>
            </w:r>
          </w:p>
          <w:p w14:paraId="78F576F6" w14:textId="77777777" w:rsidR="004C2A80" w:rsidRPr="00517F86" w:rsidRDefault="004C2A80" w:rsidP="004C2A80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16B72" w14:textId="77777777" w:rsidR="0003651D" w:rsidRPr="00517F86" w:rsidRDefault="0003651D" w:rsidP="0003651D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003E1A8" w14:textId="77777777" w:rsidR="0003651D" w:rsidRPr="00517F86" w:rsidRDefault="0003651D" w:rsidP="0003651D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FF4E3CB" w14:textId="7EED898F" w:rsidR="0003651D" w:rsidRPr="00517F86" w:rsidRDefault="0003651D" w:rsidP="0003651D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40D39C97" w14:textId="77777777" w:rsidR="0003651D" w:rsidRPr="00517F86" w:rsidRDefault="0003651D" w:rsidP="0003651D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410A8938" w14:textId="112B2F64" w:rsidR="004C2A80" w:rsidRPr="00517F86" w:rsidRDefault="0003651D" w:rsidP="0003651D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</w:tr>
      <w:tr w:rsidR="004C2A80" w:rsidRPr="002F10E2" w14:paraId="69AB4E4A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024CE5" w14:textId="0B308639" w:rsidR="004C2A80" w:rsidRPr="00AE406E" w:rsidRDefault="004C2A80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sz w:val="22"/>
                <w:szCs w:val="22"/>
              </w:rPr>
              <w:t xml:space="preserve">Тема 1.1. </w:t>
            </w:r>
            <w:r w:rsidR="00DA485D" w:rsidRPr="00AE406E">
              <w:rPr>
                <w:b/>
                <w:bCs/>
                <w:sz w:val="22"/>
                <w:szCs w:val="22"/>
              </w:rPr>
              <w:t xml:space="preserve"> Релейно-контактная аппаратура систем СЦБ и ЖА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4CABFB" w14:textId="77777777" w:rsidR="004C2A80" w:rsidRPr="006155D5" w:rsidRDefault="004C2A80" w:rsidP="004C2A80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стный опрос </w:t>
            </w:r>
          </w:p>
          <w:p w14:paraId="106E9E45" w14:textId="0725A85E" w:rsidR="004C2A80" w:rsidRPr="006155D5" w:rsidRDefault="004C2A80" w:rsidP="004C2A80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Самостоятельная работа (входной контроль) </w:t>
            </w:r>
            <w:r w:rsidR="00716BE7" w:rsidRPr="006155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Лабораторное занятие </w:t>
            </w: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№1</w:t>
            </w:r>
            <w:r w:rsidR="00716BE7" w:rsidRPr="006155D5">
              <w:rPr>
                <w:rFonts w:eastAsia="Calibri"/>
                <w:iCs/>
                <w:sz w:val="22"/>
                <w:szCs w:val="22"/>
                <w:lang w:eastAsia="en-US"/>
              </w:rPr>
              <w:t>, №2, №3</w:t>
            </w:r>
          </w:p>
          <w:p w14:paraId="7EBA679F" w14:textId="77777777" w:rsidR="004C2A80" w:rsidRPr="006155D5" w:rsidRDefault="004C2A80" w:rsidP="00D5520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  <w:r w:rsidR="0024538C" w:rsidRPr="006155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1182F8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9DA255B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0D7F5EB" w14:textId="3DEFA7D0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1801F464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FD97006" w14:textId="1E0966C3" w:rsidR="004C2A80" w:rsidRPr="00DA485D" w:rsidRDefault="00AE406E" w:rsidP="00AE406E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582F12" w14:textId="77777777" w:rsidR="004833BC" w:rsidRPr="00517F86" w:rsidRDefault="004833BC" w:rsidP="004833BC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дифференцированный зачет,</w:t>
            </w:r>
          </w:p>
          <w:p w14:paraId="34932EDE" w14:textId="3C12CCB6" w:rsidR="004C2A80" w:rsidRPr="00DA485D" w:rsidRDefault="004833BC" w:rsidP="004833BC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bCs/>
                <w:sz w:val="22"/>
                <w:szCs w:val="22"/>
                <w:lang w:eastAsia="en-US"/>
              </w:rPr>
              <w:t>4</w:t>
            </w: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семестр</w:t>
            </w:r>
            <w:r w:rsidRPr="00DA485D">
              <w:rPr>
                <w:rFonts w:eastAsia="Calibri"/>
                <w:iCs/>
                <w:color w:val="FF0000"/>
                <w:lang w:eastAsia="en-US"/>
              </w:rPr>
              <w:t xml:space="preserve"> </w:t>
            </w:r>
            <w:r w:rsidR="004C2A80" w:rsidRPr="00DA485D">
              <w:rPr>
                <w:rFonts w:eastAsia="Calibri"/>
                <w:iCs/>
                <w:color w:val="FF0000"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CABF79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5207978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9E0DBBF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125AD820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4CDA1EFA" w14:textId="4221FDC5" w:rsidR="004C2A80" w:rsidRPr="00DA485D" w:rsidRDefault="00AE406E" w:rsidP="00AE406E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1375EF" w14:textId="77777777" w:rsidR="0003651D" w:rsidRPr="00517F86" w:rsidRDefault="0003651D" w:rsidP="0003651D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345EB275" w14:textId="059FFFAF" w:rsidR="004C2A80" w:rsidRPr="00DA485D" w:rsidRDefault="0003651D" w:rsidP="0003651D">
            <w:pPr>
              <w:contextualSpacing/>
              <w:jc w:val="center"/>
              <w:rPr>
                <w:rFonts w:eastAsia="Calibri"/>
                <w:color w:val="FF0000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5E4E9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DAB994E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6B253D4B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0EAD5F1C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F945C72" w14:textId="2C266833" w:rsidR="004C2A80" w:rsidRPr="00DA485D" w:rsidRDefault="00AE406E" w:rsidP="00AE406E">
            <w:pPr>
              <w:contextualSpacing/>
              <w:jc w:val="center"/>
              <w:rPr>
                <w:rFonts w:eastAsia="Calibri"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</w:tr>
      <w:tr w:rsidR="004C2A80" w:rsidRPr="002F10E2" w14:paraId="2B6CE565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754A8" w14:textId="77777777" w:rsidR="004C2A80" w:rsidRPr="00AE406E" w:rsidRDefault="004C2A80" w:rsidP="004C2A80">
            <w:pPr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>Тема 1.2.</w:t>
            </w:r>
          </w:p>
          <w:p w14:paraId="24A7A0D4" w14:textId="6C7C9DC8" w:rsidR="004C2A80" w:rsidRPr="00AE406E" w:rsidRDefault="00DA485D" w:rsidP="004C2A80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spacing w:val="-1"/>
                <w:sz w:val="22"/>
                <w:szCs w:val="22"/>
              </w:rPr>
              <w:t>Бесконтактная аппаратура сис</w:t>
            </w:r>
            <w:r w:rsidRPr="00AE406E">
              <w:rPr>
                <w:b/>
                <w:bCs/>
                <w:spacing w:val="-1"/>
                <w:sz w:val="22"/>
                <w:szCs w:val="22"/>
              </w:rPr>
              <w:softHyphen/>
            </w:r>
            <w:r w:rsidRPr="00AE406E">
              <w:rPr>
                <w:b/>
                <w:bCs/>
                <w:sz w:val="22"/>
                <w:szCs w:val="22"/>
              </w:rPr>
              <w:t>тем СЦБ и ЖА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D198CA" w14:textId="7E8201A8" w:rsidR="004C2A80" w:rsidRPr="006155D5" w:rsidRDefault="004C2A80" w:rsidP="004C2A80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3166467A" w14:textId="06DCFDF0" w:rsidR="00716BE7" w:rsidRPr="006155D5" w:rsidRDefault="00716BE7" w:rsidP="00716BE7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Лабораторное занятие №4, №5, №6</w:t>
            </w:r>
          </w:p>
          <w:p w14:paraId="5C86909A" w14:textId="3BAA8AB1" w:rsidR="00716BE7" w:rsidRPr="006155D5" w:rsidRDefault="00716BE7" w:rsidP="00716BE7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7CDF6AED" w14:textId="0E2A359A" w:rsidR="004C2A80" w:rsidRPr="006155D5" w:rsidRDefault="004C2A80" w:rsidP="004C2A80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92AF0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FB11606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7A6C00B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432233FF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2469D5F" w14:textId="12319ADA" w:rsidR="004C2A80" w:rsidRPr="00DA485D" w:rsidRDefault="00AE406E" w:rsidP="00AE406E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7D8397" w14:textId="77777777" w:rsidR="004833BC" w:rsidRPr="00517F86" w:rsidRDefault="004833BC" w:rsidP="004833BC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дифференцированный зачет,</w:t>
            </w:r>
          </w:p>
          <w:p w14:paraId="272DD5C4" w14:textId="232E008A" w:rsidR="004C2A80" w:rsidRPr="00DA485D" w:rsidRDefault="004833BC" w:rsidP="004833BC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bCs/>
                <w:sz w:val="22"/>
                <w:szCs w:val="22"/>
                <w:lang w:eastAsia="en-US"/>
              </w:rPr>
              <w:t>4</w:t>
            </w: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семестр</w:t>
            </w:r>
            <w:r w:rsidRPr="00DA485D">
              <w:rPr>
                <w:rFonts w:eastAsia="Calibri"/>
                <w:iCs/>
                <w:color w:val="FF0000"/>
                <w:lang w:eastAsia="en-US"/>
              </w:rPr>
              <w:t xml:space="preserve"> </w:t>
            </w:r>
            <w:r w:rsidR="00A439B7" w:rsidRPr="00DA485D">
              <w:rPr>
                <w:rFonts w:eastAsia="Calibri"/>
                <w:iCs/>
                <w:color w:val="FF0000"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833585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AA9203C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65466D5E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59DEAB9A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69DFB2C8" w14:textId="4E6A27D5" w:rsidR="004C2A80" w:rsidRPr="00DA485D" w:rsidRDefault="00AE406E" w:rsidP="00AE406E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08B265" w14:textId="77777777" w:rsidR="0003651D" w:rsidRPr="00517F86" w:rsidRDefault="0003651D" w:rsidP="0003651D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6C95E6E6" w14:textId="46B0C9D2" w:rsidR="004C2A80" w:rsidRPr="00DA485D" w:rsidRDefault="0003651D" w:rsidP="0003651D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7CAA04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3933DFC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2BDC0EC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449EBF14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4DAAC5A3" w14:textId="19153597" w:rsidR="004C2A80" w:rsidRPr="00DA485D" w:rsidRDefault="00AE406E" w:rsidP="00AE406E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</w:tr>
      <w:tr w:rsidR="00793BEA" w:rsidRPr="002F10E2" w14:paraId="0978A5B0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90BBE" w14:textId="7C8DDFE8" w:rsidR="00793BEA" w:rsidRPr="00AE406E" w:rsidRDefault="00793BEA" w:rsidP="00517F86">
            <w:pPr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 xml:space="preserve">Тема </w:t>
            </w:r>
            <w:r w:rsidR="00DA485D" w:rsidRPr="00AE406E">
              <w:rPr>
                <w:b/>
                <w:bCs/>
                <w:sz w:val="22"/>
                <w:szCs w:val="22"/>
              </w:rPr>
              <w:t>2.1</w:t>
            </w:r>
            <w:r w:rsidRPr="00AE406E">
              <w:rPr>
                <w:b/>
                <w:bCs/>
                <w:sz w:val="22"/>
                <w:szCs w:val="22"/>
              </w:rPr>
              <w:t>.</w:t>
            </w:r>
          </w:p>
          <w:p w14:paraId="3EB227F7" w14:textId="66681839" w:rsidR="00793BEA" w:rsidRPr="00AE406E" w:rsidRDefault="00DA485D" w:rsidP="00517F86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spacing w:val="-3"/>
                <w:sz w:val="22"/>
                <w:szCs w:val="22"/>
                <w:lang w:eastAsia="en-US"/>
              </w:rPr>
              <w:t>Общие принципы построения линейных цепей устройств систем СЦБ и ЖАТ</w:t>
            </w:r>
            <w:r w:rsidRPr="00AE406E">
              <w:rPr>
                <w:b/>
                <w:bCs/>
                <w:sz w:val="22"/>
                <w:szCs w:val="22"/>
              </w:rPr>
              <w:t xml:space="preserve"> 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B413F5" w14:textId="77777777" w:rsidR="00793BEA" w:rsidRPr="006155D5" w:rsidRDefault="00793BEA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313FF0E3" w14:textId="7EC47A8A" w:rsidR="00793BEA" w:rsidRPr="006155D5" w:rsidRDefault="00793BEA" w:rsidP="006155D5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Практическое занятие №</w:t>
            </w:r>
            <w:r w:rsidR="006155D5" w:rsidRPr="006155D5">
              <w:rPr>
                <w:rFonts w:eastAsia="Calibri"/>
                <w:iCs/>
                <w:sz w:val="22"/>
                <w:szCs w:val="22"/>
                <w:lang w:eastAsia="en-US"/>
              </w:rPr>
              <w:t>1, №2</w:t>
            </w:r>
          </w:p>
          <w:p w14:paraId="7D091545" w14:textId="77777777" w:rsidR="00793BEA" w:rsidRPr="006155D5" w:rsidRDefault="00793BEA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63EA6D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F254585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43E8C4B3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53CEE882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CBBD989" w14:textId="43BAA921" w:rsidR="00793BEA" w:rsidRPr="00DA485D" w:rsidRDefault="00AE406E" w:rsidP="00AE406E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F38FB" w14:textId="77777777" w:rsidR="004833BC" w:rsidRPr="00517F86" w:rsidRDefault="004833BC" w:rsidP="004833BC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дифференцированный зачет,</w:t>
            </w:r>
          </w:p>
          <w:p w14:paraId="0E126ABB" w14:textId="5189C79B" w:rsidR="00793BEA" w:rsidRPr="00DA485D" w:rsidRDefault="004833BC" w:rsidP="004833BC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bCs/>
                <w:sz w:val="22"/>
                <w:szCs w:val="22"/>
                <w:lang w:eastAsia="en-US"/>
              </w:rPr>
              <w:t>4</w:t>
            </w: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семестр</w:t>
            </w:r>
            <w:r w:rsidRPr="00DA485D">
              <w:rPr>
                <w:rFonts w:eastAsia="Calibri"/>
                <w:iCs/>
                <w:color w:val="FF0000"/>
                <w:lang w:eastAsia="en-US"/>
              </w:rPr>
              <w:t xml:space="preserve">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AE5608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D275D68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A3712DC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7DDB3E9C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01580A4" w14:textId="5EFDEBD1" w:rsidR="00793BEA" w:rsidRPr="00DA485D" w:rsidRDefault="00AE406E" w:rsidP="00AE406E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25D0EF" w14:textId="77777777" w:rsidR="0003651D" w:rsidRPr="00517F86" w:rsidRDefault="0003651D" w:rsidP="0003651D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1525807A" w14:textId="79CD49F2" w:rsidR="00793BEA" w:rsidRPr="00DA485D" w:rsidRDefault="0003651D" w:rsidP="0003651D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D495F7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38A1E6A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54BDA1BF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09F3030B" w14:textId="77777777" w:rsidR="00AE406E" w:rsidRPr="00517F86" w:rsidRDefault="00AE406E" w:rsidP="00AE406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562C6FD" w14:textId="4AC86AA1" w:rsidR="00793BEA" w:rsidRPr="00DA485D" w:rsidRDefault="00AE406E" w:rsidP="00AE406E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</w:tr>
      <w:tr w:rsidR="004C2A80" w:rsidRPr="002F10E2" w14:paraId="47680E3E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C5E62" w14:textId="77777777" w:rsidR="00DA485D" w:rsidRPr="00AE406E" w:rsidRDefault="00DA485D" w:rsidP="00DA485D">
            <w:pPr>
              <w:tabs>
                <w:tab w:val="left" w:pos="6237"/>
              </w:tabs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>Тема 2.2</w:t>
            </w:r>
          </w:p>
          <w:p w14:paraId="63DDAD0B" w14:textId="77777777" w:rsidR="00DA485D" w:rsidRPr="00AE406E" w:rsidRDefault="00DA485D" w:rsidP="00DA485D">
            <w:pPr>
              <w:shd w:val="clear" w:color="auto" w:fill="FFFFFF"/>
              <w:tabs>
                <w:tab w:val="left" w:pos="6237"/>
              </w:tabs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>Общие принципы организации электропитания устройств СЦБ и ЖАТ</w:t>
            </w:r>
          </w:p>
          <w:p w14:paraId="7479193E" w14:textId="7E3A6E0A" w:rsidR="004C2A80" w:rsidRPr="00AE406E" w:rsidRDefault="004C2A80" w:rsidP="00517F86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bCs/>
                <w:color w:val="FF0000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CA443A" w14:textId="0753A338" w:rsidR="004C2A80" w:rsidRPr="006155D5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2F55EA91" w14:textId="2846EB13" w:rsidR="006155D5" w:rsidRPr="006155D5" w:rsidRDefault="006155D5" w:rsidP="006155D5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Практическое занятие №3, №4, №5</w:t>
            </w:r>
          </w:p>
          <w:p w14:paraId="0E148EBA" w14:textId="7BF263D9" w:rsidR="006155D5" w:rsidRPr="006155D5" w:rsidRDefault="006155D5" w:rsidP="006155D5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Лабораторное занятие №1, №2, №3</w:t>
            </w:r>
          </w:p>
          <w:p w14:paraId="3EA843B5" w14:textId="77777777" w:rsidR="004C2A80" w:rsidRPr="00DA485D" w:rsidRDefault="004C2A80" w:rsidP="00573F3A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6155D5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  <w:r w:rsidR="00793BEA" w:rsidRPr="006155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="002E4F3A" w:rsidRPr="006155D5">
              <w:rPr>
                <w:rFonts w:eastAsia="Calibri"/>
                <w:iCs/>
                <w:sz w:val="22"/>
                <w:szCs w:val="22"/>
                <w:lang w:eastAsia="en-US"/>
              </w:rPr>
              <w:t>Административная контро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D36E6C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43FDF14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15DE4CC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7A1F3A7A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724008B9" w14:textId="1B134864" w:rsidR="004C2A80" w:rsidRPr="00DA485D" w:rsidRDefault="00C170D3" w:rsidP="00C170D3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EC9336" w14:textId="77777777" w:rsidR="004833BC" w:rsidRPr="00517F86" w:rsidRDefault="004833BC" w:rsidP="004833BC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дифференцированный зачет,</w:t>
            </w:r>
          </w:p>
          <w:p w14:paraId="729278AB" w14:textId="79B4101B" w:rsidR="004C2A80" w:rsidRPr="00DA485D" w:rsidRDefault="004833BC" w:rsidP="004833BC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bCs/>
                <w:sz w:val="22"/>
                <w:szCs w:val="22"/>
                <w:lang w:eastAsia="en-US"/>
              </w:rPr>
              <w:t>4</w:t>
            </w: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семестр</w:t>
            </w:r>
            <w:r w:rsidRPr="00DA485D">
              <w:rPr>
                <w:rFonts w:eastAsia="Calibri"/>
                <w:iCs/>
                <w:color w:val="FF0000"/>
                <w:lang w:eastAsia="en-US"/>
              </w:rPr>
              <w:t xml:space="preserve">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A6DE8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ED745E2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73A0B874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77D133AC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EB311C6" w14:textId="2FB83F4D" w:rsidR="004C2A80" w:rsidRPr="00DA485D" w:rsidRDefault="00C170D3" w:rsidP="00C170D3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27E08D" w14:textId="77777777" w:rsidR="0003651D" w:rsidRPr="00517F86" w:rsidRDefault="0003651D" w:rsidP="0003651D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2F64731A" w14:textId="26DE4B07" w:rsidR="004C2A80" w:rsidRPr="00DA485D" w:rsidRDefault="0003651D" w:rsidP="0003651D">
            <w:pPr>
              <w:contextualSpacing/>
              <w:jc w:val="center"/>
              <w:rPr>
                <w:color w:val="FF0000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646B7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363C974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46341AFE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3,</w:t>
            </w:r>
          </w:p>
          <w:p w14:paraId="57FC506C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.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7BA36BB6" w14:textId="05A62A63" w:rsidR="004C2A80" w:rsidRPr="00DA485D" w:rsidRDefault="00C170D3" w:rsidP="00C170D3">
            <w:pPr>
              <w:contextualSpacing/>
              <w:jc w:val="center"/>
              <w:rPr>
                <w:rFonts w:eastAsia="Calibri"/>
                <w:iCs/>
                <w:color w:val="FF0000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5</w:t>
            </w:r>
          </w:p>
        </w:tc>
      </w:tr>
      <w:tr w:rsidR="004C2A80" w:rsidRPr="002F10E2" w14:paraId="2EBA9F90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7DF47B" w14:textId="772AEA51" w:rsidR="004C2A80" w:rsidRPr="00AE406E" w:rsidRDefault="004C2A80" w:rsidP="00517F86">
            <w:pPr>
              <w:shd w:val="clear" w:color="auto" w:fill="FFFFFF"/>
              <w:jc w:val="center"/>
              <w:rPr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>МДК</w:t>
            </w:r>
            <w:r w:rsidR="001922E3" w:rsidRPr="00AE406E">
              <w:rPr>
                <w:b/>
                <w:bCs/>
                <w:sz w:val="22"/>
                <w:szCs w:val="22"/>
              </w:rPr>
              <w:t>.</w:t>
            </w:r>
            <w:r w:rsidRPr="00AE406E">
              <w:rPr>
                <w:b/>
                <w:bCs/>
                <w:sz w:val="22"/>
                <w:szCs w:val="22"/>
              </w:rPr>
              <w:t xml:space="preserve">01.02 </w:t>
            </w:r>
            <w:r w:rsidR="00DA485D" w:rsidRPr="00AE406E">
              <w:rPr>
                <w:b/>
                <w:spacing w:val="2"/>
                <w:sz w:val="22"/>
                <w:szCs w:val="22"/>
              </w:rPr>
              <w:t>Перегонные системы железнодорожной автоматики и телемеханик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18CDE2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9EF73E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8002CF" w14:textId="77777777" w:rsidR="00573F3A" w:rsidRDefault="004C2A80" w:rsidP="00517F86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Экспертное наблюдение, оценка на лабораторных и практических занятиях, административная контрольная работа, </w:t>
            </w:r>
          </w:p>
          <w:p w14:paraId="4619F565" w14:textId="77777777" w:rsidR="00716BE7" w:rsidRDefault="004C2A80" w:rsidP="00517F86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ДФК (5семестр), курсовой проект, </w:t>
            </w:r>
          </w:p>
          <w:p w14:paraId="53F87E4A" w14:textId="00E4017E" w:rsidR="004C2A80" w:rsidRPr="00517F86" w:rsidRDefault="00DA485D" w:rsidP="00517F86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>
              <w:rPr>
                <w:rFonts w:eastAsia="Calibri"/>
                <w:bCs/>
                <w:sz w:val="22"/>
                <w:szCs w:val="22"/>
                <w:lang w:eastAsia="en-US"/>
              </w:rPr>
              <w:t>экзамен</w:t>
            </w:r>
            <w:r w:rsidR="00716BE7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по МДК</w:t>
            </w:r>
          </w:p>
          <w:p w14:paraId="7F11B478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(6 семестр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456CC2" w14:textId="77777777" w:rsidR="002C52FB" w:rsidRPr="00517F86" w:rsidRDefault="002C52FB" w:rsidP="002C52FB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36A3069" w14:textId="77777777" w:rsidR="002C52FB" w:rsidRDefault="002C52FB" w:rsidP="002C52FB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BCFEF22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1.2, 1.3, </w:t>
            </w:r>
          </w:p>
          <w:p w14:paraId="4315ADAA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</w:t>
            </w:r>
            <w:r w:rsidR="004A6D76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2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</w:t>
            </w:r>
            <w:r w:rsidR="004A6D76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7</w:t>
            </w:r>
            <w:r w:rsid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</w:t>
            </w:r>
            <w:r w:rsidR="004A6D76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="00CA0321">
              <w:rPr>
                <w:rFonts w:eastAsia="Calibri"/>
                <w:iCs/>
                <w:sz w:val="22"/>
                <w:szCs w:val="22"/>
                <w:lang w:eastAsia="en-US"/>
              </w:rPr>
              <w:t>9</w:t>
            </w:r>
            <w:r w:rsidR="004A6D76"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31B42315" w14:textId="77777777" w:rsidR="004C2A80" w:rsidRPr="00517F86" w:rsidRDefault="004C2A80" w:rsidP="002C52FB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З</w:t>
            </w:r>
            <w:r w:rsidR="004A6D76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="00CA0321">
              <w:rPr>
                <w:rFonts w:eastAsia="Calibri"/>
                <w:iCs/>
                <w:sz w:val="22"/>
                <w:szCs w:val="22"/>
                <w:lang w:eastAsia="en-US"/>
              </w:rPr>
              <w:t>7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З</w:t>
            </w:r>
            <w:r w:rsidR="004A6D76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="00CA0321">
              <w:rPr>
                <w:rFonts w:eastAsia="Calibri"/>
                <w:iCs/>
                <w:sz w:val="22"/>
                <w:szCs w:val="22"/>
                <w:lang w:eastAsia="en-US"/>
              </w:rPr>
              <w:t>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З</w:t>
            </w:r>
            <w:r w:rsidR="004A6D76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="00CA0321">
              <w:rPr>
                <w:rFonts w:eastAsia="Calibri"/>
                <w:iCs/>
                <w:sz w:val="22"/>
                <w:szCs w:val="22"/>
                <w:lang w:eastAsia="en-US"/>
              </w:rPr>
              <w:t>9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З</w:t>
            </w:r>
            <w:r w:rsidR="004A6D76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1</w:t>
            </w:r>
            <w:r w:rsidR="00CA0321">
              <w:rPr>
                <w:rFonts w:eastAsia="Calibri"/>
                <w:iCs/>
                <w:sz w:val="22"/>
                <w:szCs w:val="22"/>
                <w:lang w:eastAsia="en-US"/>
              </w:rPr>
              <w:t>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З</w:t>
            </w:r>
            <w:r w:rsidR="004A6D76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1</w:t>
            </w:r>
            <w:r w:rsidR="00CA0321">
              <w:rPr>
                <w:rFonts w:eastAsia="Calibri"/>
                <w:iCs/>
                <w:sz w:val="22"/>
                <w:szCs w:val="22"/>
                <w:lang w:eastAsia="en-US"/>
              </w:rPr>
              <w:t>1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З</w:t>
            </w:r>
            <w:r w:rsidR="004A6D76" w:rsidRPr="00517F86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1</w:t>
            </w:r>
            <w:r w:rsid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5 </w:t>
            </w:r>
            <w:r w:rsidRPr="002C52FB">
              <w:rPr>
                <w:rFonts w:eastAsia="Calibri"/>
                <w:iCs/>
                <w:sz w:val="22"/>
                <w:szCs w:val="22"/>
                <w:lang w:eastAsia="en-US"/>
              </w:rPr>
              <w:t>З</w:t>
            </w:r>
            <w:r w:rsidR="004A6D76" w:rsidRPr="002C52FB">
              <w:rPr>
                <w:rFonts w:eastAsia="Calibri"/>
                <w:iCs/>
                <w:sz w:val="22"/>
                <w:szCs w:val="22"/>
                <w:lang w:eastAsia="en-US"/>
              </w:rPr>
              <w:t>.</w:t>
            </w:r>
            <w:r w:rsidRPr="002C52FB">
              <w:rPr>
                <w:rFonts w:eastAsia="Calibri"/>
                <w:iCs/>
                <w:sz w:val="22"/>
                <w:szCs w:val="22"/>
                <w:lang w:eastAsia="en-US"/>
              </w:rPr>
              <w:t>18</w:t>
            </w:r>
            <w:r w:rsidR="004239DD"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   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2ABAD" w14:textId="3A774C22" w:rsidR="004C2A80" w:rsidRPr="00517F86" w:rsidRDefault="004C2A80" w:rsidP="00517F86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 w:rsidR="00DA485D">
              <w:rPr>
                <w:sz w:val="22"/>
                <w:szCs w:val="22"/>
              </w:rPr>
              <w:t>по модулю</w:t>
            </w:r>
            <w:r w:rsidR="00716BE7">
              <w:rPr>
                <w:sz w:val="22"/>
                <w:szCs w:val="22"/>
              </w:rPr>
              <w:t>,</w:t>
            </w:r>
          </w:p>
          <w:p w14:paraId="6F70FDE3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8D8D6" w14:textId="77777777" w:rsidR="00CA0321" w:rsidRPr="00CA0321" w:rsidRDefault="00CA0321" w:rsidP="00CA032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0336ED3" w14:textId="77777777" w:rsidR="00CA0321" w:rsidRPr="00CA0321" w:rsidRDefault="00CA0321" w:rsidP="00CA032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ОК 09, </w:t>
            </w:r>
          </w:p>
          <w:p w14:paraId="702F4966" w14:textId="77777777" w:rsidR="00CA0321" w:rsidRPr="00CA0321" w:rsidRDefault="00CA0321" w:rsidP="00CA032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1.2, 1.3, </w:t>
            </w:r>
          </w:p>
          <w:p w14:paraId="611FC976" w14:textId="77777777" w:rsidR="00CA0321" w:rsidRPr="00CA0321" w:rsidRDefault="00CA0321" w:rsidP="00CA032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2 У.7 У.9 </w:t>
            </w:r>
          </w:p>
          <w:p w14:paraId="1B809401" w14:textId="77777777" w:rsidR="004C2A80" w:rsidRPr="00517F86" w:rsidRDefault="00CA0321" w:rsidP="00CA032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З.7 З.8 З.9 З.10 З.11 З.15 З.18                         </w:t>
            </w:r>
          </w:p>
        </w:tc>
      </w:tr>
      <w:tr w:rsidR="004C2A80" w:rsidRPr="002F10E2" w14:paraId="3593129D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82FCD" w14:textId="77777777" w:rsidR="004C2A80" w:rsidRPr="00AE406E" w:rsidRDefault="004C2A80" w:rsidP="00517F86">
            <w:pPr>
              <w:jc w:val="center"/>
              <w:rPr>
                <w:b/>
              </w:rPr>
            </w:pPr>
            <w:r w:rsidRPr="00AE406E">
              <w:rPr>
                <w:b/>
                <w:sz w:val="22"/>
                <w:szCs w:val="22"/>
              </w:rPr>
              <w:t>Тема</w:t>
            </w:r>
            <w:r w:rsidR="00A507D6" w:rsidRPr="00AE406E">
              <w:rPr>
                <w:b/>
                <w:sz w:val="22"/>
                <w:szCs w:val="22"/>
              </w:rPr>
              <w:t xml:space="preserve"> 2</w:t>
            </w:r>
            <w:r w:rsidRPr="00AE406E">
              <w:rPr>
                <w:b/>
                <w:sz w:val="22"/>
                <w:szCs w:val="22"/>
              </w:rPr>
              <w:t>.1</w:t>
            </w:r>
          </w:p>
          <w:p w14:paraId="2B9EB92B" w14:textId="77777777" w:rsidR="004C2A80" w:rsidRPr="00AE406E" w:rsidRDefault="004C2A80" w:rsidP="00517F86">
            <w:pPr>
              <w:shd w:val="clear" w:color="auto" w:fill="FFFFFF"/>
              <w:jc w:val="center"/>
              <w:rPr>
                <w:b/>
                <w:bCs/>
              </w:rPr>
            </w:pPr>
            <w:r w:rsidRPr="00AE406E">
              <w:rPr>
                <w:b/>
                <w:sz w:val="22"/>
                <w:szCs w:val="22"/>
              </w:rPr>
              <w:t>Перегонные системы автоматик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327D78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430405B6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 (входной контроль) Практическое занятие №1</w:t>
            </w:r>
          </w:p>
          <w:p w14:paraId="0C5BFBE7" w14:textId="77777777" w:rsidR="004C2A80" w:rsidRPr="00517F86" w:rsidRDefault="004C2A80" w:rsidP="00D54815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1E1A2E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FDF3DE4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E1E126D" w14:textId="77777777" w:rsidR="00CA0321" w:rsidRPr="00CA0321" w:rsidRDefault="00CA0321" w:rsidP="00CA032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02B59BD8" w14:textId="61FECA55" w:rsidR="00CA0321" w:rsidRPr="00CA0321" w:rsidRDefault="00CA0321" w:rsidP="00CA032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 w:rsidR="00C170D3"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0C286272" w14:textId="338EF33F" w:rsidR="004C2A80" w:rsidRPr="00517F86" w:rsidRDefault="00CA0321" w:rsidP="00CA032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57301" w14:textId="76050304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ДФК, </w:t>
            </w:r>
            <w:r w:rsidR="00BB2613"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8C6FC4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4A89184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1E32A3B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22D7D288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1DB91B91" w14:textId="4CB46E9E" w:rsidR="004C2A80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83C8DC" w14:textId="77777777" w:rsidR="00716BE7" w:rsidRPr="00517F86" w:rsidRDefault="00716BE7" w:rsidP="00716BE7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39F3D2E6" w14:textId="69BD8825" w:rsidR="004C2A80" w:rsidRPr="00517F86" w:rsidRDefault="00716BE7" w:rsidP="00716BE7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CA0E1B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E8C0756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6D024CCD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0C493728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6A7C1734" w14:textId="6FD5B58C" w:rsidR="004C2A80" w:rsidRPr="00517F86" w:rsidRDefault="00C170D3" w:rsidP="00C170D3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</w:tr>
      <w:tr w:rsidR="002A6AEC" w:rsidRPr="002F10E2" w14:paraId="489C45C7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3DDA03" w14:textId="77777777" w:rsidR="002A6AEC" w:rsidRPr="00AE406E" w:rsidRDefault="002A6AEC" w:rsidP="00517F86">
            <w:pPr>
              <w:jc w:val="center"/>
              <w:rPr>
                <w:b/>
              </w:rPr>
            </w:pPr>
            <w:r w:rsidRPr="00AE406E">
              <w:rPr>
                <w:b/>
                <w:sz w:val="22"/>
                <w:szCs w:val="22"/>
              </w:rPr>
              <w:t>Тема 2.2</w:t>
            </w:r>
          </w:p>
          <w:p w14:paraId="6DE1A225" w14:textId="77777777" w:rsidR="002A6AEC" w:rsidRPr="00AE406E" w:rsidRDefault="002A6AEC" w:rsidP="00517F86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sz w:val="22"/>
                <w:szCs w:val="22"/>
              </w:rPr>
              <w:t>Рельсовые цеп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6455B" w14:textId="77777777" w:rsidR="002A6AEC" w:rsidRPr="00517F86" w:rsidRDefault="002A6AEC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стный опрос </w:t>
            </w:r>
            <w:r w:rsidRPr="00517F86">
              <w:rPr>
                <w:sz w:val="22"/>
                <w:szCs w:val="22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ые занятия №1</w:t>
            </w:r>
          </w:p>
          <w:p w14:paraId="656F545A" w14:textId="77777777" w:rsidR="002A6AEC" w:rsidRPr="00517F86" w:rsidRDefault="002A6AEC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7B03E58C" w14:textId="77777777" w:rsidR="002A6AEC" w:rsidRPr="00517F86" w:rsidRDefault="002A6AEC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C55B72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2520081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EEA1168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14AA93A2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7C8C9D48" w14:textId="6EEE77F4" w:rsidR="002A6AEC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7ADDB3" w14:textId="3055D045" w:rsidR="002A6AEC" w:rsidRPr="00517F86" w:rsidRDefault="002A6AEC" w:rsidP="00517F86">
            <w:pPr>
              <w:jc w:val="center"/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ДФК, </w:t>
            </w:r>
            <w:r w:rsidR="00BB2613">
              <w:rPr>
                <w:rFonts w:eastAsia="Calibri"/>
                <w:iCs/>
                <w:sz w:val="22"/>
                <w:szCs w:val="22"/>
                <w:lang w:eastAsia="en-US"/>
              </w:rPr>
              <w:t xml:space="preserve">5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EAE8D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84B2A2C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669D9061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45B8D47F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599219A2" w14:textId="5EBCDE42" w:rsidR="002A6AEC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83B2BF" w14:textId="77777777" w:rsidR="00716BE7" w:rsidRPr="00517F86" w:rsidRDefault="00716BE7" w:rsidP="00716BE7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53C4DF7F" w14:textId="796D1091" w:rsidR="002A6AEC" w:rsidRPr="00517F86" w:rsidRDefault="00716BE7" w:rsidP="00716BE7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412621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760AB82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52A08D3E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74575677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2AA2F4F6" w14:textId="559D165B" w:rsidR="002A6AEC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</w:tr>
      <w:tr w:rsidR="004C2A80" w:rsidRPr="002F10E2" w14:paraId="66C1DB5A" w14:textId="77777777" w:rsidTr="00573F3A">
        <w:trPr>
          <w:trHeight w:val="79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2DB6EA" w14:textId="77777777" w:rsidR="004C2A80" w:rsidRPr="00AE406E" w:rsidRDefault="00A507D6" w:rsidP="00517F86">
            <w:pPr>
              <w:jc w:val="center"/>
              <w:rPr>
                <w:b/>
              </w:rPr>
            </w:pPr>
            <w:r w:rsidRPr="00AE406E">
              <w:rPr>
                <w:b/>
                <w:sz w:val="22"/>
                <w:szCs w:val="22"/>
              </w:rPr>
              <w:t>Тема 2.3</w:t>
            </w:r>
          </w:p>
          <w:p w14:paraId="2ACEFDC2" w14:textId="77777777" w:rsidR="004C2A80" w:rsidRPr="00AE406E" w:rsidRDefault="004C2A80" w:rsidP="00517F86">
            <w:pPr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sz w:val="22"/>
                <w:szCs w:val="22"/>
              </w:rPr>
              <w:t>Системы автоблокировки с децентрализованным размещением аппаратуры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E9D1A4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621C7C6F" w14:textId="77777777" w:rsidR="00A520BE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ые занятия №</w:t>
            </w:r>
            <w:r w:rsidR="002A6AEC"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2, </w:t>
            </w:r>
            <w:r w:rsidR="00A520BE" w:rsidRPr="00517F86">
              <w:rPr>
                <w:rFonts w:eastAsia="Calibri"/>
                <w:iCs/>
                <w:sz w:val="22"/>
                <w:szCs w:val="22"/>
                <w:lang w:eastAsia="en-US"/>
              </w:rPr>
              <w:t>№</w:t>
            </w:r>
            <w:r w:rsidR="002A6AEC"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3, </w:t>
            </w:r>
            <w:r w:rsidR="00A520BE" w:rsidRPr="00517F86">
              <w:rPr>
                <w:rFonts w:eastAsia="Calibri"/>
                <w:iCs/>
                <w:sz w:val="22"/>
                <w:szCs w:val="22"/>
                <w:lang w:eastAsia="en-US"/>
              </w:rPr>
              <w:t>№</w:t>
            </w:r>
            <w:r w:rsidR="002A6AEC"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4, </w:t>
            </w:r>
          </w:p>
          <w:p w14:paraId="79DE91D3" w14:textId="77777777" w:rsidR="004C2A80" w:rsidRPr="00517F86" w:rsidRDefault="00A520BE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№</w:t>
            </w:r>
            <w:r w:rsidR="002A6AEC" w:rsidRPr="00517F86">
              <w:rPr>
                <w:rFonts w:eastAsia="Calibri"/>
                <w:iCs/>
                <w:sz w:val="22"/>
                <w:szCs w:val="22"/>
                <w:lang w:eastAsia="en-US"/>
              </w:rPr>
              <w:t>5,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№</w:t>
            </w:r>
            <w:r w:rsidR="002A6AEC"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6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№</w:t>
            </w:r>
            <w:r w:rsidR="002A6AEC" w:rsidRPr="00517F86">
              <w:rPr>
                <w:rFonts w:eastAsia="Calibri"/>
                <w:iCs/>
                <w:sz w:val="22"/>
                <w:szCs w:val="22"/>
                <w:lang w:eastAsia="en-US"/>
              </w:rPr>
              <w:t>7</w:t>
            </w:r>
          </w:p>
          <w:p w14:paraId="6A8D543F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4AE5D3D2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Административная контро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F7AC3E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79796D8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6D82D1E1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4EBA96C7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5DCBFE99" w14:textId="67373BD0" w:rsidR="004C2A80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F31D01" w14:textId="5EAFB85A" w:rsidR="004C2A80" w:rsidRPr="00517F86" w:rsidRDefault="004C2A80" w:rsidP="00517F86">
            <w:pPr>
              <w:jc w:val="center"/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ДФК, </w:t>
            </w:r>
            <w:r w:rsidR="00BB2613"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3BA2E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16A5C64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58672E89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09711F2E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7251AEEE" w14:textId="53C5E048" w:rsidR="004C2A80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F5610" w14:textId="77777777" w:rsidR="00716BE7" w:rsidRPr="00517F86" w:rsidRDefault="00716BE7" w:rsidP="00716BE7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178DA129" w14:textId="30856633" w:rsidR="004C2A80" w:rsidRPr="00517F86" w:rsidRDefault="00716BE7" w:rsidP="00716BE7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C23F26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5FD87AB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A4A966C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0A7964E9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54D7681C" w14:textId="6E20F08B" w:rsidR="004C2A80" w:rsidRPr="00517F86" w:rsidRDefault="00C170D3" w:rsidP="00C170D3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</w:tr>
      <w:tr w:rsidR="004C2A80" w:rsidRPr="002F10E2" w14:paraId="409AD326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08FC17" w14:textId="77777777" w:rsidR="004C2A80" w:rsidRPr="00AE406E" w:rsidRDefault="00A507D6" w:rsidP="00517F86">
            <w:pPr>
              <w:jc w:val="center"/>
              <w:rPr>
                <w:b/>
              </w:rPr>
            </w:pPr>
            <w:r w:rsidRPr="00AE406E">
              <w:rPr>
                <w:b/>
                <w:sz w:val="22"/>
                <w:szCs w:val="22"/>
              </w:rPr>
              <w:t>Тема 2</w:t>
            </w:r>
            <w:r w:rsidR="004C2A80" w:rsidRPr="00AE406E">
              <w:rPr>
                <w:b/>
                <w:sz w:val="22"/>
                <w:szCs w:val="22"/>
              </w:rPr>
              <w:t>.4</w:t>
            </w:r>
          </w:p>
          <w:p w14:paraId="75B27B74" w14:textId="77777777" w:rsidR="00AE406E" w:rsidRDefault="004C2A80" w:rsidP="00517F86">
            <w:pPr>
              <w:contextualSpacing/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 xml:space="preserve">Системы автоблокировки </w:t>
            </w:r>
          </w:p>
          <w:p w14:paraId="11BBC384" w14:textId="02E71237" w:rsidR="004C2A80" w:rsidRPr="00AE406E" w:rsidRDefault="004C2A80" w:rsidP="00517F86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sz w:val="22"/>
                <w:szCs w:val="22"/>
              </w:rPr>
              <w:t xml:space="preserve"> с централизованным размещением аппаратуры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486B87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54520C4F" w14:textId="77777777" w:rsidR="002A6AEC" w:rsidRPr="00517F86" w:rsidRDefault="002A6AEC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ые занятия №8</w:t>
            </w:r>
          </w:p>
          <w:p w14:paraId="6AAF0CB0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58869B8B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4A2AA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50146C7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D04ECCE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60FD4A44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42F6F91C" w14:textId="7016EBB7" w:rsidR="004C2A80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BF7CBE" w14:textId="3A81EA32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ДФК, </w:t>
            </w:r>
            <w:r w:rsidR="00BB2613"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5184A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381B65C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23DBB6B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054BC31A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50A9B31D" w14:textId="46887E02" w:rsidR="004C2A80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6C28C" w14:textId="77777777" w:rsidR="00716BE7" w:rsidRPr="00517F86" w:rsidRDefault="00716BE7" w:rsidP="00716BE7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2B783A80" w14:textId="1AB21F0C" w:rsidR="004C2A80" w:rsidRPr="00517F86" w:rsidRDefault="00716BE7" w:rsidP="00716BE7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2FAAFD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CBFA5BE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6F465159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77ABAFAD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46337EF8" w14:textId="0C48D5C0" w:rsidR="004C2A80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</w:tr>
      <w:tr w:rsidR="004C2A80" w:rsidRPr="002F10E2" w14:paraId="69C5E189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33798" w14:textId="77777777" w:rsidR="004C2A80" w:rsidRPr="00AE406E" w:rsidRDefault="00A507D6" w:rsidP="00517F86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sz w:val="22"/>
                <w:szCs w:val="22"/>
              </w:rPr>
              <w:t>Тема 2</w:t>
            </w:r>
            <w:r w:rsidR="004C2A80" w:rsidRPr="00AE406E">
              <w:rPr>
                <w:b/>
                <w:bCs/>
                <w:sz w:val="22"/>
                <w:szCs w:val="22"/>
              </w:rPr>
              <w:t>.5. Системы автоматического регулирования скорости движения поезд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986D14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409D6E35" w14:textId="77777777" w:rsidR="002A6AEC" w:rsidRPr="00517F86" w:rsidRDefault="002A6AEC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ые занятия №9</w:t>
            </w:r>
          </w:p>
          <w:p w14:paraId="7299CE34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118890C3" w14:textId="77777777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2A3A3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92C59CA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457D6F5A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7825A8C8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65029623" w14:textId="57C8FFBC" w:rsidR="004C2A80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46A491" w14:textId="0005B5D2" w:rsidR="004C2A80" w:rsidRPr="00517F86" w:rsidRDefault="004C2A80" w:rsidP="00517F86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ДФК, </w:t>
            </w:r>
            <w:r w:rsidR="00BB2613">
              <w:rPr>
                <w:rFonts w:eastAsia="Calibri"/>
                <w:iCs/>
                <w:sz w:val="22"/>
                <w:szCs w:val="22"/>
                <w:lang w:eastAsia="en-US"/>
              </w:rPr>
              <w:t xml:space="preserve">5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ACDCC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9E61486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AAE5DFB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5E581F0D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3D7C7DF8" w14:textId="75AC30C1" w:rsidR="004C2A80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98528" w14:textId="77777777" w:rsidR="00716BE7" w:rsidRPr="00517F86" w:rsidRDefault="00716BE7" w:rsidP="00716BE7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5CA3A9AC" w14:textId="18D60C3A" w:rsidR="004C2A80" w:rsidRPr="00517F86" w:rsidRDefault="00716BE7" w:rsidP="00716BE7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C71D93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3C679D4" w14:textId="77777777" w:rsidR="00C170D3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03C834C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7C85C6CF" w14:textId="77777777" w:rsidR="00C170D3" w:rsidRPr="00CA0321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5A898BD2" w14:textId="3328E8FD" w:rsidR="004C2A80" w:rsidRPr="00517F86" w:rsidRDefault="00C170D3" w:rsidP="00C170D3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</w:tr>
      <w:tr w:rsidR="00780291" w:rsidRPr="002F10E2" w14:paraId="0B6DA305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6A3456" w14:textId="77777777" w:rsidR="00780291" w:rsidRPr="00AE406E" w:rsidRDefault="00780291" w:rsidP="00780291">
            <w:pPr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>Тема 2.6.</w:t>
            </w:r>
          </w:p>
          <w:p w14:paraId="7066B2D6" w14:textId="77777777" w:rsidR="00780291" w:rsidRPr="00AE406E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sz w:val="22"/>
                <w:szCs w:val="22"/>
              </w:rPr>
              <w:t>Полуавтоматическая блокировка.  Системы контроля перегона методом счета осей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E7B5A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  <w:r w:rsidRPr="00517F86">
              <w:rPr>
                <w:sz w:val="22"/>
                <w:szCs w:val="22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ые занятия №10</w:t>
            </w:r>
          </w:p>
          <w:p w14:paraId="0A308F8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03FEE8F1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A6556C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227FFF3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39306E4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3A7C04D0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4AE24905" w14:textId="42D16AF1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904B5B" w14:textId="17334845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ДФК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5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9DB3CB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F0751A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6D55F60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42B88D5D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4641A4ED" w14:textId="3D13F80F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CA0BB8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249BBC75" w14:textId="5C305B59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03AC5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2F8AA1A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78A28F5E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0F6306E2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2D6B60CF" w14:textId="650BB7C8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</w:tr>
      <w:tr w:rsidR="00780291" w:rsidRPr="002F10E2" w14:paraId="55512C0C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13A4AD" w14:textId="77777777" w:rsidR="00780291" w:rsidRPr="00AE406E" w:rsidRDefault="00780291" w:rsidP="00780291">
            <w:pPr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>Тема 2.7</w:t>
            </w:r>
          </w:p>
          <w:p w14:paraId="74A13A9D" w14:textId="77777777" w:rsidR="00780291" w:rsidRPr="00AE406E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sz w:val="22"/>
                <w:szCs w:val="22"/>
              </w:rPr>
              <w:t>Автоматические ограждающие устройства на переездах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29AF5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440FA802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ые занятия №11, 12</w:t>
            </w:r>
          </w:p>
          <w:p w14:paraId="27AD29F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3930EA3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17704A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43B975B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D2A5B0C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2CF39ECC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2AF59AFC" w14:textId="191FBDDF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0FA36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>
              <w:rPr>
                <w:rFonts w:eastAsia="Calibri"/>
                <w:bCs/>
                <w:sz w:val="22"/>
                <w:szCs w:val="22"/>
                <w:lang w:eastAsia="en-US"/>
              </w:rPr>
              <w:t>Экзамен по МДК</w:t>
            </w:r>
          </w:p>
          <w:p w14:paraId="7285A3F2" w14:textId="54FCAEF0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6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30CDC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B528F93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595ADD28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0DE33F32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5235BDFF" w14:textId="61FC17B6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83B20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4BB81B26" w14:textId="3E21306A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A08CCB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5460C02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6B476E68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2E638923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173E8A6D" w14:textId="3B90D935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</w:tr>
      <w:tr w:rsidR="00780291" w:rsidRPr="002F10E2" w14:paraId="504C15CE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13A7E5" w14:textId="77777777" w:rsidR="00780291" w:rsidRPr="00AE406E" w:rsidRDefault="00780291" w:rsidP="00780291">
            <w:pPr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>Тема 2.8</w:t>
            </w:r>
          </w:p>
          <w:p w14:paraId="5B1CC65E" w14:textId="77777777" w:rsidR="00780291" w:rsidRPr="00AE406E" w:rsidRDefault="00780291" w:rsidP="00780291">
            <w:pPr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>Увязка</w:t>
            </w:r>
          </w:p>
          <w:p w14:paraId="79F2FD9B" w14:textId="77777777" w:rsidR="00780291" w:rsidRPr="00AE406E" w:rsidRDefault="00780291" w:rsidP="00780291">
            <w:pPr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>перегонных и</w:t>
            </w:r>
          </w:p>
          <w:p w14:paraId="79F80E01" w14:textId="77777777" w:rsidR="00780291" w:rsidRPr="00AE406E" w:rsidRDefault="00780291" w:rsidP="00780291">
            <w:pPr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sz w:val="22"/>
                <w:szCs w:val="22"/>
              </w:rPr>
              <w:t>станционных систем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E2F61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38AC6F2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ые занятия №13, 14, 15</w:t>
            </w:r>
          </w:p>
          <w:p w14:paraId="4A323AD6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0407F8A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9119B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F9481E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7F4887DB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1C90D007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7CE3E41E" w14:textId="7A894C92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E221F9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>
              <w:rPr>
                <w:rFonts w:eastAsia="Calibri"/>
                <w:bCs/>
                <w:sz w:val="22"/>
                <w:szCs w:val="22"/>
                <w:lang w:eastAsia="en-US"/>
              </w:rPr>
              <w:t>Экзамен по МДК</w:t>
            </w:r>
          </w:p>
          <w:p w14:paraId="734E60C7" w14:textId="013E3AA2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6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D083D5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45E3A93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DF9FC16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1A4893F0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0BBD2603" w14:textId="6D601DA6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4BB17C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1894368F" w14:textId="49E4C746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E23BA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62D766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9243379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6CD76B91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636261BA" w14:textId="1F4685E0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</w:tr>
      <w:tr w:rsidR="00780291" w:rsidRPr="002F10E2" w14:paraId="42E728EB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D55A2" w14:textId="77777777" w:rsidR="00780291" w:rsidRPr="00AE406E" w:rsidRDefault="00780291" w:rsidP="00780291">
            <w:pPr>
              <w:contextualSpacing/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 xml:space="preserve">Тема 2.9. </w:t>
            </w:r>
          </w:p>
          <w:p w14:paraId="58FADA80" w14:textId="5190C6C2" w:rsidR="00780291" w:rsidRPr="00AE406E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sz w:val="22"/>
                <w:szCs w:val="22"/>
              </w:rPr>
              <w:t>Техническая эксплуатация перегонных систем автоматики. Методы поиска и устранения отказов</w:t>
            </w:r>
            <w:r>
              <w:rPr>
                <w:b/>
                <w:bCs/>
                <w:sz w:val="22"/>
                <w:szCs w:val="22"/>
              </w:rPr>
              <w:t xml:space="preserve"> </w:t>
            </w:r>
            <w:r w:rsidRPr="00AE406E">
              <w:rPr>
                <w:b/>
                <w:bCs/>
                <w:sz w:val="22"/>
                <w:szCs w:val="22"/>
              </w:rPr>
              <w:t>перегонных систем автоматик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9D589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715D390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ые занятия №16</w:t>
            </w:r>
          </w:p>
          <w:p w14:paraId="2061B203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5EF6E94A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2EECC0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B3D7909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0592EB4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68618089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7065C671" w14:textId="7F8CFD1B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AC953" w14:textId="0C30F527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>
              <w:rPr>
                <w:rFonts w:eastAsia="Calibri"/>
                <w:bCs/>
                <w:sz w:val="22"/>
                <w:szCs w:val="22"/>
                <w:lang w:eastAsia="en-US"/>
              </w:rPr>
              <w:t>Экзамен по МДК</w:t>
            </w:r>
          </w:p>
          <w:p w14:paraId="008A3AC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6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300D7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0826CBE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5692AA49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539B96B3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2A4B36A2" w14:textId="12F12540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9E81D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7DD41A8D" w14:textId="141A5404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5745E6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8216C82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54C9CE8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372C366A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71E39565" w14:textId="36305AF2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</w:tr>
      <w:tr w:rsidR="00780291" w:rsidRPr="002F10E2" w14:paraId="09028E77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19A87F" w14:textId="77777777" w:rsidR="00780291" w:rsidRPr="00AE406E" w:rsidRDefault="00780291" w:rsidP="00780291">
            <w:pPr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>Тема 2.10</w:t>
            </w:r>
          </w:p>
          <w:p w14:paraId="2861E3E9" w14:textId="77777777" w:rsidR="00780291" w:rsidRPr="00AE406E" w:rsidRDefault="00780291" w:rsidP="00780291">
            <w:pPr>
              <w:widowControl w:val="0"/>
              <w:shd w:val="clear" w:color="auto" w:fill="FFFFFF"/>
              <w:autoSpaceDE w:val="0"/>
              <w:autoSpaceDN w:val="0"/>
              <w:adjustRightInd w:val="0"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sz w:val="22"/>
                <w:szCs w:val="22"/>
              </w:rPr>
              <w:t>Основы проектирования перегонных систем автоматики</w:t>
            </w:r>
          </w:p>
          <w:p w14:paraId="4E7117F8" w14:textId="77777777" w:rsidR="00780291" w:rsidRPr="00AE406E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B1530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24CABD10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Тестирование</w:t>
            </w:r>
          </w:p>
          <w:p w14:paraId="10C3C4EA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4165FE0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Административная контрольная работа</w:t>
            </w:r>
          </w:p>
          <w:p w14:paraId="00CF352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4877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85EABA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52EB7543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2DFE7E82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045285F1" w14:textId="1747FBAC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32D12A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>
              <w:rPr>
                <w:rFonts w:eastAsia="Calibri"/>
                <w:bCs/>
                <w:sz w:val="22"/>
                <w:szCs w:val="22"/>
                <w:lang w:eastAsia="en-US"/>
              </w:rPr>
              <w:t>Экзамен по МДК</w:t>
            </w:r>
          </w:p>
          <w:p w14:paraId="45E262B1" w14:textId="098EDD80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6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C346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072B91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C34AE1B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4C082576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10F2F5A9" w14:textId="6F921008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01A25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17CA6D90" w14:textId="2C77EFC9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2A8F7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ECE3739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82956A1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24ED3EEC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79E2B339" w14:textId="3C93B4CF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</w:tr>
      <w:tr w:rsidR="00780291" w:rsidRPr="002F10E2" w14:paraId="7D7AB8EC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02F57" w14:textId="77777777" w:rsidR="00780291" w:rsidRPr="00AE406E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AE406E">
              <w:rPr>
                <w:rFonts w:eastAsia="Calibri"/>
                <w:b/>
                <w:sz w:val="22"/>
                <w:szCs w:val="22"/>
                <w:lang w:eastAsia="en-US"/>
              </w:rPr>
              <w:t>Курсовое проектировани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C4FAB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Курсовой проект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D8F36D" w14:textId="3B1D1B40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3CE5417" w14:textId="25682C40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7D7CE133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25F0BA36" w14:textId="3AD86DF2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 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4822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дифференцированный зачет,</w:t>
            </w:r>
          </w:p>
          <w:p w14:paraId="56A31360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6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709EED" w14:textId="321D1759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1, ОК 02,</w:t>
            </w:r>
          </w:p>
          <w:p w14:paraId="5A8B49DF" w14:textId="28765B08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2C9DE5BA" w14:textId="77777777" w:rsidR="00780291" w:rsidRPr="00CA032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>У.2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3C9B2C1F" w14:textId="109B551E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A032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8 З.9 З.10                       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F8752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B4505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  <w:tr w:rsidR="00780291" w:rsidRPr="002F10E2" w14:paraId="35F23B28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DF5F1" w14:textId="77777777" w:rsidR="00780291" w:rsidRPr="00AE406E" w:rsidRDefault="00780291" w:rsidP="00780291">
            <w:pPr>
              <w:contextualSpacing/>
              <w:jc w:val="center"/>
              <w:rPr>
                <w:bCs/>
                <w:spacing w:val="9"/>
              </w:rPr>
            </w:pPr>
            <w:r w:rsidRPr="00AE406E">
              <w:rPr>
                <w:b/>
                <w:sz w:val="22"/>
                <w:szCs w:val="22"/>
              </w:rPr>
              <w:t xml:space="preserve">МДК.01.03 </w:t>
            </w:r>
          </w:p>
          <w:p w14:paraId="1B33160C" w14:textId="020EA5DE" w:rsidR="00780291" w:rsidRPr="00AE406E" w:rsidRDefault="00780291" w:rsidP="00780291">
            <w:pPr>
              <w:contextualSpacing/>
              <w:jc w:val="center"/>
              <w:rPr>
                <w:b/>
              </w:rPr>
            </w:pPr>
            <w:r w:rsidRPr="00AE406E">
              <w:rPr>
                <w:b/>
                <w:spacing w:val="9"/>
                <w:sz w:val="22"/>
                <w:szCs w:val="22"/>
              </w:rPr>
              <w:t>Станционные системы железнодорожной автоматики и телемеханики</w:t>
            </w:r>
          </w:p>
          <w:p w14:paraId="55419801" w14:textId="77777777" w:rsidR="00780291" w:rsidRPr="00AE406E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17AD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  <w:p w14:paraId="5071432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9A1AF" w14:textId="77777777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325197" w14:textId="77777777" w:rsidR="00780291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Экспертное наблюдение, оценка на лабораторных и практических занятиях, административная контрольная работа,</w:t>
            </w:r>
          </w:p>
          <w:p w14:paraId="2F70CC46" w14:textId="08D4D430" w:rsidR="00780291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ДФК (5,6 семестр), </w:t>
            </w:r>
          </w:p>
          <w:p w14:paraId="155958AC" w14:textId="77777777" w:rsidR="00780291" w:rsidRPr="00780291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780291">
              <w:rPr>
                <w:rFonts w:eastAsia="Calibri"/>
                <w:bCs/>
                <w:sz w:val="22"/>
                <w:szCs w:val="22"/>
                <w:lang w:eastAsia="en-US"/>
              </w:rPr>
              <w:t xml:space="preserve">экзамен по МДК </w:t>
            </w:r>
          </w:p>
          <w:p w14:paraId="1FAB7DA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(8 семестр),</w:t>
            </w:r>
          </w:p>
          <w:p w14:paraId="6C2C75BD" w14:textId="110027DE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>
              <w:rPr>
                <w:rFonts w:eastAsia="Calibri"/>
                <w:bCs/>
                <w:sz w:val="22"/>
                <w:szCs w:val="22"/>
                <w:lang w:eastAsia="en-US"/>
              </w:rPr>
              <w:t xml:space="preserve">курсовой проект </w:t>
            </w: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(8семестр)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B72B1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9E99019" w14:textId="0B14273A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2049E327" w14:textId="1B2A3EC3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1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0ADB239" w14:textId="03F8F612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1, З.2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, З.6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7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4C28B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229AF12D" w14:textId="2D3847CE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C2D7C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4DDE85B" w14:textId="59D5EE33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</w:t>
            </w:r>
          </w:p>
          <w:p w14:paraId="6027C1D3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1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D23153B" w14:textId="7043A287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1, З.2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, З.6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7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,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</w:p>
        </w:tc>
      </w:tr>
      <w:tr w:rsidR="00780291" w:rsidRPr="002F10E2" w14:paraId="14797071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E4D0D6" w14:textId="07CDFC83" w:rsidR="00780291" w:rsidRPr="00AE406E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AE406E">
              <w:rPr>
                <w:b/>
                <w:bCs/>
                <w:color w:val="000000"/>
                <w:sz w:val="22"/>
                <w:szCs w:val="22"/>
              </w:rPr>
              <w:t>Тема 1.1. Станционные системы автоматик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5CDCB9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стный опрос </w:t>
            </w:r>
          </w:p>
          <w:p w14:paraId="798C625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 (входной контроль) Практическ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о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е заняти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е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№ 1</w:t>
            </w:r>
          </w:p>
          <w:p w14:paraId="1B2C7ECE" w14:textId="19A5D291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Самостоятельная работа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83C5E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74C0F9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5BFE6061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1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5096F3E" w14:textId="5F5390A3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9DDAC0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ДФК, 5 семестр</w:t>
            </w:r>
          </w:p>
          <w:p w14:paraId="25FD5F2A" w14:textId="11DDBE8F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0012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AE934C5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1F9A503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1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438863C" w14:textId="7E044856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557E2A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07825337" w14:textId="06D5F092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028663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CEA4A40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32F3B4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1,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DBF06ED" w14:textId="46015427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</w:tr>
      <w:tr w:rsidR="00780291" w:rsidRPr="002F10E2" w14:paraId="20536722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BD6B8C" w14:textId="77777777" w:rsidR="00780291" w:rsidRPr="00517F86" w:rsidRDefault="00780291" w:rsidP="00780291">
            <w:pPr>
              <w:jc w:val="center"/>
              <w:rPr>
                <w:b/>
                <w:bCs/>
              </w:rPr>
            </w:pPr>
            <w:r w:rsidRPr="00517F86">
              <w:rPr>
                <w:b/>
                <w:bCs/>
                <w:sz w:val="22"/>
                <w:szCs w:val="22"/>
              </w:rPr>
              <w:t>Тема 1.2.</w:t>
            </w:r>
          </w:p>
          <w:p w14:paraId="25D0D6A3" w14:textId="2CD3DD83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z w:val="22"/>
                <w:szCs w:val="22"/>
              </w:rPr>
              <w:t>Системы электрической централизации (ЭЦ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E5A39C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57C6E642" w14:textId="42C27A4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53B5E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A235385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47C50EA" w14:textId="2FBB51C0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BCA00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ДФК, 5 семестр</w:t>
            </w:r>
          </w:p>
          <w:p w14:paraId="3038D9CE" w14:textId="62E1426E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ECD646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0E54719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1008818A" w14:textId="5B45C851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382E9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315E4C79" w14:textId="4371ECCD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BEDE3E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260B28A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22AE0C96" w14:textId="1F22C530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</w:t>
            </w:r>
          </w:p>
          <w:p w14:paraId="09A8806C" w14:textId="0A25A6AB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</w:tr>
      <w:tr w:rsidR="00780291" w:rsidRPr="002F10E2" w14:paraId="691BC39B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47DE1" w14:textId="77777777" w:rsidR="00780291" w:rsidRPr="00517F86" w:rsidRDefault="00780291" w:rsidP="00780291">
            <w:pPr>
              <w:jc w:val="center"/>
              <w:rPr>
                <w:b/>
                <w:bCs/>
              </w:rPr>
            </w:pPr>
            <w:r w:rsidRPr="00517F86">
              <w:rPr>
                <w:b/>
                <w:bCs/>
                <w:sz w:val="22"/>
                <w:szCs w:val="22"/>
              </w:rPr>
              <w:t>Тема 1.3.</w:t>
            </w:r>
          </w:p>
          <w:p w14:paraId="4BEDF1E3" w14:textId="77777777" w:rsidR="00780291" w:rsidRPr="00517F86" w:rsidRDefault="00780291" w:rsidP="00780291">
            <w:pPr>
              <w:jc w:val="center"/>
              <w:rPr>
                <w:b/>
                <w:bCs/>
              </w:rPr>
            </w:pPr>
            <w:r w:rsidRPr="00517F86">
              <w:rPr>
                <w:b/>
                <w:bCs/>
                <w:sz w:val="22"/>
                <w:szCs w:val="22"/>
              </w:rPr>
              <w:t>Станционные рельсовые цепи.</w:t>
            </w:r>
          </w:p>
          <w:p w14:paraId="510ACE17" w14:textId="02656071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z w:val="22"/>
                <w:szCs w:val="22"/>
              </w:rPr>
              <w:t>Двухниточный план станции и канализация тягового ток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3193C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36FE68F9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рактическое занятие №2</w:t>
            </w:r>
          </w:p>
          <w:p w14:paraId="590DEDB7" w14:textId="77777777" w:rsidR="00780291" w:rsidRPr="00517F86" w:rsidRDefault="00780291" w:rsidP="00780291">
            <w:pPr>
              <w:contextualSpacing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ое занятие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№ 1</w:t>
            </w:r>
          </w:p>
          <w:p w14:paraId="2691245F" w14:textId="06656B29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BA7BB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92EB1F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292D0616" w14:textId="5F6DFC1D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749E6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ДФК, 5 семестр</w:t>
            </w:r>
          </w:p>
          <w:p w14:paraId="3F4F4EF6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C470B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E25ED10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60950C75" w14:textId="60042F97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026ADA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510BBD38" w14:textId="3AC9EFE2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1EBC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4DF3C22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4A66E995" w14:textId="6312D471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</w:tr>
      <w:tr w:rsidR="00780291" w:rsidRPr="002F10E2" w14:paraId="2D26F803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EDE4B8" w14:textId="0BB11DCE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z w:val="22"/>
                <w:szCs w:val="22"/>
              </w:rPr>
              <w:t>Тема 1.4. Аппараты управления и контроля ЭЦ. Схемы включения индикаци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11B9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4B6C1932" w14:textId="051D1D39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 Административная контро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B758E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9DA8496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D0F6F67" w14:textId="5F1D5332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C98E6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ДФК, 5 семестр</w:t>
            </w:r>
          </w:p>
          <w:p w14:paraId="24318CE6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EFB8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094373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1BF71C2A" w14:textId="01173CA2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4B71A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72002B1B" w14:textId="5541321E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1D713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EA4C0B5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B829F53" w14:textId="01819A34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</w:tr>
      <w:tr w:rsidR="00780291" w:rsidRPr="002F10E2" w14:paraId="1A551942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4676C7" w14:textId="77777777" w:rsidR="00780291" w:rsidRPr="00517F86" w:rsidRDefault="00780291" w:rsidP="00780291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517F86">
              <w:rPr>
                <w:b/>
                <w:bCs/>
                <w:sz w:val="22"/>
                <w:szCs w:val="22"/>
              </w:rPr>
              <w:t>Тема 1.5. Стрелочные электроприводы.</w:t>
            </w:r>
          </w:p>
          <w:p w14:paraId="6745C8A5" w14:textId="03476C17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z w:val="22"/>
                <w:szCs w:val="22"/>
              </w:rPr>
              <w:t>Схемы управления стрелочными электроприводам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0A5FE2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370D3D6B" w14:textId="77777777" w:rsidR="00780291" w:rsidRPr="00517F86" w:rsidRDefault="00780291" w:rsidP="00780291">
            <w:pPr>
              <w:contextualSpacing/>
              <w:jc w:val="center"/>
              <w:rPr>
                <w:color w:val="000000"/>
              </w:rPr>
            </w:pPr>
            <w:r w:rsidRPr="00517F86">
              <w:rPr>
                <w:color w:val="000000"/>
                <w:sz w:val="22"/>
                <w:szCs w:val="22"/>
              </w:rPr>
              <w:t>Практическое занятие №3</w:t>
            </w:r>
          </w:p>
          <w:p w14:paraId="11F9F3F6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Лабораторные занятия №2, </w:t>
            </w:r>
            <w:r w:rsidRPr="00517F86">
              <w:rPr>
                <w:color w:val="000000"/>
                <w:sz w:val="22"/>
                <w:szCs w:val="22"/>
              </w:rPr>
              <w:t>№3, №4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color w:val="000000"/>
                <w:sz w:val="22"/>
                <w:szCs w:val="22"/>
              </w:rPr>
              <w:t>№5</w:t>
            </w:r>
          </w:p>
          <w:p w14:paraId="3D10DFC9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7B2F4179" w14:textId="4B65FD6F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Административная контро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71665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152FF8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5EEFAF7F" w14:textId="28229C6A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6B23FA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ДФК, 6 семестр</w:t>
            </w:r>
          </w:p>
          <w:p w14:paraId="2C2C94B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28F46A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835386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455335A8" w14:textId="2CC1ECF0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2C9013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243E58CE" w14:textId="04A009CA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8BBFF9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75071B9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6E1AA76" w14:textId="24279DE0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</w:tr>
      <w:tr w:rsidR="00780291" w:rsidRPr="002F10E2" w14:paraId="00DE1D22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61528" w14:textId="77777777" w:rsidR="00780291" w:rsidRPr="00517F86" w:rsidRDefault="00780291" w:rsidP="00780291">
            <w:pPr>
              <w:shd w:val="clear" w:color="auto" w:fill="FFFFFF"/>
              <w:jc w:val="center"/>
              <w:rPr>
                <w:b/>
                <w:bCs/>
                <w:spacing w:val="-4"/>
              </w:rPr>
            </w:pPr>
            <w:r w:rsidRPr="00517F86">
              <w:rPr>
                <w:b/>
                <w:bCs/>
                <w:spacing w:val="-4"/>
                <w:sz w:val="22"/>
                <w:szCs w:val="22"/>
              </w:rPr>
              <w:t>Тема 1.6.</w:t>
            </w:r>
          </w:p>
          <w:p w14:paraId="0926E590" w14:textId="01666A77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pacing w:val="-4"/>
                <w:sz w:val="22"/>
                <w:szCs w:val="22"/>
              </w:rPr>
              <w:t xml:space="preserve">Светофоры.  </w:t>
            </w:r>
            <w:r w:rsidRPr="00517F86">
              <w:rPr>
                <w:b/>
                <w:sz w:val="22"/>
                <w:szCs w:val="22"/>
              </w:rPr>
              <w:t>Схемы управления огнями светофоров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0EFCEB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4709AB39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рактическое занятие №4 </w:t>
            </w:r>
          </w:p>
          <w:p w14:paraId="58FA8591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Лабораторные занятия №6, </w:t>
            </w:r>
            <w:r w:rsidRPr="00517F86">
              <w:rPr>
                <w:color w:val="000000"/>
                <w:sz w:val="22"/>
                <w:szCs w:val="22"/>
              </w:rPr>
              <w:t>№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7</w:t>
            </w:r>
          </w:p>
          <w:p w14:paraId="3441872D" w14:textId="1DE3000B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9DA50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CD04B7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50EB9639" w14:textId="5DECEDB9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EEF07B" w14:textId="2CB28D2B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ДФК, </w:t>
            </w:r>
            <w:r w:rsidR="00FA2364">
              <w:rPr>
                <w:rFonts w:eastAsia="Calibri"/>
                <w:iCs/>
                <w:sz w:val="22"/>
                <w:szCs w:val="22"/>
                <w:lang w:eastAsia="en-US"/>
              </w:rPr>
              <w:t xml:space="preserve">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46D0B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8E816C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18C8E7B" w14:textId="2ABFFEE8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2C62B4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0842B876" w14:textId="5ED36F7A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B95F55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38B1586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2AB4E0E" w14:textId="29C580C2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</w:tr>
      <w:tr w:rsidR="00780291" w:rsidRPr="002F10E2" w14:paraId="64499DDF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F5C55E" w14:textId="353AE92E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z w:val="22"/>
                <w:szCs w:val="22"/>
              </w:rPr>
              <w:t xml:space="preserve">Тема 1.7. Системы ЭЦ </w:t>
            </w:r>
            <w:proofErr w:type="spellStart"/>
            <w:r w:rsidRPr="00517F86">
              <w:rPr>
                <w:b/>
                <w:bCs/>
                <w:sz w:val="22"/>
                <w:szCs w:val="22"/>
              </w:rPr>
              <w:t>неблочного</w:t>
            </w:r>
            <w:proofErr w:type="spellEnd"/>
            <w:r w:rsidRPr="00517F86">
              <w:rPr>
                <w:b/>
                <w:bCs/>
                <w:sz w:val="22"/>
                <w:szCs w:val="22"/>
              </w:rPr>
              <w:t xml:space="preserve"> тип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104CF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  <w:r w:rsidRPr="00517F86">
              <w:rPr>
                <w:sz w:val="22"/>
                <w:szCs w:val="22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Лабораторные занятия №8, </w:t>
            </w:r>
            <w:r w:rsidRPr="00517F86">
              <w:rPr>
                <w:color w:val="000000"/>
                <w:sz w:val="22"/>
                <w:szCs w:val="22"/>
              </w:rPr>
              <w:t>№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9, </w:t>
            </w:r>
            <w:r w:rsidRPr="00517F86">
              <w:rPr>
                <w:color w:val="000000"/>
                <w:sz w:val="22"/>
                <w:szCs w:val="22"/>
              </w:rPr>
              <w:t>№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10</w:t>
            </w:r>
          </w:p>
          <w:p w14:paraId="12A1955F" w14:textId="7C66B0D1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E683AE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1567AC3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5BEC187B" w14:textId="0DB0486F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B13E7F" w14:textId="77777777" w:rsidR="00FA2364" w:rsidRPr="00517F86" w:rsidRDefault="00FA2364" w:rsidP="00FA2364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>экзамен по МДК,</w:t>
            </w:r>
          </w:p>
          <w:p w14:paraId="0B73FEA7" w14:textId="46B76FEB" w:rsidR="00780291" w:rsidRPr="00517F86" w:rsidRDefault="00FA2364" w:rsidP="00FA2364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2724E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A97F873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7BFD0995" w14:textId="03230CA7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9F55E2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35658CD2" w14:textId="0EAE8995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2F0D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C0E3940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13D81927" w14:textId="48B74196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</w:tr>
      <w:tr w:rsidR="00780291" w:rsidRPr="002F10E2" w14:paraId="773BFE63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A702C" w14:textId="77777777" w:rsidR="00780291" w:rsidRPr="00517F86" w:rsidRDefault="00780291" w:rsidP="00780291">
            <w:pPr>
              <w:jc w:val="center"/>
              <w:rPr>
                <w:b/>
                <w:bCs/>
              </w:rPr>
            </w:pPr>
            <w:r w:rsidRPr="00517F86">
              <w:rPr>
                <w:b/>
                <w:bCs/>
                <w:sz w:val="22"/>
                <w:szCs w:val="22"/>
              </w:rPr>
              <w:t>Тема 1.8.</w:t>
            </w:r>
          </w:p>
          <w:p w14:paraId="756C6E27" w14:textId="57AE0846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z w:val="22"/>
                <w:szCs w:val="22"/>
              </w:rPr>
              <w:t>Системы ЭЦ блочного тип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80396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3427D5D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рактическое занятие №5</w:t>
            </w:r>
          </w:p>
          <w:p w14:paraId="7742E793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ые занятия №11,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№ 12, №13,</w:t>
            </w:r>
          </w:p>
          <w:p w14:paraId="5BCABE42" w14:textId="5CBAF021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81EB5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14F068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BF1DFFE" w14:textId="3FBB58B7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45F64" w14:textId="77777777" w:rsidR="00FA2364" w:rsidRPr="00517F86" w:rsidRDefault="00FA2364" w:rsidP="00FA2364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>экзамен по МДК,</w:t>
            </w:r>
          </w:p>
          <w:p w14:paraId="592AC9F8" w14:textId="2D9C6DA0" w:rsidR="00780291" w:rsidRPr="00517F86" w:rsidRDefault="00FA2364" w:rsidP="00FA2364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D040A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790CD79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59931FDC" w14:textId="49276CA1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BABCF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7C3A22EB" w14:textId="583AF44C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0FD8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76BC03E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5D5A9611" w14:textId="2BBB094E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</w:tr>
      <w:tr w:rsidR="00780291" w:rsidRPr="002F10E2" w14:paraId="2BFBDCE6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CE4ED7" w14:textId="77777777" w:rsidR="00780291" w:rsidRPr="00DD0043" w:rsidRDefault="00780291" w:rsidP="00780291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bCs/>
                <w:color w:val="000000"/>
              </w:rPr>
            </w:pPr>
            <w:r w:rsidRPr="00DD0043">
              <w:rPr>
                <w:b/>
                <w:bCs/>
                <w:color w:val="000000"/>
                <w:sz w:val="22"/>
                <w:szCs w:val="22"/>
              </w:rPr>
              <w:t>Тема 1.9.</w:t>
            </w:r>
          </w:p>
          <w:p w14:paraId="1430869B" w14:textId="57B3901B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DD0043">
              <w:rPr>
                <w:b/>
                <w:bCs/>
                <w:color w:val="000000"/>
                <w:sz w:val="22"/>
                <w:szCs w:val="22"/>
              </w:rPr>
              <w:t>Кабельные сети ЭЦ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C3B58" w14:textId="77777777" w:rsidR="00780291" w:rsidRPr="00DD0043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DD0043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506D6926" w14:textId="77777777" w:rsidR="00780291" w:rsidRPr="00DD0043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DD0043">
              <w:rPr>
                <w:rFonts w:eastAsia="Calibri"/>
                <w:iCs/>
                <w:sz w:val="22"/>
                <w:szCs w:val="22"/>
                <w:lang w:eastAsia="en-US"/>
              </w:rPr>
              <w:t>Практическое занятие №6</w:t>
            </w:r>
          </w:p>
          <w:p w14:paraId="1067A9E7" w14:textId="77777777" w:rsidR="00780291" w:rsidRPr="00DD0043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DD0043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24A8B20A" w14:textId="73EDC740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DD0043">
              <w:rPr>
                <w:rFonts w:eastAsia="Calibri"/>
                <w:iCs/>
                <w:sz w:val="22"/>
                <w:szCs w:val="22"/>
                <w:lang w:eastAsia="en-US"/>
              </w:rPr>
              <w:t>Административная контро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5F17A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D6D9F20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76C2F947" w14:textId="28B70C40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="004F28AC">
              <w:rPr>
                <w:rFonts w:eastAsia="Calibri"/>
                <w:iCs/>
                <w:sz w:val="22"/>
                <w:szCs w:val="22"/>
                <w:lang w:eastAsia="en-US"/>
              </w:rPr>
              <w:t>З.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DF91F8" w14:textId="77777777" w:rsidR="00FA2364" w:rsidRPr="00517F86" w:rsidRDefault="00FA2364" w:rsidP="00FA2364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>экзамен по МДК,</w:t>
            </w:r>
          </w:p>
          <w:p w14:paraId="30E21C38" w14:textId="75EFA17F" w:rsidR="00780291" w:rsidRPr="00517F86" w:rsidRDefault="00FA2364" w:rsidP="00FA2364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F05934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E9B1048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6D615AE5" w14:textId="1DCC85AE" w:rsidR="00780291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, З.7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E8F921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A3D3B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  <w:tr w:rsidR="00FA2364" w:rsidRPr="002F10E2" w14:paraId="03CFDCA6" w14:textId="77777777" w:rsidTr="00B828FF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F5B49" w14:textId="77777777" w:rsidR="00FA2364" w:rsidRPr="00DD0043" w:rsidRDefault="00FA2364" w:rsidP="00FA2364">
            <w:pPr>
              <w:shd w:val="clear" w:color="auto" w:fill="FFFFFF"/>
              <w:jc w:val="center"/>
              <w:rPr>
                <w:b/>
                <w:bCs/>
              </w:rPr>
            </w:pPr>
            <w:r w:rsidRPr="00DD0043">
              <w:rPr>
                <w:b/>
                <w:bCs/>
                <w:sz w:val="22"/>
                <w:szCs w:val="22"/>
              </w:rPr>
              <w:t>Тема 1.10.</w:t>
            </w:r>
          </w:p>
          <w:p w14:paraId="3D8DC641" w14:textId="77777777" w:rsidR="00FA2364" w:rsidRPr="00DD0043" w:rsidRDefault="00FA2364" w:rsidP="00FA2364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DD0043">
              <w:rPr>
                <w:b/>
                <w:bCs/>
                <w:sz w:val="22"/>
                <w:szCs w:val="22"/>
              </w:rPr>
              <w:t>Служебно-</w:t>
            </w:r>
          </w:p>
          <w:p w14:paraId="48A3855F" w14:textId="02FB7113" w:rsidR="00FA2364" w:rsidRPr="00517F86" w:rsidRDefault="00FA2364" w:rsidP="00FA2364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DD0043">
              <w:rPr>
                <w:b/>
                <w:bCs/>
                <w:sz w:val="22"/>
                <w:szCs w:val="22"/>
              </w:rPr>
              <w:t>технические здания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DA7FE" w14:textId="77777777" w:rsidR="00FA2364" w:rsidRPr="00DD0043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DD0043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099276B3" w14:textId="77777777" w:rsidR="00FA2364" w:rsidRPr="00DD0043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DD0043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44406D7F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91A94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D3D83F2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76B56EC2" w14:textId="2BFBAF23" w:rsidR="00FA2364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263AE0" w14:textId="77777777" w:rsidR="00FA2364" w:rsidRPr="00517F86" w:rsidRDefault="00FA2364" w:rsidP="00FA2364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>экзамен по МДК,</w:t>
            </w:r>
          </w:p>
          <w:p w14:paraId="29670F93" w14:textId="0CAD6EC2" w:rsidR="00FA2364" w:rsidRPr="00517F86" w:rsidRDefault="00FA2364" w:rsidP="00FA2364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97E89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6E7FA5A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71CD410F" w14:textId="4C7C2B75" w:rsidR="00FA2364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5C14D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593B2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  <w:tr w:rsidR="00FA2364" w:rsidRPr="002F10E2" w14:paraId="135DEB52" w14:textId="77777777" w:rsidTr="00B828FF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74D48B" w14:textId="77777777" w:rsidR="00FA2364" w:rsidRPr="00517F86" w:rsidRDefault="00FA2364" w:rsidP="00FA2364">
            <w:pPr>
              <w:shd w:val="clear" w:color="auto" w:fill="FFFFFF"/>
              <w:jc w:val="center"/>
              <w:rPr>
                <w:b/>
                <w:bCs/>
              </w:rPr>
            </w:pPr>
            <w:r w:rsidRPr="00517F86">
              <w:rPr>
                <w:b/>
                <w:bCs/>
                <w:sz w:val="22"/>
                <w:szCs w:val="22"/>
              </w:rPr>
              <w:t>Тема 1.11.</w:t>
            </w:r>
          </w:p>
          <w:p w14:paraId="1E0AE1B1" w14:textId="77777777" w:rsidR="00FA2364" w:rsidRPr="00517F86" w:rsidRDefault="00FA2364" w:rsidP="00FA2364">
            <w:pPr>
              <w:shd w:val="clear" w:color="auto" w:fill="FFFFFF"/>
              <w:jc w:val="center"/>
              <w:rPr>
                <w:b/>
                <w:bCs/>
              </w:rPr>
            </w:pPr>
            <w:r w:rsidRPr="00517F86">
              <w:rPr>
                <w:b/>
                <w:bCs/>
                <w:sz w:val="22"/>
                <w:szCs w:val="22"/>
              </w:rPr>
              <w:t>Техническая эксплуатация станционных систем автоматики.</w:t>
            </w:r>
          </w:p>
          <w:p w14:paraId="0B67021F" w14:textId="22810D42" w:rsidR="00FA2364" w:rsidRPr="00517F86" w:rsidRDefault="00FA2364" w:rsidP="00FA2364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z w:val="22"/>
                <w:szCs w:val="22"/>
              </w:rPr>
              <w:t>Методы поиска и устранения отказов станционных систем автоматик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E65B2B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  <w:r w:rsidRPr="00517F86">
              <w:rPr>
                <w:sz w:val="22"/>
                <w:szCs w:val="22"/>
              </w:rPr>
              <w:t xml:space="preserve"> </w:t>
            </w:r>
          </w:p>
          <w:p w14:paraId="5F445151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09C90D92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2E3D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D9196EE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11A5742" w14:textId="59FAB0F9" w:rsidR="00FA2364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A2AEC" w14:textId="77777777" w:rsidR="00FA2364" w:rsidRPr="00517F86" w:rsidRDefault="00FA2364" w:rsidP="00FA2364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>экзамен по МДК,</w:t>
            </w:r>
          </w:p>
          <w:p w14:paraId="6A9241CF" w14:textId="1DFD9A78" w:rsidR="00FA2364" w:rsidRPr="00517F86" w:rsidRDefault="00FA2364" w:rsidP="00FA2364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DA122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73B5F14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7F3A34E" w14:textId="6BBB7846" w:rsidR="00FA2364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465CE5" w14:textId="77777777" w:rsidR="00FA2364" w:rsidRPr="00517F86" w:rsidRDefault="00FA2364" w:rsidP="00FA2364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28CCA501" w14:textId="4F66826D" w:rsidR="00FA2364" w:rsidRPr="00517F86" w:rsidRDefault="00FA2364" w:rsidP="00FA2364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F3CC6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9FB458F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4DE2DDA5" w14:textId="27A83952" w:rsidR="00FA2364" w:rsidRPr="00517F86" w:rsidRDefault="00FA2364" w:rsidP="00FA2364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</w:tr>
      <w:tr w:rsidR="00FA2364" w:rsidRPr="002F10E2" w14:paraId="123EF8CC" w14:textId="77777777" w:rsidTr="00D11685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0E5F9" w14:textId="77777777" w:rsidR="00FA2364" w:rsidRPr="00517F86" w:rsidRDefault="00FA2364" w:rsidP="00FA2364">
            <w:pPr>
              <w:shd w:val="clear" w:color="auto" w:fill="FFFFFF"/>
              <w:jc w:val="center"/>
              <w:rPr>
                <w:b/>
                <w:bCs/>
              </w:rPr>
            </w:pPr>
            <w:r w:rsidRPr="00517F86">
              <w:rPr>
                <w:b/>
                <w:bCs/>
                <w:sz w:val="22"/>
                <w:szCs w:val="22"/>
              </w:rPr>
              <w:t>Тема 1.12</w:t>
            </w:r>
          </w:p>
          <w:p w14:paraId="1BA35E39" w14:textId="77777777" w:rsidR="00FA2364" w:rsidRPr="00517F86" w:rsidRDefault="00FA2364" w:rsidP="00FA2364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517F86">
              <w:rPr>
                <w:b/>
                <w:bCs/>
                <w:sz w:val="22"/>
                <w:szCs w:val="22"/>
              </w:rPr>
              <w:t>Основы</w:t>
            </w:r>
          </w:p>
          <w:p w14:paraId="65625F3C" w14:textId="77777777" w:rsidR="00FA2364" w:rsidRPr="00517F86" w:rsidRDefault="00FA2364" w:rsidP="00FA2364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517F86">
              <w:rPr>
                <w:b/>
                <w:bCs/>
                <w:sz w:val="22"/>
                <w:szCs w:val="22"/>
              </w:rPr>
              <w:t>проектирования</w:t>
            </w:r>
          </w:p>
          <w:p w14:paraId="09EC7949" w14:textId="77777777" w:rsidR="00FA2364" w:rsidRPr="00517F86" w:rsidRDefault="00FA2364" w:rsidP="00FA2364">
            <w:pPr>
              <w:widowControl w:val="0"/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  <w:r w:rsidRPr="00517F86">
              <w:rPr>
                <w:b/>
                <w:bCs/>
                <w:sz w:val="22"/>
                <w:szCs w:val="22"/>
              </w:rPr>
              <w:t>станционных систем</w:t>
            </w:r>
          </w:p>
          <w:p w14:paraId="3E4C62DB" w14:textId="4FF59BFE" w:rsidR="00FA2364" w:rsidRPr="00517F86" w:rsidRDefault="00FA2364" w:rsidP="00FA2364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z w:val="22"/>
                <w:szCs w:val="22"/>
              </w:rPr>
              <w:t>автоматик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E3B23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4BDF7BB7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13794075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798AA" w14:textId="3B02ED6F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E777F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1, ОК 02,</w:t>
            </w:r>
          </w:p>
          <w:p w14:paraId="37D860D0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2DAA7443" w14:textId="0306E81A" w:rsidR="00FA2364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20CB5" w14:textId="77777777" w:rsidR="00FA2364" w:rsidRPr="00517F86" w:rsidRDefault="00FA2364" w:rsidP="00FA2364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>экзамен по МДК,</w:t>
            </w:r>
          </w:p>
          <w:p w14:paraId="7F3B0B2C" w14:textId="3F6E6434" w:rsidR="00FA2364" w:rsidRPr="00517F86" w:rsidRDefault="00FA2364" w:rsidP="00FA2364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E68FA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F8E04A8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17289936" w14:textId="26555F99" w:rsidR="00FA2364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8A7AC5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46B4D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0453BC5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5A949C59" w14:textId="1B12C365" w:rsidR="00FA2364" w:rsidRPr="00517F86" w:rsidRDefault="00FA2364" w:rsidP="00FA2364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</w:p>
        </w:tc>
      </w:tr>
      <w:tr w:rsidR="00780291" w:rsidRPr="002F10E2" w14:paraId="42D1B2B9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4342DE" w14:textId="1FA08E8F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color w:val="000000"/>
                <w:sz w:val="22"/>
                <w:szCs w:val="22"/>
              </w:rPr>
              <w:t>Курсовое проектирование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913C4" w14:textId="6D89C00A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Курсовой проект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43D2FE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202220E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30282D3B" w14:textId="6C872338" w:rsidR="00780291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, З.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E2AB06" w14:textId="77777777" w:rsidR="00780291" w:rsidRPr="00517F86" w:rsidRDefault="00780291" w:rsidP="00780291">
            <w:pPr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ащита курсового проекта, </w:t>
            </w:r>
          </w:p>
          <w:p w14:paraId="01C7CD6A" w14:textId="77777777" w:rsidR="00780291" w:rsidRPr="00517F86" w:rsidRDefault="00780291" w:rsidP="00780291">
            <w:pPr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экзамен по МДК,</w:t>
            </w:r>
          </w:p>
          <w:p w14:paraId="105C00E9" w14:textId="692012E1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39AC90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E9DF6F7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349BA145" w14:textId="1D1835BA" w:rsidR="00780291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, З.1, З.3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4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5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, З.7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869780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EF59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  <w:tr w:rsidR="00780291" w:rsidRPr="002F10E2" w14:paraId="6E62AB65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9D2870" w14:textId="08268D3F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pacing w:val="-4"/>
                <w:sz w:val="22"/>
                <w:szCs w:val="22"/>
              </w:rPr>
              <w:t>Тема 1.13 Эксплуатационно-</w:t>
            </w:r>
            <w:r w:rsidRPr="00517F86">
              <w:rPr>
                <w:b/>
                <w:bCs/>
                <w:spacing w:val="-6"/>
                <w:sz w:val="22"/>
                <w:szCs w:val="22"/>
              </w:rPr>
              <w:t>технические требования к техни</w:t>
            </w:r>
            <w:r w:rsidRPr="00517F86">
              <w:rPr>
                <w:b/>
                <w:bCs/>
                <w:spacing w:val="-3"/>
                <w:sz w:val="22"/>
                <w:szCs w:val="22"/>
              </w:rPr>
              <w:t xml:space="preserve">ческим средствам механизации </w:t>
            </w:r>
            <w:r w:rsidRPr="00517F86">
              <w:rPr>
                <w:b/>
                <w:bCs/>
                <w:spacing w:val="-8"/>
                <w:sz w:val="22"/>
                <w:szCs w:val="22"/>
              </w:rPr>
              <w:t>на сортировочных станциях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05683A" w14:textId="77777777" w:rsidR="00780291" w:rsidRPr="00517F86" w:rsidRDefault="00780291" w:rsidP="00780291">
            <w:pPr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1325304D" w14:textId="4C7C57B4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Самостоятельная работа  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270FF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A7FEF22" w14:textId="3F75DD06" w:rsidR="00780291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="00780291"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69059589" w14:textId="77777777" w:rsidR="00780291" w:rsidRPr="009337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У.1 У.6</w:t>
            </w:r>
          </w:p>
          <w:p w14:paraId="14BAA4C2" w14:textId="4CF77775" w:rsidR="00780291" w:rsidRPr="007B0408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З.1 З.2 З.3 З.4 З.</w:t>
            </w:r>
            <w:r w:rsidR="00FA2364"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917AE3" w14:textId="77777777" w:rsidR="00780291" w:rsidRPr="00517F86" w:rsidRDefault="00780291" w:rsidP="00780291">
            <w:pPr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экзамен по МДК,</w:t>
            </w:r>
          </w:p>
          <w:p w14:paraId="574F7573" w14:textId="07241C9A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F7B920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A72E917" w14:textId="1C85EBB3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ПК 1.1 У.1 У.6</w:t>
            </w:r>
          </w:p>
          <w:p w14:paraId="1E59A7DA" w14:textId="3564FE15" w:rsidR="00780291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З.1 З.2 З.3 З.4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1279C1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70891F53" w14:textId="1FD5C824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329786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ED3357F" w14:textId="47EBD4C2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57B7EFCC" w14:textId="77777777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У.1 У.6</w:t>
            </w:r>
          </w:p>
          <w:p w14:paraId="578397C8" w14:textId="46775AD2" w:rsidR="00780291" w:rsidRPr="00517F86" w:rsidRDefault="00FA2364" w:rsidP="00FA2364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З.1 З.2 З.3 З.4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</w:tr>
      <w:tr w:rsidR="00780291" w:rsidRPr="002F10E2" w14:paraId="57D34009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C1A341" w14:textId="3BACE6F9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z w:val="22"/>
                <w:szCs w:val="22"/>
              </w:rPr>
              <w:t>Тема 1.14. Устройства механизации и автоматизации сортировочных горок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25AD81" w14:textId="77777777" w:rsidR="00780291" w:rsidRPr="00517F86" w:rsidRDefault="00780291" w:rsidP="00780291">
            <w:pPr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стный опрос </w:t>
            </w:r>
          </w:p>
          <w:p w14:paraId="077E1FE8" w14:textId="77777777" w:rsidR="00780291" w:rsidRPr="00517F86" w:rsidRDefault="00780291" w:rsidP="00780291">
            <w:pPr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рактическое занятие №7, №8, №9</w:t>
            </w:r>
          </w:p>
          <w:p w14:paraId="6DA0AB02" w14:textId="0C9ACC72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05725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25309FC" w14:textId="795BD545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46B2BB20" w14:textId="77777777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У.1 У.6</w:t>
            </w:r>
          </w:p>
          <w:p w14:paraId="47CD66FC" w14:textId="51C18568" w:rsidR="00780291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З.1 З.2 З.3 З.4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809A5" w14:textId="77777777" w:rsidR="00780291" w:rsidRPr="00517F86" w:rsidRDefault="00780291" w:rsidP="00780291">
            <w:pPr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экзамен по МДК,</w:t>
            </w:r>
          </w:p>
          <w:p w14:paraId="2DF4A3BF" w14:textId="47B6C72C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2AEA2C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B783DD0" w14:textId="10667BB2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7EE83DAF" w14:textId="77777777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У.1 У.6</w:t>
            </w:r>
          </w:p>
          <w:p w14:paraId="1D3A93D5" w14:textId="2E935CC9" w:rsidR="00780291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З.1 З.2 З.3 З.4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1E2CD8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6B4603C1" w14:textId="17AB386E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9BBA9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C12EB6A" w14:textId="51913ACE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5CDE27A2" w14:textId="77777777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У.1 У.6</w:t>
            </w:r>
          </w:p>
          <w:p w14:paraId="780AF7D9" w14:textId="51A361CB" w:rsidR="00780291" w:rsidRPr="00517F86" w:rsidRDefault="00FA2364" w:rsidP="00FA2364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З.1 З.2 З.3 З.4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</w:tr>
      <w:tr w:rsidR="00780291" w:rsidRPr="002F10E2" w14:paraId="550424C7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A46745" w14:textId="676CE266" w:rsidR="00780291" w:rsidRPr="00517F86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b/>
                <w:bCs/>
                <w:sz w:val="22"/>
                <w:szCs w:val="22"/>
              </w:rPr>
              <w:t>Тема 1.15. Горочные системы автоматизации технологических процессов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363E64" w14:textId="77777777" w:rsidR="00780291" w:rsidRPr="00517F86" w:rsidRDefault="00780291" w:rsidP="00780291">
            <w:pPr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  <w:r w:rsidRPr="00517F86">
              <w:rPr>
                <w:sz w:val="22"/>
                <w:szCs w:val="22"/>
              </w:rPr>
              <w:t xml:space="preserve"> </w:t>
            </w:r>
          </w:p>
          <w:p w14:paraId="57046C47" w14:textId="77777777" w:rsidR="00780291" w:rsidRDefault="00780291" w:rsidP="00780291">
            <w:pPr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301A7039" w14:textId="5FBAB37C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Административная контро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30D4E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A79B6B4" w14:textId="55222F05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3A63004A" w14:textId="77777777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У.1 У.6</w:t>
            </w:r>
          </w:p>
          <w:p w14:paraId="0150105B" w14:textId="030EFC1D" w:rsidR="00780291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З.1 З.2 З.3 З.4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673C66" w14:textId="77777777" w:rsidR="00780291" w:rsidRPr="00517F86" w:rsidRDefault="00780291" w:rsidP="00780291">
            <w:pPr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>экзамен по МДК,</w:t>
            </w:r>
          </w:p>
          <w:p w14:paraId="779017C5" w14:textId="0B850201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E14914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AD897CB" w14:textId="7CB2365C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ПК 1.1 У.1 У.6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6DECE0EB" w14:textId="72441AD0" w:rsidR="00780291" w:rsidRPr="007B0408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З.1 З.2 З.3 З.4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14117D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337D8298" w14:textId="2BEFC5FF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D8B062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88A259A" w14:textId="3CF36F53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26D14503" w14:textId="77777777" w:rsidR="00FA2364" w:rsidRPr="009337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У.1 У.6</w:t>
            </w:r>
          </w:p>
          <w:p w14:paraId="7107D85C" w14:textId="4551432E" w:rsidR="00780291" w:rsidRPr="00517F86" w:rsidRDefault="00FA2364" w:rsidP="00FA2364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>З.1 З.2 З.3 З.4 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  <w:r w:rsidRPr="009337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</w:tc>
      </w:tr>
      <w:tr w:rsidR="00780291" w:rsidRPr="002F10E2" w14:paraId="60007928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153317" w14:textId="6584B512" w:rsidR="00780291" w:rsidRPr="00AE406E" w:rsidRDefault="00780291" w:rsidP="00780291">
            <w:pPr>
              <w:contextualSpacing/>
              <w:jc w:val="center"/>
              <w:rPr>
                <w:b/>
                <w:bCs/>
                <w:color w:val="000000"/>
              </w:rPr>
            </w:pPr>
            <w:r w:rsidRPr="00AE406E">
              <w:rPr>
                <w:b/>
                <w:bCs/>
                <w:color w:val="000000"/>
                <w:sz w:val="22"/>
                <w:szCs w:val="22"/>
              </w:rPr>
              <w:t>МДК.01.04</w:t>
            </w:r>
          </w:p>
          <w:p w14:paraId="4A5CD6C3" w14:textId="3C71477E" w:rsidR="00780291" w:rsidRPr="00AE406E" w:rsidRDefault="00780291" w:rsidP="0078029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AE406E">
              <w:rPr>
                <w:b/>
                <w:spacing w:val="2"/>
                <w:sz w:val="22"/>
                <w:szCs w:val="22"/>
              </w:rPr>
              <w:t>Микропроцессорные и диагностические системы железнодорожной автоматики и телемеханик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7DE0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FD1DD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F7C0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Экспертное наблюдение, оценка на лабораторных и практических занятиях, административная контрольная работа, </w:t>
            </w:r>
          </w:p>
          <w:p w14:paraId="64F60317" w14:textId="2A956B85" w:rsidR="0078029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>Дифференциро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ванный </w:t>
            </w:r>
          </w:p>
          <w:p w14:paraId="4CE16E6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b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>З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ачет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,</w:t>
            </w:r>
            <w:r w:rsidRPr="00517F86">
              <w:rPr>
                <w:rFonts w:eastAsia="Calibri"/>
                <w:bCs/>
                <w:sz w:val="22"/>
                <w:szCs w:val="22"/>
                <w:lang w:eastAsia="en-US"/>
              </w:rPr>
              <w:t xml:space="preserve">  (8 семестр),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43CFBA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5003A10" w14:textId="5AC52221" w:rsidR="00780291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="00780291"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24C079BD" w14:textId="15F14880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 w:rsidR="00FA2364">
              <w:rPr>
                <w:rFonts w:eastAsia="Calibri"/>
                <w:iCs/>
                <w:sz w:val="22"/>
                <w:szCs w:val="22"/>
                <w:lang w:eastAsia="en-US"/>
              </w:rPr>
              <w:t>3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 w:rsidR="00FA2364">
              <w:rPr>
                <w:rFonts w:eastAsia="Calibri"/>
                <w:iCs/>
                <w:sz w:val="22"/>
                <w:szCs w:val="22"/>
                <w:lang w:eastAsia="en-US"/>
              </w:rPr>
              <w:t xml:space="preserve">4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 w:rsidR="00FA2364">
              <w:rPr>
                <w:rFonts w:eastAsia="Calibri"/>
                <w:iCs/>
                <w:sz w:val="22"/>
                <w:szCs w:val="22"/>
                <w:lang w:eastAsia="en-US"/>
              </w:rPr>
              <w:t>5</w:t>
            </w:r>
          </w:p>
          <w:p w14:paraId="070B204E" w14:textId="0D3BD401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 w:rsidR="00FA2364"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 w:rsidR="00FA2364"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A3B566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2F66BC20" w14:textId="0872DB95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216064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07B9DF7" w14:textId="77777777" w:rsidR="00FA2364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167EB12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6C359E22" w14:textId="0AB1B8F4" w:rsidR="00780291" w:rsidRPr="00517F86" w:rsidRDefault="00FA2364" w:rsidP="00FA2364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</w:tr>
      <w:tr w:rsidR="00780291" w:rsidRPr="002F10E2" w14:paraId="2357873C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34E8A6" w14:textId="77777777" w:rsidR="00780291" w:rsidRPr="00AE406E" w:rsidRDefault="00780291" w:rsidP="00780291">
            <w:pPr>
              <w:jc w:val="center"/>
              <w:rPr>
                <w:b/>
                <w:bCs/>
                <w:color w:val="000000"/>
              </w:rPr>
            </w:pPr>
            <w:r w:rsidRPr="00AE406E">
              <w:rPr>
                <w:b/>
                <w:bCs/>
                <w:color w:val="000000"/>
                <w:sz w:val="22"/>
                <w:szCs w:val="22"/>
              </w:rPr>
              <w:t>Тема 3.1</w:t>
            </w:r>
          </w:p>
          <w:p w14:paraId="41CDD81C" w14:textId="77777777" w:rsidR="00780291" w:rsidRPr="00AE406E" w:rsidRDefault="00780291" w:rsidP="00780291">
            <w:pPr>
              <w:contextualSpacing/>
              <w:jc w:val="center"/>
              <w:rPr>
                <w:b/>
                <w:bCs/>
                <w:color w:val="000000"/>
              </w:rPr>
            </w:pPr>
            <w:r w:rsidRPr="00AE406E">
              <w:rPr>
                <w:b/>
                <w:bCs/>
                <w:color w:val="000000"/>
                <w:sz w:val="22"/>
                <w:szCs w:val="22"/>
              </w:rPr>
              <w:t>Микропроцессорные</w:t>
            </w:r>
          </w:p>
          <w:p w14:paraId="10E87FAB" w14:textId="77777777" w:rsidR="00780291" w:rsidRPr="00AE406E" w:rsidRDefault="00780291" w:rsidP="00780291">
            <w:pPr>
              <w:contextualSpacing/>
              <w:jc w:val="center"/>
              <w:rPr>
                <w:b/>
                <w:bCs/>
                <w:color w:val="000000"/>
              </w:rPr>
            </w:pPr>
            <w:r w:rsidRPr="00AE406E">
              <w:rPr>
                <w:b/>
                <w:bCs/>
                <w:color w:val="000000"/>
                <w:sz w:val="22"/>
                <w:szCs w:val="22"/>
              </w:rPr>
              <w:t>системы автоматики и</w:t>
            </w:r>
          </w:p>
          <w:p w14:paraId="42768043" w14:textId="77777777" w:rsidR="00780291" w:rsidRPr="00AE406E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color w:val="000000"/>
                <w:sz w:val="22"/>
                <w:szCs w:val="22"/>
              </w:rPr>
              <w:t>телемеханик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36C92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0508FBE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44B47EB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(входной контроль) </w:t>
            </w:r>
          </w:p>
          <w:p w14:paraId="5B6F3735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54A5D394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84F98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C2245E5" w14:textId="77777777" w:rsidR="00FA2364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59E04D90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379D3EA5" w14:textId="0D0C7252" w:rsidR="00780291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8FEA9" w14:textId="1C20D11E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Дифференцированный зачет, 8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6B8B04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8C0F24B" w14:textId="77777777" w:rsidR="00FA2364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2D1BF8EB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289D931B" w14:textId="252928C3" w:rsidR="00780291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41DC5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57BD1707" w14:textId="3566F944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417FCA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2D019AF" w14:textId="77777777" w:rsidR="00FA2364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14763C59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091FC865" w14:textId="16F5D9C8" w:rsidR="00780291" w:rsidRPr="00517F86" w:rsidRDefault="00FA2364" w:rsidP="00FA2364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</w:tr>
      <w:tr w:rsidR="00780291" w:rsidRPr="002F10E2" w14:paraId="56961919" w14:textId="77777777" w:rsidTr="00573F3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EBD9A4" w14:textId="77777777" w:rsidR="00780291" w:rsidRPr="00AE406E" w:rsidRDefault="00780291" w:rsidP="00780291">
            <w:pPr>
              <w:jc w:val="center"/>
              <w:rPr>
                <w:b/>
                <w:bCs/>
              </w:rPr>
            </w:pPr>
            <w:r w:rsidRPr="00AE406E">
              <w:rPr>
                <w:b/>
                <w:bCs/>
                <w:sz w:val="22"/>
                <w:szCs w:val="22"/>
              </w:rPr>
              <w:t>Тема 3.2</w:t>
            </w:r>
          </w:p>
          <w:p w14:paraId="46096868" w14:textId="77777777" w:rsidR="00780291" w:rsidRPr="00AE406E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AE406E">
              <w:rPr>
                <w:b/>
                <w:bCs/>
                <w:color w:val="000000"/>
                <w:spacing w:val="2"/>
                <w:sz w:val="22"/>
                <w:szCs w:val="22"/>
              </w:rPr>
              <w:t xml:space="preserve">Микропроцессорные </w:t>
            </w:r>
            <w:r w:rsidRPr="00AE406E">
              <w:rPr>
                <w:b/>
                <w:bCs/>
                <w:color w:val="000000"/>
                <w:spacing w:val="3"/>
                <w:sz w:val="22"/>
                <w:szCs w:val="22"/>
              </w:rPr>
              <w:t xml:space="preserve">(МПЦ) и релейно-процессорные </w:t>
            </w:r>
            <w:r w:rsidRPr="00AE406E">
              <w:rPr>
                <w:b/>
                <w:bCs/>
                <w:color w:val="000000"/>
                <w:sz w:val="22"/>
                <w:szCs w:val="22"/>
              </w:rPr>
              <w:t>(РПЦ) централизации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F7331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33712832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ые занятия №1</w:t>
            </w:r>
          </w:p>
          <w:p w14:paraId="171FCA6D" w14:textId="77777777" w:rsidR="0078029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39A57D4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Административная контрольная работа</w:t>
            </w:r>
          </w:p>
          <w:p w14:paraId="1CC40A27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1AF6CF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57B394A" w14:textId="77777777" w:rsidR="00FA2364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4351C0C5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3D01CCE0" w14:textId="325D2D32" w:rsidR="00780291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911260" w14:textId="139B1FC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Дифференцированный зачет, 8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74684D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2D20931" w14:textId="77777777" w:rsid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7EB797FB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456CAB37" w14:textId="644E69B3" w:rsidR="00780291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372DA0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6657D65F" w14:textId="60DE4B3C" w:rsidR="00780291" w:rsidRPr="00517F86" w:rsidRDefault="00780291" w:rsidP="0078029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2C8207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A8509AE" w14:textId="77777777" w:rsid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4CD12875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7B8FCC1B" w14:textId="0F09FEF4" w:rsidR="00780291" w:rsidRPr="00517F86" w:rsidRDefault="006E2E3F" w:rsidP="006E2E3F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</w:tr>
      <w:tr w:rsidR="006E2E3F" w:rsidRPr="002F10E2" w14:paraId="50266FC5" w14:textId="77777777" w:rsidTr="003027DA">
        <w:trPr>
          <w:trHeight w:val="983"/>
        </w:trPr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DC67F" w14:textId="77777777" w:rsidR="006E2E3F" w:rsidRPr="004366BE" w:rsidRDefault="006E2E3F" w:rsidP="006E2E3F">
            <w:pPr>
              <w:jc w:val="center"/>
              <w:rPr>
                <w:b/>
              </w:rPr>
            </w:pPr>
            <w:r w:rsidRPr="004366BE">
              <w:rPr>
                <w:b/>
                <w:sz w:val="22"/>
                <w:szCs w:val="22"/>
              </w:rPr>
              <w:t>Тема 3.3</w:t>
            </w:r>
          </w:p>
          <w:p w14:paraId="5DC4DDFC" w14:textId="77777777" w:rsidR="006E2E3F" w:rsidRPr="004366BE" w:rsidRDefault="006E2E3F" w:rsidP="006E2E3F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4366BE">
              <w:rPr>
                <w:b/>
                <w:bCs/>
                <w:color w:val="000000"/>
                <w:spacing w:val="2"/>
                <w:sz w:val="22"/>
                <w:szCs w:val="22"/>
              </w:rPr>
              <w:t xml:space="preserve">Микропроцессорные </w:t>
            </w:r>
            <w:r w:rsidRPr="004366BE">
              <w:rPr>
                <w:b/>
                <w:bCs/>
                <w:color w:val="000000"/>
                <w:spacing w:val="3"/>
                <w:sz w:val="22"/>
                <w:szCs w:val="22"/>
              </w:rPr>
              <w:t>системы интервального регули</w:t>
            </w:r>
            <w:r w:rsidRPr="004366BE">
              <w:rPr>
                <w:b/>
                <w:bCs/>
                <w:color w:val="000000"/>
                <w:sz w:val="22"/>
                <w:szCs w:val="22"/>
              </w:rPr>
              <w:t>рования (МСИР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5034E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5DDCC3B7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794D3166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21B30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CB9FFBD" w14:textId="77777777" w:rsid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6694E6CD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6A169448" w14:textId="79672AF3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438776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Дифференцированный зачет, 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64D45" w14:textId="77777777" w:rsidR="006E2E3F" w:rsidRP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E2E3F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CCF0EEE" w14:textId="77777777" w:rsidR="006E2E3F" w:rsidRP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E2E3F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ОК 07, ОК 09 ПК 1.1, </w:t>
            </w:r>
          </w:p>
          <w:p w14:paraId="0E7CA984" w14:textId="77777777" w:rsidR="006E2E3F" w:rsidRP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E2E3F">
              <w:rPr>
                <w:rFonts w:eastAsia="Calibri"/>
                <w:iCs/>
                <w:sz w:val="22"/>
                <w:szCs w:val="22"/>
                <w:lang w:eastAsia="en-US"/>
              </w:rPr>
              <w:t>У.3 У.4 У.5</w:t>
            </w:r>
          </w:p>
          <w:p w14:paraId="1023D07D" w14:textId="5F7FD364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E2E3F">
              <w:rPr>
                <w:rFonts w:eastAsia="Calibri"/>
                <w:iCs/>
                <w:sz w:val="22"/>
                <w:szCs w:val="22"/>
                <w:lang w:eastAsia="en-US"/>
              </w:rPr>
              <w:t>З.16 З.17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E96A0" w14:textId="77777777" w:rsidR="006E2E3F" w:rsidRPr="00517F86" w:rsidRDefault="006E2E3F" w:rsidP="006E2E3F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6BD2FC31" w14:textId="42F5673E" w:rsidR="006E2E3F" w:rsidRPr="00517F86" w:rsidRDefault="006E2E3F" w:rsidP="006E2E3F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9662A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AD13858" w14:textId="77777777" w:rsid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176B4EB4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42F1C52F" w14:textId="0AB714DA" w:rsidR="006E2E3F" w:rsidRPr="00517F86" w:rsidRDefault="006E2E3F" w:rsidP="006E2E3F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</w:tr>
      <w:tr w:rsidR="006E2E3F" w:rsidRPr="002F10E2" w14:paraId="6D7A12B6" w14:textId="77777777" w:rsidTr="003027DA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9AAE48" w14:textId="72799B94" w:rsidR="006E2E3F" w:rsidRPr="004366BE" w:rsidRDefault="006E2E3F" w:rsidP="006E2E3F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4366BE">
              <w:rPr>
                <w:b/>
                <w:sz w:val="22"/>
                <w:szCs w:val="22"/>
              </w:rPr>
              <w:t xml:space="preserve">Тема 3.4 </w:t>
            </w:r>
            <w:r w:rsidRPr="004366BE">
              <w:rPr>
                <w:b/>
                <w:bCs/>
                <w:color w:val="000000"/>
                <w:spacing w:val="2"/>
                <w:sz w:val="22"/>
                <w:szCs w:val="22"/>
              </w:rPr>
              <w:t xml:space="preserve"> Микропроцессорные </w:t>
            </w:r>
            <w:r>
              <w:rPr>
                <w:b/>
                <w:bCs/>
                <w:color w:val="000000"/>
                <w:spacing w:val="2"/>
                <w:sz w:val="22"/>
                <w:szCs w:val="22"/>
              </w:rPr>
              <w:t>с</w:t>
            </w:r>
            <w:r w:rsidRPr="004366BE">
              <w:rPr>
                <w:b/>
                <w:bCs/>
                <w:color w:val="000000"/>
                <w:spacing w:val="3"/>
                <w:sz w:val="22"/>
                <w:szCs w:val="22"/>
              </w:rPr>
              <w:t>истемы диспетчерской централизации (МСДЦ) и диспетчер</w:t>
            </w:r>
            <w:r w:rsidRPr="004366BE">
              <w:rPr>
                <w:b/>
                <w:bCs/>
                <w:color w:val="000000"/>
                <w:sz w:val="22"/>
                <w:szCs w:val="22"/>
              </w:rPr>
              <w:t>ского контроля (МСДК</w:t>
            </w:r>
            <w:r w:rsidRPr="004366BE">
              <w:rPr>
                <w:b/>
                <w:sz w:val="22"/>
                <w:szCs w:val="22"/>
              </w:rPr>
              <w:t>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CF890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  <w:r w:rsidRPr="00517F86">
              <w:rPr>
                <w:sz w:val="22"/>
                <w:szCs w:val="22"/>
              </w:rPr>
              <w:t xml:space="preserve"> </w:t>
            </w:r>
          </w:p>
          <w:p w14:paraId="0C78A89F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EAF89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570CD6B" w14:textId="77777777" w:rsid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338579FC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109B6FA3" w14:textId="22A5898C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168347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Дифференцированный зачет, </w:t>
            </w:r>
          </w:p>
          <w:p w14:paraId="18B70413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CB8D3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CCB35D1" w14:textId="77777777" w:rsid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4ADC887D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1A83F5F5" w14:textId="096CFD1A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58725" w14:textId="77777777" w:rsidR="006E2E3F" w:rsidRPr="00517F86" w:rsidRDefault="006E2E3F" w:rsidP="006E2E3F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59D544A8" w14:textId="40FE741A" w:rsidR="006E2E3F" w:rsidRPr="00517F86" w:rsidRDefault="006E2E3F" w:rsidP="006E2E3F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B6196" w14:textId="425634FE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99200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1, ОК 02,</w:t>
            </w:r>
          </w:p>
          <w:p w14:paraId="270BA5A3" w14:textId="77777777" w:rsid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04DE38A8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34B70CFD" w14:textId="5C3041B9" w:rsidR="006E2E3F" w:rsidRPr="00517F86" w:rsidRDefault="006E2E3F" w:rsidP="006E2E3F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</w:tr>
      <w:tr w:rsidR="00780291" w:rsidRPr="002F10E2" w14:paraId="5B0491F6" w14:textId="77777777" w:rsidTr="005B6933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2CB0EC" w14:textId="77777777" w:rsidR="00780291" w:rsidRPr="004366BE" w:rsidRDefault="00780291" w:rsidP="00780291">
            <w:pPr>
              <w:contextualSpacing/>
              <w:jc w:val="center"/>
              <w:rPr>
                <w:b/>
              </w:rPr>
            </w:pPr>
            <w:r w:rsidRPr="004366BE">
              <w:rPr>
                <w:b/>
                <w:bCs/>
                <w:sz w:val="22"/>
                <w:szCs w:val="22"/>
              </w:rPr>
              <w:t xml:space="preserve">Тема 3.5 </w:t>
            </w:r>
            <w:r w:rsidRPr="004366BE">
              <w:rPr>
                <w:b/>
                <w:bCs/>
                <w:color w:val="000000"/>
                <w:spacing w:val="2"/>
                <w:sz w:val="22"/>
                <w:szCs w:val="22"/>
              </w:rPr>
              <w:t>Микропроцессорные системы технического диагно</w:t>
            </w:r>
            <w:r w:rsidRPr="004366BE">
              <w:rPr>
                <w:b/>
                <w:bCs/>
                <w:color w:val="000000"/>
                <w:sz w:val="22"/>
                <w:szCs w:val="22"/>
              </w:rPr>
              <w:t>стирования и мониторинга (СТДМ) устройств СЦБ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8C41A5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4FBF5725" w14:textId="77777777" w:rsidR="00780291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Лабораторные занятия </w:t>
            </w:r>
          </w:p>
          <w:p w14:paraId="7A7EF82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№2, №3</w:t>
            </w:r>
          </w:p>
          <w:p w14:paraId="740429CB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9BDAFC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42CD441" w14:textId="77777777" w:rsidR="00FA2364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26D7B23B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38D55948" w14:textId="3BDD5B7F" w:rsidR="00780291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EE80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Дифференцированный зачет, </w:t>
            </w:r>
          </w:p>
          <w:p w14:paraId="7BA97D88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562E55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73C34AA" w14:textId="77777777" w:rsid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6BBD4A07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17E0EE5D" w14:textId="57CDDA70" w:rsidR="00780291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69AC7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48CE3671" w14:textId="4DDCA4CD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B5FBA8" w14:textId="561FC35A" w:rsidR="006E2E3F" w:rsidRPr="00517F86" w:rsidRDefault="00780291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7B0408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="006E2E3F"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1, ОК 02,</w:t>
            </w:r>
          </w:p>
          <w:p w14:paraId="72842AEE" w14:textId="77777777" w:rsidR="006E2E3F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536FD090" w14:textId="77777777" w:rsidR="006E2E3F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42448DE6" w14:textId="03A117EE" w:rsidR="00780291" w:rsidRPr="00517F86" w:rsidRDefault="006E2E3F" w:rsidP="006E2E3F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</w:tr>
      <w:tr w:rsidR="00780291" w:rsidRPr="002F10E2" w14:paraId="7F1AC320" w14:textId="77777777" w:rsidTr="005B6933">
        <w:tc>
          <w:tcPr>
            <w:tcW w:w="30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60694D" w14:textId="77777777" w:rsidR="00780291" w:rsidRPr="004366BE" w:rsidRDefault="00780291" w:rsidP="00780291">
            <w:pPr>
              <w:contextualSpacing/>
              <w:jc w:val="center"/>
              <w:rPr>
                <w:b/>
              </w:rPr>
            </w:pPr>
            <w:r w:rsidRPr="004366BE">
              <w:rPr>
                <w:b/>
                <w:bCs/>
                <w:sz w:val="22"/>
                <w:szCs w:val="22"/>
              </w:rPr>
              <w:t xml:space="preserve">Тема 3.6 </w:t>
            </w:r>
            <w:r w:rsidRPr="004366BE">
              <w:rPr>
                <w:b/>
                <w:bCs/>
                <w:color w:val="000000"/>
                <w:spacing w:val="2"/>
                <w:sz w:val="22"/>
                <w:szCs w:val="22"/>
              </w:rPr>
              <w:t xml:space="preserve"> Микропроцессорные </w:t>
            </w:r>
            <w:r w:rsidRPr="004366BE">
              <w:rPr>
                <w:b/>
                <w:bCs/>
                <w:color w:val="000000"/>
                <w:sz w:val="22"/>
                <w:szCs w:val="22"/>
              </w:rPr>
              <w:t>системы контроля подвижного состава на ходу поезда (МСКПС)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B48E21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стный опрос</w:t>
            </w:r>
          </w:p>
          <w:p w14:paraId="43BD7C0D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Лабораторные занятия №4</w:t>
            </w:r>
          </w:p>
          <w:p w14:paraId="574CE66C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Административная контрольная работа</w:t>
            </w:r>
          </w:p>
          <w:p w14:paraId="3C30A60F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970417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D84B135" w14:textId="77777777" w:rsidR="00FA2364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768F29B3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756EAF86" w14:textId="6D3FA3FF" w:rsidR="00780291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08C03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Дифференцированный зачет, </w:t>
            </w:r>
          </w:p>
          <w:p w14:paraId="57180AF5" w14:textId="77777777" w:rsidR="00780291" w:rsidRPr="00517F86" w:rsidRDefault="00780291" w:rsidP="0078029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8 семестр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54BF1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20F29F3" w14:textId="77777777" w:rsidR="00FA2364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2AC94178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268CA725" w14:textId="05E16B8B" w:rsidR="00780291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  <w:tc>
          <w:tcPr>
            <w:tcW w:w="1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BF64C" w14:textId="77777777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 xml:space="preserve">экзамен </w:t>
            </w:r>
            <w:r>
              <w:rPr>
                <w:sz w:val="22"/>
                <w:szCs w:val="22"/>
              </w:rPr>
              <w:t>по модулю,</w:t>
            </w:r>
          </w:p>
          <w:p w14:paraId="5CC416C3" w14:textId="3F649528" w:rsidR="00780291" w:rsidRPr="00517F86" w:rsidRDefault="00780291" w:rsidP="00780291">
            <w:pPr>
              <w:contextualSpacing/>
              <w:jc w:val="center"/>
            </w:pPr>
            <w:r w:rsidRPr="00517F86">
              <w:rPr>
                <w:sz w:val="22"/>
                <w:szCs w:val="22"/>
              </w:rPr>
              <w:t>8 семестр</w:t>
            </w:r>
          </w:p>
        </w:tc>
        <w:tc>
          <w:tcPr>
            <w:tcW w:w="1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03685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C8843EA" w14:textId="77777777" w:rsidR="00FA2364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, </w:t>
            </w:r>
          </w:p>
          <w:p w14:paraId="22A2394F" w14:textId="77777777" w:rsidR="00FA2364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3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4 У.5</w:t>
            </w:r>
          </w:p>
          <w:p w14:paraId="6EE916C0" w14:textId="447D423F" w:rsidR="00780291" w:rsidRPr="00517F86" w:rsidRDefault="00FA2364" w:rsidP="00FA236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1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17</w:t>
            </w:r>
          </w:p>
        </w:tc>
      </w:tr>
    </w:tbl>
    <w:p w14:paraId="40BC9ABC" w14:textId="77777777" w:rsidR="006A520C" w:rsidRDefault="006A520C" w:rsidP="006A520C">
      <w:pPr>
        <w:pStyle w:val="afd"/>
        <w:spacing w:line="360" w:lineRule="auto"/>
        <w:rPr>
          <w:b/>
          <w:bCs/>
        </w:rPr>
        <w:sectPr w:rsidR="006A520C" w:rsidSect="006A520C">
          <w:headerReference w:type="default" r:id="rId11"/>
          <w:footerReference w:type="default" r:id="rId12"/>
          <w:footerReference w:type="first" r:id="rId13"/>
          <w:pgSz w:w="16838" w:h="11906" w:orient="landscape"/>
          <w:pgMar w:top="1134" w:right="1134" w:bottom="567" w:left="1134" w:header="709" w:footer="709" w:gutter="0"/>
          <w:cols w:space="708"/>
          <w:docGrid w:linePitch="360"/>
        </w:sectPr>
      </w:pPr>
    </w:p>
    <w:p w14:paraId="1E88FEBB" w14:textId="77777777" w:rsidR="00167883" w:rsidRDefault="00167883" w:rsidP="006A520C">
      <w:pPr>
        <w:jc w:val="center"/>
        <w:rPr>
          <w:b/>
          <w:bCs/>
        </w:rPr>
      </w:pPr>
    </w:p>
    <w:p w14:paraId="08A11D02" w14:textId="77777777" w:rsidR="00A73820" w:rsidRPr="00A3311A" w:rsidRDefault="001703D8" w:rsidP="00BD7790">
      <w:pPr>
        <w:pStyle w:val="afd"/>
        <w:spacing w:line="360" w:lineRule="auto"/>
        <w:jc w:val="center"/>
        <w:rPr>
          <w:b/>
          <w:bCs/>
        </w:rPr>
      </w:pPr>
      <w:r w:rsidRPr="00A3311A">
        <w:rPr>
          <w:b/>
          <w:bCs/>
        </w:rPr>
        <w:t>2.</w:t>
      </w:r>
      <w:r w:rsidR="00B84448">
        <w:rPr>
          <w:b/>
          <w:bCs/>
        </w:rPr>
        <w:t>5</w:t>
      </w:r>
      <w:r w:rsidR="00A73820" w:rsidRPr="00A3311A">
        <w:rPr>
          <w:b/>
          <w:bCs/>
        </w:rPr>
        <w:t>. Типовые задания для оценки освоения профессионального модуля</w:t>
      </w:r>
    </w:p>
    <w:p w14:paraId="27E29DBC" w14:textId="6C363FF2" w:rsidR="00A73820" w:rsidRPr="00B22C6F" w:rsidRDefault="00A73820" w:rsidP="00AE406E">
      <w:pPr>
        <w:ind w:firstLine="709"/>
        <w:jc w:val="both"/>
        <w:rPr>
          <w:highlight w:val="yellow"/>
        </w:rPr>
      </w:pPr>
      <w:r w:rsidRPr="00A3311A">
        <w:t xml:space="preserve">Формы и методы оценивания по профессиональному модулю </w:t>
      </w:r>
      <w:r w:rsidR="00912F9F" w:rsidRPr="00A3311A">
        <w:rPr>
          <w:bCs/>
        </w:rPr>
        <w:t>ПМ.0</w:t>
      </w:r>
      <w:r w:rsidR="00BF2434" w:rsidRPr="00A3311A">
        <w:rPr>
          <w:bCs/>
        </w:rPr>
        <w:t>1</w:t>
      </w:r>
      <w:r w:rsidR="00912F9F" w:rsidRPr="00A3311A">
        <w:rPr>
          <w:bCs/>
        </w:rPr>
        <w:t xml:space="preserve"> </w:t>
      </w:r>
      <w:r w:rsidR="00AE406E">
        <w:rPr>
          <w:rFonts w:eastAsia="Calibri"/>
          <w:bCs/>
        </w:rPr>
        <w:t>И</w:t>
      </w:r>
      <w:r w:rsidR="00AE406E" w:rsidRPr="00AE406E">
        <w:rPr>
          <w:rFonts w:eastAsia="Calibri"/>
          <w:bCs/>
        </w:rPr>
        <w:t>зучение конструкции и принципа действия систем железнодорожной автоматики и телемеханики</w:t>
      </w:r>
      <w:r w:rsidRPr="00A3311A">
        <w:t xml:space="preserve">: устный опрос, защита практических работ, самостоятельная работа (написание эссе, выполнение презентаций, доклады по темам). </w:t>
      </w:r>
    </w:p>
    <w:p w14:paraId="3BC9FE21" w14:textId="56AF3974" w:rsidR="00C91670" w:rsidRDefault="00A73820" w:rsidP="007B5FDF">
      <w:pPr>
        <w:spacing w:after="240" w:line="276" w:lineRule="auto"/>
        <w:ind w:firstLine="709"/>
        <w:jc w:val="both"/>
      </w:pPr>
      <w:r w:rsidRPr="00BF2434">
        <w:t>Предметом оценки служат умения (У</w:t>
      </w:r>
      <w:r w:rsidR="00757BDD">
        <w:t>.</w:t>
      </w:r>
      <w:r w:rsidRPr="00BF2434">
        <w:t>1-У</w:t>
      </w:r>
      <w:r w:rsidR="00757BDD">
        <w:t>.</w:t>
      </w:r>
      <w:r w:rsidR="00BF2434" w:rsidRPr="00BF2434">
        <w:t>1</w:t>
      </w:r>
      <w:r w:rsidR="007B0408">
        <w:t>1</w:t>
      </w:r>
      <w:r w:rsidR="00F84306" w:rsidRPr="00BF2434">
        <w:t>) и знания (З</w:t>
      </w:r>
      <w:r w:rsidR="00517F86">
        <w:t>.</w:t>
      </w:r>
      <w:r w:rsidR="00F84306" w:rsidRPr="00BF2434">
        <w:t xml:space="preserve">1- </w:t>
      </w:r>
      <w:r w:rsidR="009649F3" w:rsidRPr="00BF2434">
        <w:t>З</w:t>
      </w:r>
      <w:r w:rsidR="00517F86">
        <w:t>.</w:t>
      </w:r>
      <w:r w:rsidR="007B0408">
        <w:t>1</w:t>
      </w:r>
      <w:r w:rsidR="00AE406E">
        <w:t>7</w:t>
      </w:r>
      <w:r w:rsidRPr="00BF2434">
        <w:t>), предусмотренные ФГОС по профессиональному модулю, а также общие компетенции (ОК</w:t>
      </w:r>
      <w:r w:rsidR="00757BDD">
        <w:t xml:space="preserve"> </w:t>
      </w:r>
      <w:r w:rsidR="00517F86">
        <w:t>0</w:t>
      </w:r>
      <w:r w:rsidRPr="00BF2434">
        <w:t>1</w:t>
      </w:r>
      <w:r w:rsidR="00517F86">
        <w:t>,</w:t>
      </w:r>
      <w:r w:rsidR="00AE406E">
        <w:t xml:space="preserve"> </w:t>
      </w:r>
      <w:r w:rsidR="00517F86">
        <w:t xml:space="preserve">ОК 02, ОК 04, </w:t>
      </w:r>
      <w:r w:rsidR="00AE406E">
        <w:t xml:space="preserve">ОК 07, </w:t>
      </w:r>
      <w:r w:rsidRPr="00BF2434">
        <w:t>ОК</w:t>
      </w:r>
      <w:r w:rsidR="00757BDD">
        <w:t xml:space="preserve"> </w:t>
      </w:r>
      <w:r w:rsidR="00517F86">
        <w:t>0</w:t>
      </w:r>
      <w:r w:rsidR="00C91670" w:rsidRPr="00BF2434">
        <w:t>9</w:t>
      </w:r>
      <w:r w:rsidRPr="00BF2434">
        <w:t>).</w:t>
      </w:r>
    </w:p>
    <w:p w14:paraId="4A292D3E" w14:textId="77777777" w:rsidR="009D64F3" w:rsidRDefault="00A3311A" w:rsidP="009D64F3">
      <w:pPr>
        <w:spacing w:after="240" w:line="276" w:lineRule="auto"/>
        <w:contextualSpacing/>
        <w:jc w:val="center"/>
        <w:rPr>
          <w:b/>
        </w:rPr>
      </w:pPr>
      <w:r w:rsidRPr="000F6AA8">
        <w:rPr>
          <w:b/>
          <w:color w:val="000000"/>
        </w:rPr>
        <w:t>МДК</w:t>
      </w:r>
      <w:r w:rsidR="001922E3">
        <w:rPr>
          <w:b/>
          <w:color w:val="000000"/>
        </w:rPr>
        <w:t>.01.01</w:t>
      </w:r>
      <w:r w:rsidRPr="000F6AA8">
        <w:rPr>
          <w:b/>
          <w:color w:val="000000"/>
        </w:rPr>
        <w:t xml:space="preserve"> </w:t>
      </w:r>
      <w:r w:rsidR="009D64F3" w:rsidRPr="00673421">
        <w:rPr>
          <w:b/>
          <w:bCs/>
          <w:spacing w:val="2"/>
        </w:rPr>
        <w:t>Приборы и устройства сигнализации, централизации и блокировки</w:t>
      </w:r>
      <w:r w:rsidR="009D64F3" w:rsidRPr="00BF2434">
        <w:rPr>
          <w:b/>
        </w:rPr>
        <w:t xml:space="preserve"> </w:t>
      </w:r>
    </w:p>
    <w:p w14:paraId="14A658A6" w14:textId="07733A6C" w:rsidR="00A3311A" w:rsidRPr="00CD45C8" w:rsidRDefault="00A3311A" w:rsidP="007F01E9">
      <w:pPr>
        <w:spacing w:after="240" w:line="276" w:lineRule="auto"/>
        <w:ind w:firstLine="709"/>
        <w:jc w:val="both"/>
      </w:pPr>
      <w:r w:rsidRPr="00CD45C8">
        <w:rPr>
          <w:b/>
        </w:rPr>
        <w:t xml:space="preserve">В </w:t>
      </w:r>
      <w:r w:rsidR="00CD45C8" w:rsidRPr="00CD45C8">
        <w:rPr>
          <w:b/>
        </w:rPr>
        <w:t>4</w:t>
      </w:r>
      <w:r w:rsidRPr="00CD45C8">
        <w:rPr>
          <w:b/>
        </w:rPr>
        <w:t xml:space="preserve"> семестре </w:t>
      </w:r>
      <w:r w:rsidRPr="00CD45C8">
        <w:t>проводится</w:t>
      </w:r>
      <w:r w:rsidRPr="00CD45C8">
        <w:rPr>
          <w:b/>
        </w:rPr>
        <w:t xml:space="preserve"> </w:t>
      </w:r>
      <w:r w:rsidR="00CD45C8" w:rsidRPr="00CD45C8">
        <w:t xml:space="preserve">дифференцированный зачет в виде ответов на вопросы </w:t>
      </w:r>
      <w:r w:rsidRPr="00CD45C8">
        <w:t>по МДК</w:t>
      </w:r>
      <w:r w:rsidR="00757BDD" w:rsidRPr="00CD45C8">
        <w:t>.</w:t>
      </w:r>
      <w:r w:rsidRPr="00CD45C8">
        <w:t>01.01</w:t>
      </w:r>
      <w:r w:rsidR="004F7EB2" w:rsidRPr="00CD45C8">
        <w:t>.</w:t>
      </w:r>
    </w:p>
    <w:p w14:paraId="4CA38F9A" w14:textId="51325E14" w:rsidR="003E5E17" w:rsidRPr="00313354" w:rsidRDefault="00FC4BAB" w:rsidP="007F01E9">
      <w:pPr>
        <w:spacing w:line="276" w:lineRule="auto"/>
        <w:ind w:firstLine="709"/>
        <w:jc w:val="center"/>
        <w:rPr>
          <w:b/>
        </w:rPr>
      </w:pPr>
      <w:r w:rsidRPr="00313354">
        <w:rPr>
          <w:b/>
        </w:rPr>
        <w:t>МДК</w:t>
      </w:r>
      <w:r w:rsidR="001922E3" w:rsidRPr="00313354">
        <w:rPr>
          <w:b/>
        </w:rPr>
        <w:t>.</w:t>
      </w:r>
      <w:r w:rsidRPr="00313354">
        <w:rPr>
          <w:b/>
        </w:rPr>
        <w:t xml:space="preserve">01.02 </w:t>
      </w:r>
      <w:r w:rsidR="009D64F3" w:rsidRPr="00673421">
        <w:rPr>
          <w:b/>
          <w:bCs/>
          <w:spacing w:val="2"/>
        </w:rPr>
        <w:t>Перегонные системы железнодорожной автоматики и телемеханики</w:t>
      </w:r>
    </w:p>
    <w:p w14:paraId="39C8E2BC" w14:textId="499F7553" w:rsidR="003E5E17" w:rsidRPr="00CD45C8" w:rsidRDefault="003E5E17" w:rsidP="007F01E9">
      <w:pPr>
        <w:spacing w:line="276" w:lineRule="auto"/>
        <w:ind w:firstLine="709"/>
        <w:jc w:val="both"/>
      </w:pPr>
      <w:r w:rsidRPr="00CD45C8">
        <w:rPr>
          <w:b/>
        </w:rPr>
        <w:t xml:space="preserve">В 5 семестре - </w:t>
      </w:r>
      <w:r w:rsidRPr="00CD45C8">
        <w:t xml:space="preserve">другие формы контроля, по итогам семестра выставляется средняя оценка с учетом защиты практических и лабораторных по </w:t>
      </w:r>
      <w:r w:rsidR="00CD45C8" w:rsidRPr="00CD45C8">
        <w:t xml:space="preserve">МДК.01.02 </w:t>
      </w:r>
      <w:r w:rsidRPr="00CD45C8">
        <w:t xml:space="preserve">(темы </w:t>
      </w:r>
      <w:r w:rsidR="004F7EB2" w:rsidRPr="00CD45C8">
        <w:t>2.1</w:t>
      </w:r>
      <w:r w:rsidRPr="00CD45C8">
        <w:t>-</w:t>
      </w:r>
      <w:r w:rsidR="004F7EB2" w:rsidRPr="00CD45C8">
        <w:t>2.6</w:t>
      </w:r>
      <w:r w:rsidRPr="00CD45C8">
        <w:t>)</w:t>
      </w:r>
      <w:r w:rsidR="007F01E9" w:rsidRPr="00CD45C8">
        <w:t>,</w:t>
      </w:r>
      <w:r w:rsidRPr="00CD45C8">
        <w:t xml:space="preserve"> выполнению самостоятельных работ, а также написанию контрольных работ.</w:t>
      </w:r>
    </w:p>
    <w:p w14:paraId="6AAF0D54" w14:textId="6CA2A82C" w:rsidR="007F01E9" w:rsidRPr="00CD45C8" w:rsidRDefault="003E5E17" w:rsidP="007F01E9">
      <w:pPr>
        <w:spacing w:after="240" w:line="276" w:lineRule="auto"/>
        <w:ind w:firstLine="709"/>
        <w:jc w:val="both"/>
      </w:pPr>
      <w:r w:rsidRPr="00CD45C8">
        <w:rPr>
          <w:b/>
        </w:rPr>
        <w:t>В 6 семестре</w:t>
      </w:r>
      <w:r w:rsidRPr="00CD45C8">
        <w:t xml:space="preserve"> </w:t>
      </w:r>
      <w:r w:rsidR="007F01E9" w:rsidRPr="00CD45C8">
        <w:t xml:space="preserve">проводится </w:t>
      </w:r>
      <w:r w:rsidR="00CD45C8" w:rsidRPr="00CD45C8">
        <w:t>защита курсового проекта и экзамен по МДК.01.02.</w:t>
      </w:r>
    </w:p>
    <w:p w14:paraId="4B6DA696" w14:textId="3E30FF51" w:rsidR="009D64F3" w:rsidRDefault="009D64F3" w:rsidP="009D64F3">
      <w:pPr>
        <w:spacing w:line="276" w:lineRule="auto"/>
        <w:contextualSpacing/>
        <w:jc w:val="center"/>
        <w:rPr>
          <w:b/>
          <w:color w:val="000000"/>
        </w:rPr>
      </w:pPr>
      <w:r w:rsidRPr="000F6AA8">
        <w:rPr>
          <w:b/>
          <w:color w:val="000000"/>
        </w:rPr>
        <w:t>МДК</w:t>
      </w:r>
      <w:r>
        <w:rPr>
          <w:b/>
          <w:color w:val="000000"/>
        </w:rPr>
        <w:t>.01.03</w:t>
      </w:r>
      <w:r w:rsidRPr="000F6AA8">
        <w:rPr>
          <w:b/>
          <w:color w:val="000000"/>
        </w:rPr>
        <w:t xml:space="preserve"> </w:t>
      </w:r>
      <w:r w:rsidRPr="00673421">
        <w:rPr>
          <w:b/>
          <w:bCs/>
          <w:spacing w:val="9"/>
        </w:rPr>
        <w:t>Станционные системы железнодорожной автоматики и телемеханики</w:t>
      </w:r>
    </w:p>
    <w:p w14:paraId="489CB60A" w14:textId="48D52CAC" w:rsidR="009D64F3" w:rsidRPr="00CD45C8" w:rsidRDefault="009D64F3" w:rsidP="009D64F3">
      <w:pPr>
        <w:spacing w:line="276" w:lineRule="auto"/>
        <w:ind w:firstLine="709"/>
        <w:jc w:val="both"/>
      </w:pPr>
      <w:r w:rsidRPr="00BF2434">
        <w:rPr>
          <w:b/>
        </w:rPr>
        <w:t xml:space="preserve">В 5 </w:t>
      </w:r>
      <w:r w:rsidRPr="00CD45C8">
        <w:rPr>
          <w:b/>
        </w:rPr>
        <w:t xml:space="preserve">семестре - </w:t>
      </w:r>
      <w:r w:rsidRPr="00CD45C8">
        <w:t xml:space="preserve">другие формы контроля, по итогам семестра выставляется средняя оценка с учетом защиты практических и лабораторных работ по </w:t>
      </w:r>
      <w:r w:rsidR="00CD45C8" w:rsidRPr="00CD45C8">
        <w:t xml:space="preserve">МДК.01.03 </w:t>
      </w:r>
      <w:r w:rsidRPr="00CD45C8">
        <w:t>(темы 1.1-1.5), выполнению самостоятельных работ, а также написанию контрольных работ.</w:t>
      </w:r>
    </w:p>
    <w:p w14:paraId="3F00668A" w14:textId="564161D8" w:rsidR="009D64F3" w:rsidRPr="00CD45C8" w:rsidRDefault="009D64F3" w:rsidP="009D64F3">
      <w:pPr>
        <w:spacing w:line="276" w:lineRule="auto"/>
        <w:ind w:firstLine="709"/>
        <w:jc w:val="both"/>
      </w:pPr>
      <w:r w:rsidRPr="00CD45C8">
        <w:rPr>
          <w:b/>
        </w:rPr>
        <w:t>В 6 семестре</w:t>
      </w:r>
      <w:r w:rsidRPr="00CD45C8">
        <w:t xml:space="preserve"> - другие формы контроля, по итогам семестра выставляется средняя оценка с учетом защиты практических и лабораторных работ по </w:t>
      </w:r>
      <w:r w:rsidR="00CD45C8" w:rsidRPr="00CD45C8">
        <w:t>МДК.01.03</w:t>
      </w:r>
      <w:r w:rsidRPr="00CD45C8">
        <w:t>, выполнению самостоятельных работ, а также написанию контрольных работ.</w:t>
      </w:r>
    </w:p>
    <w:p w14:paraId="4B843496" w14:textId="16302BFE" w:rsidR="009D64F3" w:rsidRPr="00CD45C8" w:rsidRDefault="009D64F3" w:rsidP="009D64F3">
      <w:pPr>
        <w:spacing w:after="240" w:line="276" w:lineRule="auto"/>
        <w:ind w:firstLine="709"/>
        <w:jc w:val="both"/>
      </w:pPr>
      <w:r w:rsidRPr="00CD45C8">
        <w:rPr>
          <w:b/>
        </w:rPr>
        <w:t xml:space="preserve">В 8 семестре </w:t>
      </w:r>
      <w:r w:rsidRPr="00CD45C8">
        <w:t>проводится</w:t>
      </w:r>
      <w:r w:rsidRPr="00CD45C8">
        <w:rPr>
          <w:b/>
        </w:rPr>
        <w:t xml:space="preserve"> </w:t>
      </w:r>
      <w:r w:rsidR="00CD45C8" w:rsidRPr="00CD45C8">
        <w:t xml:space="preserve">защита курсового проекта и </w:t>
      </w:r>
      <w:r w:rsidRPr="00CD45C8">
        <w:t>экзамен по МДК.01.0</w:t>
      </w:r>
      <w:r w:rsidR="00CD45C8" w:rsidRPr="00CD45C8">
        <w:t>3</w:t>
      </w:r>
      <w:r w:rsidRPr="00CD45C8">
        <w:t>.</w:t>
      </w:r>
    </w:p>
    <w:p w14:paraId="589F30D9" w14:textId="1F2FE977" w:rsidR="00FC4BAB" w:rsidRPr="00CD45C8" w:rsidRDefault="00FC4BAB" w:rsidP="007F01E9">
      <w:pPr>
        <w:spacing w:line="276" w:lineRule="auto"/>
        <w:ind w:firstLine="709"/>
        <w:jc w:val="center"/>
        <w:rPr>
          <w:b/>
          <w:bCs/>
        </w:rPr>
      </w:pPr>
      <w:r w:rsidRPr="00CD45C8">
        <w:rPr>
          <w:b/>
        </w:rPr>
        <w:t>МДК</w:t>
      </w:r>
      <w:r w:rsidR="001922E3" w:rsidRPr="00CD45C8">
        <w:rPr>
          <w:b/>
        </w:rPr>
        <w:t>.</w:t>
      </w:r>
      <w:r w:rsidRPr="00CD45C8">
        <w:rPr>
          <w:b/>
        </w:rPr>
        <w:t>01.0</w:t>
      </w:r>
      <w:r w:rsidR="009D64F3" w:rsidRPr="00CD45C8">
        <w:rPr>
          <w:b/>
        </w:rPr>
        <w:t>4</w:t>
      </w:r>
      <w:r w:rsidRPr="00CD45C8">
        <w:rPr>
          <w:b/>
        </w:rPr>
        <w:t xml:space="preserve"> </w:t>
      </w:r>
      <w:r w:rsidR="009D64F3" w:rsidRPr="00CD45C8">
        <w:rPr>
          <w:b/>
          <w:bCs/>
          <w:spacing w:val="2"/>
        </w:rPr>
        <w:t>Микропроцессорные и диагностические системы железнодорожной автоматики и телемеханики</w:t>
      </w:r>
    </w:p>
    <w:p w14:paraId="21BA9164" w14:textId="0508F841" w:rsidR="007F01E9" w:rsidRPr="00CD45C8" w:rsidRDefault="007F01E9" w:rsidP="007F01E9">
      <w:pPr>
        <w:spacing w:line="276" w:lineRule="auto"/>
        <w:ind w:firstLine="709"/>
        <w:jc w:val="both"/>
      </w:pPr>
      <w:r w:rsidRPr="00CD45C8">
        <w:rPr>
          <w:b/>
          <w:bCs/>
          <w:iCs/>
        </w:rPr>
        <w:t>В 8 семестре</w:t>
      </w:r>
      <w:r w:rsidRPr="00CD45C8">
        <w:rPr>
          <w:bCs/>
          <w:iCs/>
        </w:rPr>
        <w:t xml:space="preserve"> проводится</w:t>
      </w:r>
      <w:r w:rsidRPr="00CD45C8">
        <w:t xml:space="preserve"> дифференцированный зачет в виде от</w:t>
      </w:r>
      <w:r w:rsidR="004F7EB2" w:rsidRPr="00CD45C8">
        <w:t>ветов на вопросы по</w:t>
      </w:r>
      <w:r w:rsidR="00CD45C8" w:rsidRPr="00CD45C8">
        <w:t xml:space="preserve"> </w:t>
      </w:r>
      <w:r w:rsidR="007B5FDF" w:rsidRPr="00CD45C8">
        <w:t>МДК</w:t>
      </w:r>
      <w:r w:rsidR="001922E3" w:rsidRPr="00CD45C8">
        <w:t>.</w:t>
      </w:r>
      <w:r w:rsidR="007B5FDF" w:rsidRPr="00CD45C8">
        <w:t>01.0</w:t>
      </w:r>
      <w:r w:rsidR="009D64F3" w:rsidRPr="00CD45C8">
        <w:t>4</w:t>
      </w:r>
      <w:r w:rsidR="004F7EB2" w:rsidRPr="00CD45C8">
        <w:t>.</w:t>
      </w:r>
      <w:r w:rsidRPr="00CD45C8">
        <w:t xml:space="preserve"> </w:t>
      </w:r>
    </w:p>
    <w:p w14:paraId="0D6876BC" w14:textId="44288378" w:rsidR="00FC4BAB" w:rsidRDefault="00FC4BAB" w:rsidP="00FC4BAB">
      <w:pPr>
        <w:spacing w:line="360" w:lineRule="auto"/>
        <w:ind w:firstLine="709"/>
        <w:jc w:val="center"/>
        <w:rPr>
          <w:b/>
        </w:rPr>
      </w:pPr>
    </w:p>
    <w:p w14:paraId="614872BA" w14:textId="33662522" w:rsidR="00CD45C8" w:rsidRDefault="00CD45C8" w:rsidP="00FC4BAB">
      <w:pPr>
        <w:spacing w:line="360" w:lineRule="auto"/>
        <w:ind w:firstLine="709"/>
        <w:jc w:val="center"/>
        <w:rPr>
          <w:b/>
        </w:rPr>
      </w:pPr>
    </w:p>
    <w:p w14:paraId="70AB61D7" w14:textId="79D562CC" w:rsidR="00CD45C8" w:rsidRDefault="00CD45C8" w:rsidP="00FC4BAB">
      <w:pPr>
        <w:spacing w:line="360" w:lineRule="auto"/>
        <w:ind w:firstLine="709"/>
        <w:jc w:val="center"/>
        <w:rPr>
          <w:b/>
        </w:rPr>
      </w:pPr>
    </w:p>
    <w:p w14:paraId="0A3C2951" w14:textId="4109CFFC" w:rsidR="00CD45C8" w:rsidRDefault="00CD45C8" w:rsidP="00FC4BAB">
      <w:pPr>
        <w:spacing w:line="360" w:lineRule="auto"/>
        <w:ind w:firstLine="709"/>
        <w:jc w:val="center"/>
        <w:rPr>
          <w:b/>
        </w:rPr>
      </w:pPr>
    </w:p>
    <w:p w14:paraId="307CBBEF" w14:textId="3C427AF1" w:rsidR="00CD45C8" w:rsidRDefault="00CD45C8" w:rsidP="00FC4BAB">
      <w:pPr>
        <w:spacing w:line="360" w:lineRule="auto"/>
        <w:ind w:firstLine="709"/>
        <w:jc w:val="center"/>
        <w:rPr>
          <w:b/>
        </w:rPr>
      </w:pPr>
    </w:p>
    <w:p w14:paraId="5D735574" w14:textId="2CA21E2E" w:rsidR="00CD45C8" w:rsidRDefault="00CD45C8" w:rsidP="00FC4BAB">
      <w:pPr>
        <w:spacing w:line="360" w:lineRule="auto"/>
        <w:ind w:firstLine="709"/>
        <w:jc w:val="center"/>
        <w:rPr>
          <w:b/>
        </w:rPr>
      </w:pPr>
    </w:p>
    <w:p w14:paraId="626C98C9" w14:textId="7B2E3B32" w:rsidR="00CD45C8" w:rsidRDefault="00CD45C8" w:rsidP="00FC4BAB">
      <w:pPr>
        <w:spacing w:line="360" w:lineRule="auto"/>
        <w:ind w:firstLine="709"/>
        <w:jc w:val="center"/>
        <w:rPr>
          <w:b/>
        </w:rPr>
      </w:pPr>
    </w:p>
    <w:p w14:paraId="37A1E7BF" w14:textId="59446A85" w:rsidR="00CD45C8" w:rsidRDefault="00CD45C8" w:rsidP="00FC4BAB">
      <w:pPr>
        <w:spacing w:line="360" w:lineRule="auto"/>
        <w:ind w:firstLine="709"/>
        <w:jc w:val="center"/>
        <w:rPr>
          <w:b/>
        </w:rPr>
      </w:pPr>
    </w:p>
    <w:p w14:paraId="30B74BE1" w14:textId="02E6CF3C" w:rsidR="00CD45C8" w:rsidRDefault="00CD45C8" w:rsidP="00FC4BAB">
      <w:pPr>
        <w:spacing w:line="360" w:lineRule="auto"/>
        <w:ind w:firstLine="709"/>
        <w:jc w:val="center"/>
        <w:rPr>
          <w:b/>
        </w:rPr>
      </w:pPr>
    </w:p>
    <w:p w14:paraId="6BA8D1C3" w14:textId="77777777" w:rsidR="00CD45C8" w:rsidRPr="00FC4BAB" w:rsidRDefault="00CD45C8" w:rsidP="00FC4BAB">
      <w:pPr>
        <w:spacing w:line="360" w:lineRule="auto"/>
        <w:ind w:firstLine="709"/>
        <w:jc w:val="center"/>
        <w:rPr>
          <w:b/>
        </w:rPr>
      </w:pPr>
    </w:p>
    <w:p w14:paraId="7B9FAFC2" w14:textId="77777777" w:rsidR="00A3311A" w:rsidRPr="00A3311A" w:rsidRDefault="00A3311A" w:rsidP="00BD7790">
      <w:pPr>
        <w:spacing w:line="360" w:lineRule="auto"/>
        <w:ind w:firstLine="709"/>
        <w:jc w:val="both"/>
      </w:pPr>
    </w:p>
    <w:p w14:paraId="568DCAEF" w14:textId="77777777" w:rsidR="00132F31" w:rsidRDefault="00132F31" w:rsidP="004F7EB2">
      <w:pPr>
        <w:pStyle w:val="1"/>
        <w:ind w:firstLine="709"/>
        <w:jc w:val="center"/>
        <w:rPr>
          <w:b/>
          <w:color w:val="000000" w:themeColor="text1"/>
          <w:sz w:val="28"/>
          <w:szCs w:val="28"/>
          <w:u w:val="single"/>
        </w:rPr>
      </w:pPr>
      <w:bookmarkStart w:id="5" w:name="_Toc306743753"/>
      <w:r w:rsidRPr="005A38D6">
        <w:rPr>
          <w:b/>
          <w:color w:val="000000" w:themeColor="text1"/>
          <w:sz w:val="28"/>
          <w:szCs w:val="28"/>
          <w:u w:val="single"/>
        </w:rPr>
        <w:t>Текущий контроль</w:t>
      </w:r>
    </w:p>
    <w:p w14:paraId="18AF28E8" w14:textId="77777777" w:rsidR="00D40477" w:rsidRPr="00D40477" w:rsidRDefault="00D40477" w:rsidP="004F7EB2">
      <w:pPr>
        <w:ind w:firstLine="709"/>
      </w:pPr>
    </w:p>
    <w:p w14:paraId="12C0FAAA" w14:textId="77777777" w:rsidR="00132F31" w:rsidRPr="00313354" w:rsidRDefault="0047758B" w:rsidP="004F7EB2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ind w:firstLine="709"/>
        <w:jc w:val="center"/>
        <w:rPr>
          <w:b/>
          <w:bCs/>
        </w:rPr>
      </w:pPr>
      <w:r w:rsidRPr="00313354">
        <w:rPr>
          <w:b/>
          <w:bCs/>
        </w:rPr>
        <w:t xml:space="preserve">Задания для оценки освоения профессионального модуля </w:t>
      </w:r>
    </w:p>
    <w:p w14:paraId="105D0FF2" w14:textId="1B3DF0E6" w:rsidR="00B22C6F" w:rsidRPr="00A3311A" w:rsidRDefault="00B22C6F" w:rsidP="004F7EB2">
      <w:pPr>
        <w:ind w:firstLine="709"/>
        <w:jc w:val="center"/>
        <w:rPr>
          <w:rFonts w:eastAsia="Calibri"/>
          <w:b/>
        </w:rPr>
      </w:pPr>
      <w:r w:rsidRPr="00313354">
        <w:rPr>
          <w:rFonts w:eastAsia="Calibri"/>
          <w:b/>
        </w:rPr>
        <w:t xml:space="preserve">ПМ.01 </w:t>
      </w:r>
      <w:r w:rsidR="009D64F3" w:rsidRPr="009D64F3">
        <w:rPr>
          <w:rFonts w:eastAsia="Calibri"/>
          <w:b/>
        </w:rPr>
        <w:t>ИЗУЧЕНИЕ КОНСТРУКЦИИ И ПРИНЦИПА ДЕЙСТВИЯ СИСТЕМ ЖЕЛЕЗНОДОРОЖНОЙ АВТОМАТИКИ И ТЕЛЕМЕХАНИКИ</w:t>
      </w:r>
    </w:p>
    <w:p w14:paraId="5D3975A1" w14:textId="77777777" w:rsidR="00360482" w:rsidRDefault="00360482" w:rsidP="004F7EB2">
      <w:pPr>
        <w:pStyle w:val="1"/>
        <w:ind w:firstLine="709"/>
        <w:jc w:val="center"/>
        <w:rPr>
          <w:b/>
          <w:color w:val="000000"/>
          <w:sz w:val="28"/>
          <w:szCs w:val="28"/>
        </w:rPr>
      </w:pPr>
    </w:p>
    <w:p w14:paraId="6A443939" w14:textId="490DA087" w:rsidR="009D64F3" w:rsidRDefault="00B22C6F" w:rsidP="009D64F3">
      <w:pPr>
        <w:framePr w:hSpace="180" w:wrap="around" w:vAnchor="text" w:hAnchor="page" w:x="577" w:y="206"/>
        <w:ind w:firstLine="709"/>
        <w:contextualSpacing/>
        <w:jc w:val="center"/>
        <w:rPr>
          <w:rFonts w:eastAsia="Calibri"/>
          <w:b/>
          <w:lang w:eastAsia="en-US"/>
        </w:rPr>
      </w:pPr>
      <w:r w:rsidRPr="000F6AA8">
        <w:rPr>
          <w:b/>
          <w:color w:val="000000"/>
        </w:rPr>
        <w:t>МДК</w:t>
      </w:r>
      <w:r w:rsidR="001922E3">
        <w:rPr>
          <w:b/>
          <w:color w:val="000000"/>
        </w:rPr>
        <w:t>.</w:t>
      </w:r>
      <w:r w:rsidRPr="000F6AA8">
        <w:rPr>
          <w:b/>
          <w:color w:val="000000"/>
        </w:rPr>
        <w:t>01.</w:t>
      </w:r>
      <w:r w:rsidR="009D64F3" w:rsidRPr="009D64F3">
        <w:rPr>
          <w:b/>
          <w:bCs/>
          <w:spacing w:val="9"/>
        </w:rPr>
        <w:t xml:space="preserve"> </w:t>
      </w:r>
      <w:r w:rsidR="009D64F3" w:rsidRPr="00673421">
        <w:rPr>
          <w:b/>
          <w:bCs/>
          <w:spacing w:val="9"/>
        </w:rPr>
        <w:t>0</w:t>
      </w:r>
      <w:r w:rsidR="005A4D54">
        <w:rPr>
          <w:b/>
          <w:bCs/>
          <w:spacing w:val="9"/>
        </w:rPr>
        <w:t>1</w:t>
      </w:r>
      <w:r w:rsidR="009D64F3" w:rsidRPr="00673421">
        <w:rPr>
          <w:b/>
          <w:bCs/>
          <w:spacing w:val="9"/>
        </w:rPr>
        <w:t xml:space="preserve"> </w:t>
      </w:r>
      <w:bookmarkStart w:id="6" w:name="_Hlk200557803"/>
      <w:r w:rsidR="005A4D54" w:rsidRPr="00673421">
        <w:rPr>
          <w:b/>
          <w:bCs/>
          <w:spacing w:val="2"/>
        </w:rPr>
        <w:t>Приборы и устройства сигнализации, централизации и блокировки</w:t>
      </w:r>
      <w:bookmarkEnd w:id="6"/>
    </w:p>
    <w:p w14:paraId="528D6DF8" w14:textId="43EE463B" w:rsidR="005A38D6" w:rsidRDefault="00B22C6F" w:rsidP="00CF38F6">
      <w:pPr>
        <w:spacing w:after="240"/>
        <w:jc w:val="center"/>
        <w:rPr>
          <w:b/>
          <w:bCs/>
          <w:color w:val="000000"/>
        </w:rPr>
      </w:pPr>
      <w:r w:rsidRPr="000F6AA8">
        <w:rPr>
          <w:b/>
          <w:bCs/>
          <w:color w:val="000000"/>
        </w:rPr>
        <w:t xml:space="preserve">Тема 1.1. </w:t>
      </w:r>
      <w:r w:rsidR="001C5D7F" w:rsidRPr="00A14339">
        <w:rPr>
          <w:b/>
          <w:bCs/>
        </w:rPr>
        <w:t>Релейно-контактная аппаратура систем СЦБ и ЖАТ</w:t>
      </w:r>
    </w:p>
    <w:tbl>
      <w:tblPr>
        <w:tblStyle w:val="a3"/>
        <w:tblW w:w="10598" w:type="dxa"/>
        <w:tblLook w:val="04A0" w:firstRow="1" w:lastRow="0" w:firstColumn="1" w:lastColumn="0" w:noHBand="0" w:noVBand="1"/>
      </w:tblPr>
      <w:tblGrid>
        <w:gridCol w:w="5070"/>
        <w:gridCol w:w="5528"/>
      </w:tblGrid>
      <w:tr w:rsidR="0047758B" w14:paraId="35CBAE30" w14:textId="77777777" w:rsidTr="00562723">
        <w:tc>
          <w:tcPr>
            <w:tcW w:w="5070" w:type="dxa"/>
          </w:tcPr>
          <w:p w14:paraId="16C0A614" w14:textId="77777777" w:rsidR="0047758B" w:rsidRDefault="0047758B" w:rsidP="00627DAD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528" w:type="dxa"/>
          </w:tcPr>
          <w:p w14:paraId="77AFFEB7" w14:textId="77777777" w:rsidR="0047758B" w:rsidRDefault="0047758B" w:rsidP="00627DAD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47758B" w14:paraId="6C86A1B8" w14:textId="77777777" w:rsidTr="00562723">
        <w:tc>
          <w:tcPr>
            <w:tcW w:w="5070" w:type="dxa"/>
          </w:tcPr>
          <w:p w14:paraId="61E63D14" w14:textId="77777777" w:rsidR="007B0408" w:rsidRPr="007B0408" w:rsidRDefault="007B0408" w:rsidP="007B0408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58C219B5" w14:textId="0B5B70D3" w:rsidR="007B0408" w:rsidRPr="007B0408" w:rsidRDefault="007B0408" w:rsidP="007B0408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 w:rsidR="00CD45C8"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29610EBF" w14:textId="0D0BA40F" w:rsidR="007B0408" w:rsidRPr="007B0408" w:rsidRDefault="007B0408" w:rsidP="007B0408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</w:t>
            </w:r>
            <w:r w:rsidR="00CD45C8">
              <w:rPr>
                <w:bCs/>
                <w:color w:val="000000"/>
                <w:szCs w:val="22"/>
                <w:lang w:eastAsia="en-US"/>
              </w:rPr>
              <w:t>3</w:t>
            </w:r>
          </w:p>
          <w:p w14:paraId="0B7F6EA3" w14:textId="4665EA04" w:rsidR="007B0408" w:rsidRPr="007B0408" w:rsidRDefault="007B0408" w:rsidP="007B0408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</w:t>
            </w:r>
            <w:r w:rsidR="00CD45C8">
              <w:rPr>
                <w:bCs/>
                <w:color w:val="000000"/>
                <w:szCs w:val="22"/>
                <w:lang w:eastAsia="en-US"/>
              </w:rPr>
              <w:t>8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У.</w:t>
            </w:r>
            <w:r w:rsidR="00CD45C8">
              <w:rPr>
                <w:bCs/>
                <w:color w:val="000000"/>
                <w:szCs w:val="22"/>
                <w:lang w:eastAsia="en-US"/>
              </w:rPr>
              <w:t>9, У.10</w:t>
            </w:r>
          </w:p>
          <w:p w14:paraId="32C40E00" w14:textId="43180D83" w:rsidR="0047758B" w:rsidRDefault="007B0408" w:rsidP="007B0408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З.1</w:t>
            </w:r>
            <w:r w:rsidR="00CD45C8">
              <w:rPr>
                <w:bCs/>
                <w:color w:val="000000"/>
                <w:szCs w:val="22"/>
                <w:lang w:eastAsia="en-US"/>
              </w:rPr>
              <w:t>3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 w:rsidR="00CD45C8">
              <w:rPr>
                <w:bCs/>
                <w:color w:val="000000"/>
                <w:szCs w:val="22"/>
                <w:lang w:eastAsia="en-US"/>
              </w:rPr>
              <w:t>14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 w:rsidR="000018D0">
              <w:rPr>
                <w:bCs/>
                <w:color w:val="000000"/>
                <w:szCs w:val="22"/>
                <w:lang w:eastAsia="en-US"/>
              </w:rPr>
              <w:t>15</w:t>
            </w:r>
          </w:p>
        </w:tc>
        <w:tc>
          <w:tcPr>
            <w:tcW w:w="5528" w:type="dxa"/>
          </w:tcPr>
          <w:p w14:paraId="2659E4FA" w14:textId="77777777" w:rsidR="00AD75F9" w:rsidRPr="00B31D71" w:rsidRDefault="00AD75F9" w:rsidP="00AD75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Устный опрос</w:t>
            </w:r>
            <w:r w:rsidRPr="00B44FDD">
              <w:rPr>
                <w:rFonts w:eastAsia="Calibri"/>
                <w:iCs/>
                <w:lang w:eastAsia="en-US"/>
              </w:rPr>
              <w:t xml:space="preserve"> </w:t>
            </w:r>
          </w:p>
          <w:p w14:paraId="61B20F87" w14:textId="22226003" w:rsidR="00AD75F9" w:rsidRDefault="00AD75F9" w:rsidP="00AD75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Самостоятельная работа (входной контроль)</w:t>
            </w:r>
            <w:r w:rsidRPr="00B44FDD">
              <w:rPr>
                <w:rFonts w:eastAsia="Calibri"/>
                <w:iCs/>
                <w:lang w:eastAsia="en-US"/>
              </w:rPr>
              <w:t xml:space="preserve"> </w:t>
            </w:r>
            <w:r w:rsidR="001C5D7F" w:rsidRPr="001C5D7F">
              <w:rPr>
                <w:bCs/>
                <w:iCs/>
              </w:rPr>
              <w:t>Лабораторная работа</w:t>
            </w:r>
            <w:r w:rsidR="001C5D7F" w:rsidRPr="00A14339">
              <w:rPr>
                <w:bCs/>
                <w:i/>
              </w:rPr>
              <w:t xml:space="preserve"> </w:t>
            </w:r>
            <w:r w:rsidRPr="00B44FDD">
              <w:rPr>
                <w:rFonts w:eastAsia="Calibri"/>
                <w:iCs/>
                <w:lang w:eastAsia="en-US"/>
              </w:rPr>
              <w:t>№</w:t>
            </w:r>
            <w:r w:rsidRPr="00B31D71">
              <w:rPr>
                <w:rFonts w:eastAsia="Calibri"/>
                <w:iCs/>
                <w:lang w:eastAsia="en-US"/>
              </w:rPr>
              <w:t xml:space="preserve"> 1</w:t>
            </w:r>
            <w:r w:rsidR="001C5D7F">
              <w:rPr>
                <w:rFonts w:eastAsia="Calibri"/>
                <w:iCs/>
                <w:lang w:eastAsia="en-US"/>
              </w:rPr>
              <w:t xml:space="preserve">, </w:t>
            </w:r>
            <w:r w:rsidR="001C5D7F" w:rsidRPr="00B44FDD">
              <w:rPr>
                <w:rFonts w:eastAsia="Calibri"/>
                <w:iCs/>
                <w:lang w:eastAsia="en-US"/>
              </w:rPr>
              <w:t>№</w:t>
            </w:r>
            <w:r w:rsidR="001C5D7F" w:rsidRPr="00B31D71">
              <w:rPr>
                <w:rFonts w:eastAsia="Calibri"/>
                <w:iCs/>
                <w:lang w:eastAsia="en-US"/>
              </w:rPr>
              <w:t xml:space="preserve"> </w:t>
            </w:r>
            <w:r w:rsidR="001C5D7F">
              <w:rPr>
                <w:rFonts w:eastAsia="Calibri"/>
                <w:iCs/>
                <w:lang w:eastAsia="en-US"/>
              </w:rPr>
              <w:t xml:space="preserve">2, </w:t>
            </w:r>
            <w:r w:rsidR="001C5D7F" w:rsidRPr="00B44FDD">
              <w:rPr>
                <w:rFonts w:eastAsia="Calibri"/>
                <w:iCs/>
                <w:lang w:eastAsia="en-US"/>
              </w:rPr>
              <w:t>№</w:t>
            </w:r>
            <w:r w:rsidR="001C5D7F" w:rsidRPr="00B31D71">
              <w:rPr>
                <w:rFonts w:eastAsia="Calibri"/>
                <w:iCs/>
                <w:lang w:eastAsia="en-US"/>
              </w:rPr>
              <w:t xml:space="preserve"> </w:t>
            </w:r>
            <w:r w:rsidR="001C5D7F">
              <w:rPr>
                <w:rFonts w:eastAsia="Calibri"/>
                <w:iCs/>
                <w:lang w:eastAsia="en-US"/>
              </w:rPr>
              <w:t>3</w:t>
            </w:r>
          </w:p>
          <w:p w14:paraId="070A9D8A" w14:textId="77777777" w:rsidR="00AD75F9" w:rsidRDefault="00AD75F9" w:rsidP="00AD75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3D4A7566" w14:textId="77777777" w:rsidR="0047758B" w:rsidRPr="00821255" w:rsidRDefault="0047758B" w:rsidP="00627DAD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03F6FD9E" w14:textId="77777777" w:rsidR="0047758B" w:rsidRDefault="0047758B" w:rsidP="0047758B">
      <w:pPr>
        <w:jc w:val="center"/>
        <w:rPr>
          <w:rFonts w:eastAsia="Calibri"/>
          <w:b/>
          <w:lang w:eastAsia="en-US"/>
        </w:rPr>
      </w:pPr>
    </w:p>
    <w:p w14:paraId="61FF45EF" w14:textId="77777777" w:rsidR="001F168F" w:rsidRPr="009247CE" w:rsidRDefault="001F168F" w:rsidP="001F168F">
      <w:pPr>
        <w:spacing w:line="360" w:lineRule="auto"/>
        <w:jc w:val="center"/>
        <w:rPr>
          <w:rFonts w:eastAsia="Calibri"/>
          <w:b/>
          <w:lang w:eastAsia="en-US"/>
        </w:rPr>
      </w:pPr>
      <w:r w:rsidRPr="009247CE">
        <w:rPr>
          <w:rFonts w:eastAsia="Calibri"/>
          <w:b/>
          <w:lang w:eastAsia="en-US"/>
        </w:rPr>
        <w:t>Вопросы для текущего контроля</w:t>
      </w:r>
    </w:p>
    <w:p w14:paraId="192AB9B8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righ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Какие элементы входят в состав магнитной системы реле автоматики и телемеханики?</w:t>
      </w:r>
    </w:p>
    <w:p w14:paraId="17237DCC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righ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Какие элементы входят в состав контактной системы реле автоматики и телемеханики?</w:t>
      </w:r>
    </w:p>
    <w:p w14:paraId="479DA631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righ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В чем состоит принцип действия реле?</w:t>
      </w:r>
    </w:p>
    <w:p w14:paraId="05FD90A7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righ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Как классифицируются реле?</w:t>
      </w:r>
    </w:p>
    <w:p w14:paraId="6BA30AE4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righ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Каково номенклатурное обозначение реле?</w:t>
      </w:r>
    </w:p>
    <w:p w14:paraId="68E5BDD1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righ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В чем состоят особенности принципов работы нейтральных, поляризованных, кодовых реле, маятниковых трансмиттеров и кодовых путевых трансмиттеров?</w:t>
      </w:r>
    </w:p>
    <w:p w14:paraId="50AFF7D5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Классификация реле железнодорожной автоматики и телемеханики, их общая характеристика и назначение. Условно-графические обозначения реле.</w:t>
      </w:r>
    </w:p>
    <w:p w14:paraId="09C3785B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Классификация реле железнодорожной автоматики и телемеханики по роду питающего тока.</w:t>
      </w:r>
    </w:p>
    <w:p w14:paraId="2AECE399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Назначение и виды датчиков. Применение различных видов датчиков в системах железнодорожной автоматики.</w:t>
      </w:r>
    </w:p>
    <w:p w14:paraId="5CE42252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Электрические фильтры в устройствах СЦБ, их разновидности.</w:t>
      </w:r>
    </w:p>
    <w:p w14:paraId="37059767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Классификация реле железнодорожной автоматики и телемеханики по требованиям надежности.</w:t>
      </w:r>
    </w:p>
    <w:p w14:paraId="6C8E2EAB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Принцип действия и назначение преобразователей ПЧ.</w:t>
      </w:r>
    </w:p>
    <w:p w14:paraId="25A157AD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Принцип действия и назначение преобразователей ПП.</w:t>
      </w:r>
    </w:p>
    <w:p w14:paraId="39AD3D92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Принцип действия и назначение преобразователей ППВ.</w:t>
      </w:r>
    </w:p>
    <w:p w14:paraId="461FECF2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Классификация реле железнодорожной автоматики и телемеханики по времени срабатывания.</w:t>
      </w:r>
    </w:p>
    <w:p w14:paraId="51D1D0C3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Назначение и конструкция формирователей импульсов.</w:t>
      </w:r>
    </w:p>
    <w:p w14:paraId="7942A24D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 xml:space="preserve">Значение и работа схем </w:t>
      </w:r>
      <w:proofErr w:type="spellStart"/>
      <w:r w:rsidRPr="002F52AB">
        <w:rPr>
          <w:rFonts w:ascii="Times New Roman" w:hAnsi="Times New Roman"/>
          <w:sz w:val="24"/>
          <w:szCs w:val="24"/>
        </w:rPr>
        <w:t>искрогашения</w:t>
      </w:r>
      <w:proofErr w:type="spellEnd"/>
      <w:r w:rsidRPr="002F52AB">
        <w:rPr>
          <w:rFonts w:ascii="Times New Roman" w:hAnsi="Times New Roman"/>
          <w:sz w:val="24"/>
          <w:szCs w:val="24"/>
        </w:rPr>
        <w:t xml:space="preserve"> реле.</w:t>
      </w:r>
    </w:p>
    <w:p w14:paraId="0C595F88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Назначение, виды и принцип действия аккумуляторов.</w:t>
      </w:r>
    </w:p>
    <w:p w14:paraId="5BB2AC1C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Принцип действия и виды коммутирующих приборов.</w:t>
      </w:r>
    </w:p>
    <w:p w14:paraId="7081A7DA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Реле постоянного тока. Нейтральные реле НМШ, НМШМ, РЭЛ. Их сравнительная оценка.</w:t>
      </w:r>
    </w:p>
    <w:p w14:paraId="391155CD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Элементы контактных систем реле. Защита контактов реле от эрозии.</w:t>
      </w:r>
    </w:p>
    <w:p w14:paraId="691559D5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 xml:space="preserve">Схемы </w:t>
      </w:r>
      <w:proofErr w:type="spellStart"/>
      <w:r w:rsidRPr="002F52AB">
        <w:rPr>
          <w:rFonts w:ascii="Times New Roman" w:hAnsi="Times New Roman"/>
          <w:sz w:val="24"/>
          <w:szCs w:val="24"/>
        </w:rPr>
        <w:t>искрогашения</w:t>
      </w:r>
      <w:proofErr w:type="spellEnd"/>
      <w:r w:rsidRPr="002F52AB">
        <w:rPr>
          <w:rFonts w:ascii="Times New Roman" w:hAnsi="Times New Roman"/>
          <w:sz w:val="24"/>
          <w:szCs w:val="24"/>
        </w:rPr>
        <w:t>. Схемы изменения временных параметров реле.</w:t>
      </w:r>
    </w:p>
    <w:p w14:paraId="732441B4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Нейтральные реле с выпрямителями. Принцип действия, конструкция, условные обозначения, применение.</w:t>
      </w:r>
    </w:p>
    <w:p w14:paraId="50F983DC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Поляризованные реле. Принцип действия, конструкция, условные обозначения, применение.</w:t>
      </w:r>
    </w:p>
    <w:p w14:paraId="0F44774D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Реле импульсные путевые типа ИМВШ. Принцип действия, конструкция, применение</w:t>
      </w:r>
    </w:p>
    <w:p w14:paraId="50A1796C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Устройство, назначение и принцип действия выпрямителей типа ВАК и ВСА. Их различия, недостатки и достоинства.</w:t>
      </w:r>
    </w:p>
    <w:p w14:paraId="5DBC03C4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Реле импульсные путевые типа ИВГ. Принцип действия, конструкция, применение.</w:t>
      </w:r>
    </w:p>
    <w:p w14:paraId="10E966C0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Комбинированные реле. Принцип действия, конструкция, применение, условное обозначение, типы.</w:t>
      </w:r>
    </w:p>
    <w:p w14:paraId="6517807B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 xml:space="preserve">Самоудерживающие комбинированные реле. Принцип действия, назначение, применение. </w:t>
      </w:r>
    </w:p>
    <w:p w14:paraId="51A8D961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Реле двухэлементные индукционные типа ДСШ. Принцип действия, конструкция, применение.</w:t>
      </w:r>
    </w:p>
    <w:p w14:paraId="55A85141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Трансмиттеры: виды, назначение. Принцип работы, применение, условные обозначения.</w:t>
      </w:r>
    </w:p>
    <w:p w14:paraId="3541FD7C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jc w:val="both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>Кодовый путевой трансмиттер КПТШ: Устройство, назначение, применение, условное обозначение.</w:t>
      </w:r>
    </w:p>
    <w:p w14:paraId="3FA653D7" w14:textId="77777777" w:rsidR="001F168F" w:rsidRPr="002F52AB" w:rsidRDefault="001F168F" w:rsidP="00B02C62">
      <w:pPr>
        <w:pStyle w:val="a7"/>
        <w:numPr>
          <w:ilvl w:val="0"/>
          <w:numId w:val="74"/>
        </w:numPr>
        <w:ind w:left="-142" w:firstLine="426"/>
        <w:rPr>
          <w:rFonts w:ascii="Times New Roman" w:hAnsi="Times New Roman"/>
          <w:sz w:val="24"/>
          <w:szCs w:val="24"/>
        </w:rPr>
      </w:pPr>
      <w:r w:rsidRPr="002F52AB">
        <w:rPr>
          <w:rFonts w:ascii="Times New Roman" w:hAnsi="Times New Roman"/>
          <w:sz w:val="24"/>
          <w:szCs w:val="24"/>
        </w:rPr>
        <w:t xml:space="preserve"> Реле типов РЭЛ, БН, 1БН. Принцип действия, конструкция, условные обозначения, применение.</w:t>
      </w:r>
    </w:p>
    <w:p w14:paraId="6F27DED1" w14:textId="77777777" w:rsidR="0047758B" w:rsidRDefault="00E06716" w:rsidP="00E06716">
      <w:pPr>
        <w:ind w:firstLine="851"/>
        <w:rPr>
          <w:b/>
        </w:rPr>
      </w:pPr>
      <w:r>
        <w:rPr>
          <w:b/>
        </w:rPr>
        <w:t>Критерии оценки</w:t>
      </w:r>
    </w:p>
    <w:p w14:paraId="679BFBF3" w14:textId="77777777" w:rsidR="00CF38F6" w:rsidRDefault="00E06716" w:rsidP="00E06716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 xml:space="preserve">. </w:t>
      </w:r>
    </w:p>
    <w:p w14:paraId="661D7536" w14:textId="77777777" w:rsidR="00E06716" w:rsidRPr="000D453F" w:rsidRDefault="00E06716" w:rsidP="00E06716">
      <w:pPr>
        <w:ind w:firstLine="851"/>
        <w:jc w:val="both"/>
        <w:rPr>
          <w:lang w:eastAsia="ar-SA"/>
        </w:rPr>
      </w:pPr>
      <w:r>
        <w:rPr>
          <w:lang w:eastAsia="ar-SA"/>
        </w:rPr>
        <w:t>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132693F4" w14:textId="77777777" w:rsidR="00E06716" w:rsidRPr="000D453F" w:rsidRDefault="00E06716" w:rsidP="00E06716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4A06AA5E" w14:textId="77777777" w:rsidR="00E06716" w:rsidRPr="000D453F" w:rsidRDefault="00E06716" w:rsidP="00E06716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7CC2B0DC" w14:textId="77777777" w:rsidR="00132F31" w:rsidRDefault="00E06716" w:rsidP="00145044">
      <w:pPr>
        <w:widowControl w:val="0"/>
        <w:ind w:firstLine="851"/>
        <w:jc w:val="both"/>
        <w:rPr>
          <w:b/>
          <w:bCs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  <w:r w:rsidR="00AC61A8">
        <w:rPr>
          <w:b/>
          <w:bCs/>
        </w:rPr>
        <w:tab/>
      </w:r>
    </w:p>
    <w:p w14:paraId="5407EA85" w14:textId="77777777" w:rsidR="00CA71DB" w:rsidRDefault="00CA71DB" w:rsidP="00145044">
      <w:pPr>
        <w:widowControl w:val="0"/>
        <w:ind w:firstLine="851"/>
        <w:jc w:val="both"/>
        <w:rPr>
          <w:b/>
          <w:bCs/>
        </w:rPr>
      </w:pPr>
    </w:p>
    <w:p w14:paraId="4EBCE13C" w14:textId="745E222B" w:rsidR="00AC61A8" w:rsidRDefault="00AC61A8" w:rsidP="00AC61A8">
      <w:pPr>
        <w:spacing w:line="360" w:lineRule="auto"/>
        <w:ind w:left="360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 xml:space="preserve">Самостоятельная работа (входной контроль </w:t>
      </w:r>
      <w:r w:rsidR="001F168F">
        <w:rPr>
          <w:rFonts w:eastAsia="Calibri"/>
          <w:b/>
          <w:lang w:eastAsia="en-US"/>
        </w:rPr>
        <w:t xml:space="preserve">(4 </w:t>
      </w:r>
      <w:r>
        <w:rPr>
          <w:rFonts w:eastAsia="Calibri"/>
          <w:b/>
          <w:lang w:eastAsia="en-US"/>
        </w:rPr>
        <w:t>семестр)</w:t>
      </w:r>
    </w:p>
    <w:tbl>
      <w:tblPr>
        <w:tblStyle w:val="a3"/>
        <w:tblW w:w="10314" w:type="dxa"/>
        <w:tblInd w:w="108" w:type="dxa"/>
        <w:tblLook w:val="04A0" w:firstRow="1" w:lastRow="0" w:firstColumn="1" w:lastColumn="0" w:noHBand="0" w:noVBand="1"/>
      </w:tblPr>
      <w:tblGrid>
        <w:gridCol w:w="10314"/>
      </w:tblGrid>
      <w:tr w:rsidR="00132F31" w14:paraId="51DE349B" w14:textId="77777777" w:rsidTr="00132F31">
        <w:tc>
          <w:tcPr>
            <w:tcW w:w="10314" w:type="dxa"/>
          </w:tcPr>
          <w:p w14:paraId="3F198A5F" w14:textId="77777777" w:rsidR="00132F31" w:rsidRDefault="00132F31" w:rsidP="00D40477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132F31" w14:paraId="0990F519" w14:textId="77777777" w:rsidTr="00132F31">
        <w:trPr>
          <w:trHeight w:val="694"/>
        </w:trPr>
        <w:tc>
          <w:tcPr>
            <w:tcW w:w="10314" w:type="dxa"/>
          </w:tcPr>
          <w:p w14:paraId="78881B5D" w14:textId="77777777" w:rsidR="001C5D7F" w:rsidRPr="007B0408" w:rsidRDefault="001C5D7F" w:rsidP="001C5D7F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188ECA01" w14:textId="77777777" w:rsidR="001C5D7F" w:rsidRPr="007B0408" w:rsidRDefault="001C5D7F" w:rsidP="001C5D7F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38E84EB9" w14:textId="77777777" w:rsidR="001C5D7F" w:rsidRPr="007B0408" w:rsidRDefault="001C5D7F" w:rsidP="001C5D7F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</w:p>
          <w:p w14:paraId="4320D830" w14:textId="77777777" w:rsidR="001C5D7F" w:rsidRPr="007B0408" w:rsidRDefault="001C5D7F" w:rsidP="001C5D7F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</w:t>
            </w:r>
            <w:r>
              <w:rPr>
                <w:bCs/>
                <w:color w:val="000000"/>
                <w:szCs w:val="22"/>
                <w:lang w:eastAsia="en-US"/>
              </w:rPr>
              <w:t>8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У.</w:t>
            </w:r>
            <w:r>
              <w:rPr>
                <w:bCs/>
                <w:color w:val="000000"/>
                <w:szCs w:val="22"/>
                <w:lang w:eastAsia="en-US"/>
              </w:rPr>
              <w:t>9, У.10</w:t>
            </w:r>
          </w:p>
          <w:p w14:paraId="5CB0E6BE" w14:textId="5E128021" w:rsidR="00132F31" w:rsidRDefault="001C5D7F" w:rsidP="001C5D7F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З.1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4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5</w:t>
            </w:r>
          </w:p>
        </w:tc>
      </w:tr>
    </w:tbl>
    <w:p w14:paraId="0A7E4FB4" w14:textId="77777777" w:rsidR="00EC78C2" w:rsidRPr="00316EE6" w:rsidRDefault="00EC78C2" w:rsidP="00EC78C2">
      <w:pPr>
        <w:jc w:val="center"/>
        <w:rPr>
          <w:b/>
        </w:rPr>
      </w:pPr>
      <w:r w:rsidRPr="00316EE6">
        <w:rPr>
          <w:b/>
        </w:rPr>
        <w:t>Тест№1</w:t>
      </w:r>
    </w:p>
    <w:p w14:paraId="2AC46A5C" w14:textId="77777777" w:rsidR="00EC78C2" w:rsidRPr="00316EE6" w:rsidRDefault="00EC78C2" w:rsidP="00EC78C2">
      <w:r w:rsidRPr="00316EE6">
        <w:rPr>
          <w:rFonts w:eastAsia="Calibri"/>
          <w:lang w:eastAsia="en-US"/>
        </w:rPr>
        <w:t>1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Напряженность электрического поля, при которой происходит пробой диэлектрика</w:t>
      </w:r>
      <w:r>
        <w:rPr>
          <w:rFonts w:eastAsia="Calibri"/>
          <w:color w:val="000000"/>
          <w:shd w:val="clear" w:color="auto" w:fill="FFFFFF"/>
          <w:lang w:eastAsia="en-US"/>
        </w:rPr>
        <w:t>,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называется </w:t>
      </w:r>
      <w:r w:rsidRPr="00316EE6">
        <w:rPr>
          <w:rFonts w:eastAsia="Calibri"/>
          <w:color w:val="000000"/>
          <w:shd w:val="clear" w:color="auto" w:fill="FFFFFF"/>
          <w:lang w:eastAsia="en-US"/>
        </w:rPr>
        <w:br/>
      </w:r>
      <w:r w:rsidRPr="00316EE6">
        <w:rPr>
          <w:rFonts w:eastAsia="Calibri"/>
          <w:lang w:eastAsia="en-US"/>
        </w:rPr>
        <w:t>А)</w:t>
      </w:r>
      <w:r w:rsidRPr="00316EE6">
        <w:t xml:space="preserve"> диэлектрической проницаемостью</w:t>
      </w:r>
      <w:r w:rsidRPr="00316EE6">
        <w:rPr>
          <w:rFonts w:eastAsia="Calibri"/>
          <w:lang w:eastAsia="en-US"/>
        </w:rPr>
        <w:br/>
      </w:r>
      <w:r>
        <w:rPr>
          <w:rFonts w:eastAsia="Calibri"/>
          <w:lang w:eastAsia="en-US"/>
        </w:rPr>
        <w:t xml:space="preserve"> </w:t>
      </w:r>
      <w:r w:rsidRPr="00316EE6">
        <w:rPr>
          <w:rFonts w:eastAsia="Calibri"/>
          <w:lang w:eastAsia="en-US"/>
        </w:rPr>
        <w:t>Б)</w:t>
      </w:r>
      <w:r w:rsidRPr="00316EE6">
        <w:t xml:space="preserve"> пробивным напряжением</w:t>
      </w:r>
      <w:r>
        <w:rPr>
          <w:rFonts w:eastAsia="Calibri"/>
          <w:lang w:eastAsia="en-US"/>
        </w:rPr>
        <w:br/>
        <w:t xml:space="preserve"> </w:t>
      </w:r>
      <w:r w:rsidRPr="00316EE6">
        <w:rPr>
          <w:rFonts w:eastAsia="Calibri"/>
          <w:lang w:eastAsia="en-US"/>
        </w:rPr>
        <w:t>В)</w:t>
      </w:r>
      <w:r w:rsidRPr="00316EE6">
        <w:t xml:space="preserve"> электронной поляризацией</w:t>
      </w:r>
      <w:r w:rsidRPr="00316EE6">
        <w:rPr>
          <w:rFonts w:eastAsia="Calibri"/>
          <w:lang w:eastAsia="en-US"/>
        </w:rPr>
        <w:br/>
      </w:r>
      <w:r>
        <w:t xml:space="preserve"> </w:t>
      </w:r>
      <w:r w:rsidRPr="00316EE6">
        <w:rPr>
          <w:rFonts w:eastAsia="Calibri"/>
          <w:lang w:eastAsia="en-US"/>
        </w:rPr>
        <w:t>Г)</w:t>
      </w:r>
      <w:r w:rsidRPr="00316EE6">
        <w:t xml:space="preserve"> электрической прочностью  </w:t>
      </w:r>
    </w:p>
    <w:p w14:paraId="4C310737" w14:textId="77777777" w:rsidR="00EC78C2" w:rsidRPr="00316EE6" w:rsidRDefault="00EC78C2" w:rsidP="00EC78C2">
      <w:r>
        <w:t xml:space="preserve"> </w:t>
      </w:r>
    </w:p>
    <w:p w14:paraId="0FEEA0E0" w14:textId="77777777" w:rsidR="00EC78C2" w:rsidRPr="00316EE6" w:rsidRDefault="00EC78C2" w:rsidP="00EC78C2">
      <w:r w:rsidRPr="00316EE6">
        <w:t xml:space="preserve"> </w:t>
      </w:r>
      <w:r w:rsidRPr="00316EE6">
        <w:rPr>
          <w:rFonts w:eastAsia="Calibri"/>
          <w:lang w:eastAsia="en-US"/>
        </w:rPr>
        <w:t>2) Единица измерения индуктивности:</w:t>
      </w:r>
    </w:p>
    <w:p w14:paraId="509E6753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Тл</w:t>
      </w:r>
    </w:p>
    <w:p w14:paraId="67EEAC99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Б) </w:t>
      </w:r>
      <w:proofErr w:type="spellStart"/>
      <w:r w:rsidRPr="00316EE6">
        <w:rPr>
          <w:rFonts w:eastAsia="Calibri"/>
          <w:lang w:eastAsia="en-US"/>
        </w:rPr>
        <w:t>Вб</w:t>
      </w:r>
      <w:proofErr w:type="spellEnd"/>
    </w:p>
    <w:p w14:paraId="4A60546E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Гн</w:t>
      </w:r>
    </w:p>
    <w:p w14:paraId="6C93DA8C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Гц</w:t>
      </w:r>
    </w:p>
    <w:p w14:paraId="7F341DD9" w14:textId="77777777" w:rsidR="00EC78C2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br/>
        <w:t>3) Уравнение по второму закону Кирхгофа составляется для _________</w:t>
      </w:r>
    </w:p>
    <w:p w14:paraId="0D6A0ABE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 А) </w:t>
      </w:r>
      <w:r>
        <w:rPr>
          <w:rFonts w:eastAsia="Calibri"/>
          <w:lang w:eastAsia="en-US"/>
        </w:rPr>
        <w:t>электрической цепи</w:t>
      </w:r>
      <w:r w:rsidRPr="00316EE6">
        <w:rPr>
          <w:rFonts w:eastAsia="Calibri"/>
          <w:lang w:eastAsia="en-US"/>
        </w:rPr>
        <w:br/>
        <w:t>Б) контура</w:t>
      </w:r>
      <w:r w:rsidRPr="00316EE6">
        <w:rPr>
          <w:rFonts w:eastAsia="Calibri"/>
          <w:lang w:eastAsia="en-US"/>
        </w:rPr>
        <w:br/>
        <w:t>В) ветви</w:t>
      </w:r>
      <w:r w:rsidRPr="00316EE6">
        <w:rPr>
          <w:rFonts w:eastAsia="Calibri"/>
          <w:lang w:eastAsia="en-US"/>
        </w:rPr>
        <w:br/>
        <w:t>Г) узла</w:t>
      </w:r>
      <w:r w:rsidRPr="00316EE6">
        <w:rPr>
          <w:rFonts w:eastAsia="Calibri"/>
          <w:lang w:eastAsia="en-US"/>
        </w:rPr>
        <w:br/>
        <w:t>Д) источника цепи</w:t>
      </w:r>
      <w:r w:rsidRPr="00316EE6">
        <w:rPr>
          <w:rFonts w:eastAsia="Calibri"/>
          <w:lang w:eastAsia="en-US"/>
        </w:rPr>
        <w:br/>
      </w:r>
    </w:p>
    <w:p w14:paraId="382AC6B5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4) Полупроводниковый прибор с двумя выводами и одним электронно-дырочным переходом называется … </w:t>
      </w:r>
    </w:p>
    <w:p w14:paraId="5C15E39F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транзистором</w:t>
      </w:r>
    </w:p>
    <w:p w14:paraId="4ECA2ABF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диодом</w:t>
      </w:r>
    </w:p>
    <w:p w14:paraId="3CD6AF03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 В) динистором</w:t>
      </w:r>
    </w:p>
    <w:p w14:paraId="1304E6D3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 Г) тиристором</w:t>
      </w:r>
    </w:p>
    <w:p w14:paraId="3E17F33C" w14:textId="77777777" w:rsidR="00EC78C2" w:rsidRPr="00316EE6" w:rsidRDefault="00EC78C2" w:rsidP="00EC78C2">
      <w:r w:rsidRPr="00316EE6">
        <w:rPr>
          <w:rFonts w:eastAsia="Calibri"/>
          <w:lang w:eastAsia="en-US"/>
        </w:rPr>
        <w:br/>
        <w:t>5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Наибольшее значение переменного тока за период называется _____                 значением переменного тока. </w:t>
      </w:r>
      <w:r w:rsidRPr="00316EE6">
        <w:rPr>
          <w:rFonts w:eastAsia="Calibri"/>
          <w:lang w:eastAsia="en-US"/>
        </w:rPr>
        <w:br/>
      </w:r>
      <w:r w:rsidRPr="00316EE6">
        <w:rPr>
          <w:rFonts w:eastAsia="Calibri"/>
          <w:color w:val="000000"/>
          <w:shd w:val="clear" w:color="auto" w:fill="FFFFFF"/>
          <w:lang w:eastAsia="en-US"/>
        </w:rPr>
        <w:t>А)</w:t>
      </w:r>
      <w:r w:rsidRPr="00316EE6">
        <w:t xml:space="preserve"> действующим</w:t>
      </w:r>
      <w:r w:rsidRPr="00316EE6">
        <w:rPr>
          <w:rFonts w:eastAsia="Calibri"/>
          <w:lang w:eastAsia="en-US"/>
        </w:rPr>
        <w:br/>
      </w:r>
      <w:r w:rsidRPr="00316EE6">
        <w:rPr>
          <w:rFonts w:eastAsia="Calibri"/>
          <w:color w:val="000000"/>
          <w:shd w:val="clear" w:color="auto" w:fill="FFFFFF"/>
          <w:lang w:eastAsia="en-US"/>
        </w:rPr>
        <w:t>Б)</w:t>
      </w:r>
      <w:r w:rsidRPr="00316EE6">
        <w:t xml:space="preserve"> мгновенным</w:t>
      </w:r>
      <w:r w:rsidRPr="00316EE6">
        <w:rPr>
          <w:rFonts w:eastAsia="Calibri"/>
          <w:lang w:eastAsia="en-US"/>
        </w:rPr>
        <w:br/>
      </w:r>
      <w:r w:rsidRPr="00316EE6">
        <w:rPr>
          <w:rFonts w:eastAsia="Calibri"/>
          <w:color w:val="000000"/>
          <w:shd w:val="clear" w:color="auto" w:fill="FFFFFF"/>
          <w:lang w:eastAsia="en-US"/>
        </w:rPr>
        <w:t>В)</w:t>
      </w:r>
      <w:r w:rsidRPr="00316EE6">
        <w:t xml:space="preserve"> эффективным</w:t>
      </w:r>
      <w:r w:rsidRPr="00316EE6">
        <w:rPr>
          <w:rFonts w:eastAsia="Calibri"/>
          <w:lang w:eastAsia="en-US"/>
        </w:rPr>
        <w:br/>
      </w:r>
      <w:r w:rsidRPr="00316EE6">
        <w:rPr>
          <w:rFonts w:eastAsia="Calibri"/>
          <w:color w:val="000000"/>
          <w:shd w:val="clear" w:color="auto" w:fill="FFFFFF"/>
          <w:lang w:eastAsia="en-US"/>
        </w:rPr>
        <w:t>Г)</w:t>
      </w:r>
      <w:r w:rsidRPr="00316EE6">
        <w:t xml:space="preserve"> амплитудным</w:t>
      </w:r>
    </w:p>
    <w:p w14:paraId="37DB22AF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br/>
      </w:r>
      <w:r w:rsidRPr="00316EE6">
        <w:rPr>
          <w:rFonts w:eastAsia="Calibri"/>
          <w:lang w:eastAsia="en-US"/>
        </w:rPr>
        <w:t>6) Устройство, которое служит для усиления напряжения, тока и мощности слабых электрических сигналов называется …</w:t>
      </w:r>
    </w:p>
    <w:p w14:paraId="6CCE5DE7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генератором</w:t>
      </w:r>
    </w:p>
    <w:p w14:paraId="43F547F3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стабилизатором</w:t>
      </w:r>
    </w:p>
    <w:p w14:paraId="33D617CF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усилителем</w:t>
      </w:r>
    </w:p>
    <w:p w14:paraId="375C3492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выпрямителем</w:t>
      </w:r>
    </w:p>
    <w:p w14:paraId="67598CBE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br/>
        <w:t>7) Полупроводниковые диоды, предназначенные для выпрямления переменного тока, называют …</w:t>
      </w:r>
    </w:p>
    <w:p w14:paraId="71794EB4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импульсными</w:t>
      </w:r>
    </w:p>
    <w:p w14:paraId="55CD4EFE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туннельными</w:t>
      </w:r>
    </w:p>
    <w:p w14:paraId="405C4D00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выпрямительными</w:t>
      </w:r>
    </w:p>
    <w:p w14:paraId="3002D3F7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высокочастотными</w:t>
      </w:r>
    </w:p>
    <w:p w14:paraId="778A71D6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lang w:eastAsia="en-US"/>
        </w:rPr>
        <w:br/>
      </w:r>
      <w:r w:rsidRPr="00316EE6">
        <w:rPr>
          <w:rFonts w:eastAsia="Calibri"/>
          <w:color w:val="000000"/>
          <w:shd w:val="clear" w:color="auto" w:fill="FFFFFF"/>
          <w:lang w:eastAsia="en-US"/>
        </w:rPr>
        <w:t>8) Коммутационный аппарат дистанционного действия, предназначенный для коммутации в цепи управления, называется … </w:t>
      </w:r>
      <w:r w:rsidRPr="00316EE6">
        <w:rPr>
          <w:rFonts w:eastAsia="Calibri"/>
          <w:lang w:eastAsia="en-US"/>
        </w:rPr>
        <w:br/>
      </w:r>
      <w:r w:rsidRPr="00316EE6">
        <w:rPr>
          <w:rFonts w:eastAsia="Calibri"/>
          <w:color w:val="000000"/>
          <w:shd w:val="clear" w:color="auto" w:fill="FFFFFF"/>
          <w:lang w:eastAsia="en-US"/>
        </w:rPr>
        <w:t>А) блокировкой</w:t>
      </w:r>
      <w:r w:rsidRPr="00316EE6">
        <w:rPr>
          <w:rFonts w:eastAsia="Calibri"/>
          <w:color w:val="000000"/>
          <w:shd w:val="clear" w:color="auto" w:fill="FFFFFF"/>
          <w:lang w:eastAsia="en-US"/>
        </w:rPr>
        <w:br/>
        <w:t>Б) пускателем</w:t>
      </w:r>
      <w:r w:rsidRPr="00316EE6">
        <w:rPr>
          <w:rFonts w:eastAsia="Calibri"/>
          <w:color w:val="000000"/>
          <w:shd w:val="clear" w:color="auto" w:fill="FFFFFF"/>
          <w:lang w:eastAsia="en-US"/>
        </w:rPr>
        <w:br/>
        <w:t>В) контактором</w:t>
      </w:r>
      <w:r w:rsidRPr="00316EE6">
        <w:rPr>
          <w:rFonts w:eastAsia="Calibri"/>
          <w:color w:val="000000"/>
          <w:shd w:val="clear" w:color="auto" w:fill="FFFFFF"/>
          <w:lang w:eastAsia="en-US"/>
        </w:rPr>
        <w:br/>
        <w:t>Г) реле</w:t>
      </w:r>
    </w:p>
    <w:p w14:paraId="153E070C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>9)</w:t>
      </w:r>
      <w:r>
        <w:rPr>
          <w:rFonts w:eastAsia="Calibri"/>
          <w:color w:val="000000"/>
          <w:shd w:val="clear" w:color="auto" w:fill="FFFFFF"/>
          <w:lang w:eastAsia="en-US"/>
        </w:rPr>
        <w:t xml:space="preserve"> 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Часть системы энергоснабжения, в которой преобразуется энергия падающей воды в электрическую энергию, называется … </w:t>
      </w:r>
    </w:p>
    <w:p w14:paraId="07A104D8" w14:textId="77777777" w:rsidR="00EC78C2" w:rsidRPr="00316EE6" w:rsidRDefault="00EC78C2" w:rsidP="00EC78C2"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А) </w:t>
      </w:r>
      <w:r w:rsidRPr="00316EE6">
        <w:t>трансформаторными подстанциями</w:t>
      </w:r>
      <w:r w:rsidRPr="00316EE6">
        <w:br/>
        <w:t>Б) приемниками электроэнергии</w:t>
      </w:r>
      <w:r w:rsidRPr="00316EE6">
        <w:br/>
        <w:t xml:space="preserve">В) линиями электропередачи </w:t>
      </w:r>
      <w:r w:rsidRPr="00316EE6">
        <w:br/>
        <w:t xml:space="preserve">Г) электростанцией  </w:t>
      </w:r>
    </w:p>
    <w:p w14:paraId="47438FC3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lang w:eastAsia="en-US"/>
        </w:rPr>
        <w:br/>
      </w:r>
      <w:r w:rsidRPr="00316EE6">
        <w:rPr>
          <w:rFonts w:eastAsia="Calibri"/>
          <w:color w:val="000000"/>
          <w:shd w:val="clear" w:color="auto" w:fill="FFFFFF"/>
          <w:lang w:eastAsia="en-US"/>
        </w:rPr>
        <w:t>10)</w:t>
      </w:r>
      <w:r>
        <w:rPr>
          <w:rFonts w:eastAsia="Calibri"/>
          <w:color w:val="000000"/>
          <w:shd w:val="clear" w:color="auto" w:fill="FFFFFF"/>
          <w:lang w:eastAsia="en-US"/>
        </w:rPr>
        <w:t xml:space="preserve"> 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>Элемент электрической цепи, в котором происходит преобразование любого из видов энергии в электрическую, называется _______ энергии. </w:t>
      </w:r>
      <w:r w:rsidRPr="00316EE6">
        <w:rPr>
          <w:rFonts w:eastAsia="Calibri"/>
          <w:color w:val="000000"/>
          <w:shd w:val="clear" w:color="auto" w:fill="FFFFFF"/>
          <w:lang w:eastAsia="en-US"/>
        </w:rPr>
        <w:br/>
      </w:r>
      <w:r w:rsidRPr="00316EE6">
        <w:rPr>
          <w:rFonts w:eastAsia="Calibri"/>
          <w:lang w:eastAsia="en-US"/>
        </w:rPr>
        <w:t>А)</w:t>
      </w:r>
      <w:r w:rsidRPr="00316EE6">
        <w:t xml:space="preserve"> счетчиком</w:t>
      </w:r>
      <w:r w:rsidRPr="00316EE6">
        <w:rPr>
          <w:rFonts w:eastAsia="Calibri"/>
          <w:color w:val="000000"/>
          <w:shd w:val="clear" w:color="auto" w:fill="FFFFFF"/>
          <w:lang w:eastAsia="en-US"/>
        </w:rPr>
        <w:br/>
      </w:r>
      <w:r w:rsidRPr="00316EE6">
        <w:rPr>
          <w:rFonts w:eastAsia="Calibri"/>
          <w:lang w:eastAsia="en-US"/>
        </w:rPr>
        <w:t>Б)</w:t>
      </w:r>
      <w:r w:rsidRPr="00316EE6">
        <w:t xml:space="preserve"> приемником</w:t>
      </w:r>
      <w:r w:rsidRPr="00316EE6">
        <w:rPr>
          <w:rFonts w:eastAsia="Calibri"/>
          <w:color w:val="000000"/>
          <w:shd w:val="clear" w:color="auto" w:fill="FFFFFF"/>
          <w:lang w:eastAsia="en-US"/>
        </w:rPr>
        <w:br/>
      </w:r>
      <w:r w:rsidRPr="00316EE6">
        <w:rPr>
          <w:rFonts w:eastAsia="Calibri"/>
          <w:lang w:eastAsia="en-US"/>
        </w:rPr>
        <w:t>В)</w:t>
      </w:r>
      <w:r w:rsidRPr="00316EE6">
        <w:t xml:space="preserve"> источником</w:t>
      </w:r>
      <w:r w:rsidRPr="00316EE6">
        <w:rPr>
          <w:rFonts w:eastAsia="Calibri"/>
          <w:color w:val="000000"/>
          <w:shd w:val="clear" w:color="auto" w:fill="FFFFFF"/>
          <w:lang w:eastAsia="en-US"/>
        </w:rPr>
        <w:br/>
      </w:r>
      <w:r w:rsidRPr="00316EE6">
        <w:rPr>
          <w:rFonts w:eastAsia="Calibri"/>
          <w:lang w:eastAsia="en-US"/>
        </w:rPr>
        <w:t>Г)</w:t>
      </w:r>
      <w:r w:rsidRPr="00316EE6">
        <w:t xml:space="preserve"> потребителем</w:t>
      </w:r>
    </w:p>
    <w:p w14:paraId="05EEF5A6" w14:textId="77777777" w:rsidR="00EC78C2" w:rsidRDefault="00EC78C2" w:rsidP="00EC78C2"/>
    <w:p w14:paraId="3B52918F" w14:textId="77777777" w:rsidR="00EC78C2" w:rsidRPr="00316EE6" w:rsidRDefault="00EC78C2" w:rsidP="00EC78C2">
      <w:pPr>
        <w:jc w:val="center"/>
        <w:rPr>
          <w:b/>
        </w:rPr>
      </w:pPr>
      <w:r w:rsidRPr="00316EE6">
        <w:rPr>
          <w:b/>
        </w:rPr>
        <w:t>Тест№2</w:t>
      </w:r>
    </w:p>
    <w:p w14:paraId="69A6F3E3" w14:textId="77777777" w:rsidR="00EC78C2" w:rsidRPr="00316EE6" w:rsidRDefault="00EC78C2" w:rsidP="00EC78C2">
      <w:pPr>
        <w:jc w:val="both"/>
        <w:rPr>
          <w:rFonts w:eastAsia="Calibri"/>
          <w:lang w:eastAsia="en-US"/>
        </w:rPr>
      </w:pPr>
    </w:p>
    <w:p w14:paraId="44E73C9B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1) Напряженность электрического поля, при которой происходит пробой </w:t>
      </w:r>
    </w:p>
    <w:p w14:paraId="760CEAC9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диэлектрика называется … </w:t>
      </w:r>
    </w:p>
    <w:p w14:paraId="6898111C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диэлектрической проницаемостью</w:t>
      </w:r>
    </w:p>
    <w:p w14:paraId="2CD5552F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пробивным напряжением</w:t>
      </w:r>
    </w:p>
    <w:p w14:paraId="0F31C923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электронной поляризацией</w:t>
      </w:r>
    </w:p>
    <w:p w14:paraId="03FE0E1F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электрической прочностью</w:t>
      </w:r>
    </w:p>
    <w:p w14:paraId="44707CE6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</w:p>
    <w:p w14:paraId="2A7461E4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2) Уравнение по второму закону Кирхгофа составляется для _______ электрической цепи. </w:t>
      </w:r>
    </w:p>
    <w:p w14:paraId="4DDC359A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источника энергии</w:t>
      </w:r>
    </w:p>
    <w:p w14:paraId="1401439E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ветви</w:t>
      </w:r>
    </w:p>
    <w:p w14:paraId="0F8BC2BE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узла</w:t>
      </w:r>
    </w:p>
    <w:p w14:paraId="7FBAAB4B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контура</w:t>
      </w:r>
    </w:p>
    <w:p w14:paraId="374A45E5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</w:p>
    <w:p w14:paraId="37684087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3) Элемент электрической цепи, в котором происходит преобразование любого из видов энергии в электрическую, называется _______ электрической энергии. </w:t>
      </w:r>
    </w:p>
    <w:p w14:paraId="358048D2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счетчиком</w:t>
      </w:r>
    </w:p>
    <w:p w14:paraId="15766899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приемником</w:t>
      </w:r>
    </w:p>
    <w:p w14:paraId="7A9773EB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источником</w:t>
      </w:r>
    </w:p>
    <w:p w14:paraId="1F47035F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потребителем</w:t>
      </w:r>
    </w:p>
    <w:p w14:paraId="025916E0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</w:p>
    <w:p w14:paraId="2ECF4E2B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4) Произведение величины магнитной индукции на площадь поверхности, перпендикулярной вектору магнитной индукции, называется …</w:t>
      </w:r>
    </w:p>
    <w:p w14:paraId="61F68357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А) напряженностью магнитного поля </w:t>
      </w:r>
    </w:p>
    <w:p w14:paraId="49198888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магнитным потоком</w:t>
      </w:r>
    </w:p>
    <w:p w14:paraId="7397A0C5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магнитодвижущей силой</w:t>
      </w:r>
    </w:p>
    <w:p w14:paraId="1AFF9DD4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намагничивающей силой</w:t>
      </w:r>
    </w:p>
    <w:p w14:paraId="5B569605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</w:p>
    <w:p w14:paraId="23C62D03" w14:textId="77777777" w:rsidR="00EC78C2" w:rsidRPr="00316EE6" w:rsidRDefault="00EC78C2" w:rsidP="00EC78C2">
      <w:pPr>
        <w:shd w:val="clear" w:color="auto" w:fill="FFFFFF"/>
        <w:spacing w:line="23" w:lineRule="atLeast"/>
        <w:rPr>
          <w:color w:val="000000"/>
          <w:lang w:eastAsia="en-US"/>
        </w:rPr>
      </w:pPr>
      <w:r w:rsidRPr="00316EE6">
        <w:rPr>
          <w:rFonts w:eastAsia="Calibri"/>
          <w:lang w:eastAsia="en-US"/>
        </w:rPr>
        <w:t>5)</w:t>
      </w:r>
      <w:r>
        <w:rPr>
          <w:color w:val="000000"/>
          <w:lang w:eastAsia="en-US"/>
        </w:rPr>
        <w:t xml:space="preserve"> </w:t>
      </w:r>
      <w:r w:rsidRPr="00316EE6">
        <w:rPr>
          <w:color w:val="000000"/>
          <w:lang w:eastAsia="en-US"/>
        </w:rPr>
        <w:t>Незанятое электроном энергетическое состояние в валентной зоне, обладающее положительным зарядом, называется:</w:t>
      </w:r>
    </w:p>
    <w:p w14:paraId="04B994D9" w14:textId="77777777" w:rsidR="00EC78C2" w:rsidRPr="00316EE6" w:rsidRDefault="00EC78C2" w:rsidP="00EC78C2">
      <w:pPr>
        <w:shd w:val="clear" w:color="auto" w:fill="FFFFFF"/>
        <w:spacing w:line="23" w:lineRule="atLeast"/>
        <w:rPr>
          <w:color w:val="000000"/>
          <w:lang w:eastAsia="en-US"/>
        </w:rPr>
      </w:pPr>
      <w:r w:rsidRPr="00316EE6">
        <w:rPr>
          <w:color w:val="000000"/>
          <w:lang w:eastAsia="en-US"/>
        </w:rPr>
        <w:t>А) полем</w:t>
      </w:r>
    </w:p>
    <w:p w14:paraId="5E900A9E" w14:textId="77777777" w:rsidR="00EC78C2" w:rsidRPr="00316EE6" w:rsidRDefault="00EC78C2" w:rsidP="00EC78C2">
      <w:pPr>
        <w:shd w:val="clear" w:color="auto" w:fill="FFFFFF"/>
        <w:spacing w:line="23" w:lineRule="atLeast"/>
        <w:rPr>
          <w:color w:val="000000"/>
          <w:lang w:eastAsia="en-US"/>
        </w:rPr>
      </w:pPr>
      <w:r w:rsidRPr="00316EE6">
        <w:rPr>
          <w:color w:val="000000"/>
          <w:lang w:eastAsia="en-US"/>
        </w:rPr>
        <w:t>Б ) дыркой</w:t>
      </w:r>
    </w:p>
    <w:p w14:paraId="56F43BAB" w14:textId="77777777" w:rsidR="00EC78C2" w:rsidRPr="00316EE6" w:rsidRDefault="00EC78C2" w:rsidP="00EC78C2">
      <w:pPr>
        <w:shd w:val="clear" w:color="auto" w:fill="FFFFFF"/>
        <w:spacing w:line="23" w:lineRule="atLeast"/>
        <w:rPr>
          <w:color w:val="000000"/>
          <w:lang w:eastAsia="en-US"/>
        </w:rPr>
      </w:pPr>
      <w:r w:rsidRPr="00316EE6">
        <w:rPr>
          <w:color w:val="000000"/>
          <w:lang w:eastAsia="en-US"/>
        </w:rPr>
        <w:t>В) ионом</w:t>
      </w:r>
    </w:p>
    <w:p w14:paraId="72A1FB04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</w:p>
    <w:p w14:paraId="4B27B7DF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6) Наибольшее значение переменного тока за период называется _____ значением переменного тока. </w:t>
      </w:r>
    </w:p>
    <w:p w14:paraId="4DC5C3BF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действующим</w:t>
      </w:r>
    </w:p>
    <w:p w14:paraId="36F35925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мгновенным</w:t>
      </w:r>
    </w:p>
    <w:p w14:paraId="30AFA35B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эффективным</w:t>
      </w:r>
    </w:p>
    <w:p w14:paraId="5D1A9566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амплитудным</w:t>
      </w:r>
    </w:p>
    <w:p w14:paraId="5FE264DC" w14:textId="77777777" w:rsidR="00EC78C2" w:rsidRPr="00316EE6" w:rsidRDefault="00EC78C2" w:rsidP="00EC78C2">
      <w:pPr>
        <w:spacing w:line="23" w:lineRule="atLeast"/>
        <w:contextualSpacing/>
        <w:jc w:val="both"/>
        <w:rPr>
          <w:rFonts w:eastAsia="Calibri"/>
          <w:lang w:eastAsia="en-US"/>
        </w:rPr>
      </w:pPr>
    </w:p>
    <w:p w14:paraId="0B4440F7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7) Сколько </w:t>
      </w:r>
      <w:r w:rsidRPr="00316EE6">
        <w:rPr>
          <w:rFonts w:eastAsia="Calibri"/>
          <w:lang w:val="en-US" w:eastAsia="en-US"/>
        </w:rPr>
        <w:t>p</w:t>
      </w:r>
      <w:r w:rsidRPr="00316EE6">
        <w:rPr>
          <w:rFonts w:eastAsia="Calibri"/>
          <w:lang w:eastAsia="en-US"/>
        </w:rPr>
        <w:t>-</w:t>
      </w:r>
      <w:r w:rsidRPr="00316EE6">
        <w:rPr>
          <w:rFonts w:eastAsia="Calibri"/>
          <w:lang w:val="en-US" w:eastAsia="en-US"/>
        </w:rPr>
        <w:t>n</w:t>
      </w:r>
      <w:r w:rsidRPr="00316EE6">
        <w:rPr>
          <w:rFonts w:eastAsia="Calibri"/>
          <w:lang w:eastAsia="en-US"/>
        </w:rPr>
        <w:t>-переходов имеет тиристор?</w:t>
      </w:r>
    </w:p>
    <w:p w14:paraId="547CEC91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1</w:t>
      </w:r>
    </w:p>
    <w:p w14:paraId="578C504A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2</w:t>
      </w:r>
    </w:p>
    <w:p w14:paraId="3CF10A03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3</w:t>
      </w:r>
    </w:p>
    <w:p w14:paraId="0619FAD9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4</w:t>
      </w:r>
    </w:p>
    <w:p w14:paraId="2DB8FD92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</w:p>
    <w:p w14:paraId="2CE4A05C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8) Устройство, которое служит для преобразования переменного тока в постоянный ток, называется …</w:t>
      </w:r>
    </w:p>
    <w:p w14:paraId="59E8A67D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выпрямителем</w:t>
      </w:r>
    </w:p>
    <w:p w14:paraId="4D47E4AC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стабилизатором</w:t>
      </w:r>
    </w:p>
    <w:p w14:paraId="5A1C7D77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усилителем</w:t>
      </w:r>
      <w:r w:rsidRPr="00316EE6">
        <w:rPr>
          <w:rFonts w:eastAsia="Calibri"/>
          <w:lang w:eastAsia="en-US"/>
        </w:rPr>
        <w:tab/>
      </w:r>
    </w:p>
    <w:p w14:paraId="1206160D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генератором</w:t>
      </w:r>
    </w:p>
    <w:p w14:paraId="0E889FB5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</w:p>
    <w:p w14:paraId="2A6391F6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9) Реле, у которого направление отклонения якоря зависит от направления тока в обмотке, называется …</w:t>
      </w:r>
    </w:p>
    <w:p w14:paraId="48E34E7A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электронным</w:t>
      </w:r>
    </w:p>
    <w:p w14:paraId="53467C6E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поляризованным</w:t>
      </w:r>
    </w:p>
    <w:p w14:paraId="52206732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тепловым</w:t>
      </w:r>
    </w:p>
    <w:p w14:paraId="4023BDD5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электромагнитным</w:t>
      </w:r>
    </w:p>
    <w:p w14:paraId="363677F6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</w:p>
    <w:p w14:paraId="62A4DB34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10) Преобразование энергии топлива в электрическую энергию осуществляется …</w:t>
      </w:r>
    </w:p>
    <w:p w14:paraId="697A34A0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теплоэлектростанцией</w:t>
      </w:r>
    </w:p>
    <w:p w14:paraId="1041DD0F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гидроэлектростанцией</w:t>
      </w:r>
    </w:p>
    <w:p w14:paraId="49CA3063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трансформаторной подстанцией</w:t>
      </w:r>
    </w:p>
    <w:p w14:paraId="6CAF18AF" w14:textId="77777777" w:rsidR="00EC78C2" w:rsidRPr="00316EE6" w:rsidRDefault="00EC78C2" w:rsidP="00EC78C2">
      <w:pPr>
        <w:spacing w:line="23" w:lineRule="atLeast"/>
        <w:jc w:val="both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атомной электростанцией</w:t>
      </w:r>
    </w:p>
    <w:p w14:paraId="1452DFCC" w14:textId="77777777" w:rsidR="00EC78C2" w:rsidRPr="00316EE6" w:rsidRDefault="00EC78C2" w:rsidP="00EC78C2">
      <w:pPr>
        <w:spacing w:line="23" w:lineRule="atLeast"/>
        <w:contextualSpacing/>
        <w:jc w:val="both"/>
        <w:rPr>
          <w:rFonts w:eastAsia="Calibri"/>
          <w:lang w:eastAsia="en-US"/>
        </w:rPr>
      </w:pPr>
    </w:p>
    <w:p w14:paraId="4A605014" w14:textId="77777777" w:rsidR="00EC78C2" w:rsidRPr="00316EE6" w:rsidRDefault="00EC78C2" w:rsidP="00EC78C2">
      <w:pPr>
        <w:tabs>
          <w:tab w:val="left" w:pos="930"/>
        </w:tabs>
        <w:jc w:val="center"/>
        <w:rPr>
          <w:rFonts w:eastAsia="Calibri"/>
          <w:b/>
          <w:lang w:eastAsia="en-US"/>
        </w:rPr>
      </w:pPr>
      <w:r w:rsidRPr="00316EE6">
        <w:rPr>
          <w:rFonts w:eastAsia="Calibri"/>
          <w:b/>
          <w:lang w:eastAsia="en-US"/>
        </w:rPr>
        <w:t>Тест №3</w:t>
      </w:r>
    </w:p>
    <w:p w14:paraId="6BECE73B" w14:textId="77777777" w:rsidR="00EC78C2" w:rsidRPr="00316EE6" w:rsidRDefault="00EC78C2" w:rsidP="00EC78C2">
      <w:pPr>
        <w:tabs>
          <w:tab w:val="left" w:pos="930"/>
        </w:tabs>
        <w:rPr>
          <w:rFonts w:eastAsia="Calibri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>1) Элемент электрической цепи, в котором происходит преобразование любого из видов энергии в электрическую, называется _______ энергии. </w:t>
      </w:r>
      <w:r w:rsidRPr="00316EE6">
        <w:rPr>
          <w:rFonts w:eastAsia="Calibri"/>
          <w:lang w:eastAsia="en-US"/>
        </w:rPr>
        <w:br/>
        <w:t>А) приемником</w:t>
      </w:r>
      <w:r w:rsidRPr="00316EE6">
        <w:rPr>
          <w:rFonts w:eastAsia="Calibri"/>
          <w:lang w:eastAsia="en-US"/>
        </w:rPr>
        <w:br/>
        <w:t>Б) счетчиком</w:t>
      </w:r>
      <w:r w:rsidRPr="00316EE6">
        <w:rPr>
          <w:rFonts w:eastAsia="Calibri"/>
          <w:lang w:eastAsia="en-US"/>
        </w:rPr>
        <w:br/>
        <w:t>В) источником</w:t>
      </w:r>
      <w:r w:rsidRPr="00316EE6">
        <w:rPr>
          <w:rFonts w:eastAsia="Calibri"/>
          <w:lang w:eastAsia="en-US"/>
        </w:rPr>
        <w:br/>
        <w:t>Г) потребителем</w:t>
      </w:r>
    </w:p>
    <w:p w14:paraId="7A6FA5B6" w14:textId="77777777" w:rsidR="00EC78C2" w:rsidRPr="00316EE6" w:rsidRDefault="00EC78C2" w:rsidP="00EC78C2">
      <w:pPr>
        <w:tabs>
          <w:tab w:val="left" w:pos="930"/>
        </w:tabs>
        <w:rPr>
          <w:rFonts w:eastAsia="Calibri"/>
          <w:lang w:eastAsia="en-US"/>
        </w:rPr>
      </w:pPr>
    </w:p>
    <w:p w14:paraId="28352AE2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2) Единица измерения индуктивности:</w:t>
      </w:r>
    </w:p>
    <w:p w14:paraId="1ABAEC02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Тл</w:t>
      </w:r>
    </w:p>
    <w:p w14:paraId="0FFCBC48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Б) </w:t>
      </w:r>
      <w:proofErr w:type="spellStart"/>
      <w:r w:rsidRPr="00316EE6">
        <w:rPr>
          <w:rFonts w:eastAsia="Calibri"/>
          <w:lang w:eastAsia="en-US"/>
        </w:rPr>
        <w:t>Вб</w:t>
      </w:r>
      <w:proofErr w:type="spellEnd"/>
    </w:p>
    <w:p w14:paraId="6DCFC86E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Гн</w:t>
      </w:r>
    </w:p>
    <w:p w14:paraId="57491F97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Гц</w:t>
      </w:r>
    </w:p>
    <w:p w14:paraId="2B4DD8F8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64897842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3) Полупроводниковые диоды, предназначенные для выпрямления переменного тока, называют …</w:t>
      </w:r>
    </w:p>
    <w:p w14:paraId="08D777D6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импульсными</w:t>
      </w:r>
    </w:p>
    <w:p w14:paraId="4D1D09E2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туннельными</w:t>
      </w:r>
    </w:p>
    <w:p w14:paraId="6E110554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выпрямительными</w:t>
      </w:r>
    </w:p>
    <w:p w14:paraId="1E066CBE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высокочастотными</w:t>
      </w:r>
    </w:p>
    <w:p w14:paraId="778666FF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7A2A4AC1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>4)</w:t>
      </w:r>
      <w:r w:rsidRPr="00316EE6">
        <w:rPr>
          <w:rFonts w:eastAsia="Calibri"/>
          <w:lang w:eastAsia="en-US"/>
        </w:rPr>
        <w:t xml:space="preserve"> 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>Металлический электрод, служащий для испускания электронов, называется</w:t>
      </w:r>
    </w:p>
    <w:p w14:paraId="4382D3B6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А) анод </w:t>
      </w:r>
    </w:p>
    <w:p w14:paraId="0D00C1DD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Б) катод  </w:t>
      </w:r>
    </w:p>
    <w:p w14:paraId="7119FF78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>В) диод</w:t>
      </w:r>
    </w:p>
    <w:p w14:paraId="0D6A83AD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>Г) резистор</w:t>
      </w:r>
    </w:p>
    <w:p w14:paraId="4A4A38AC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1C6CFA80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5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Вещества, вызывающие значительное усиление внешнего магнитного поля, называются … </w:t>
      </w:r>
      <w:r w:rsidRPr="00316EE6">
        <w:rPr>
          <w:rFonts w:eastAsia="Calibri"/>
          <w:lang w:eastAsia="en-US"/>
        </w:rPr>
        <w:br/>
        <w:t>А) ферромагнетиками</w:t>
      </w:r>
      <w:r w:rsidRPr="00316EE6">
        <w:rPr>
          <w:rFonts w:eastAsia="Calibri"/>
          <w:lang w:eastAsia="en-US"/>
        </w:rPr>
        <w:br/>
        <w:t>Б) магнетиками</w:t>
      </w:r>
      <w:r w:rsidRPr="00316EE6">
        <w:rPr>
          <w:rFonts w:eastAsia="Calibri"/>
          <w:lang w:eastAsia="en-US"/>
        </w:rPr>
        <w:br/>
        <w:t>В) парамагнетиками</w:t>
      </w:r>
      <w:r w:rsidRPr="00316EE6">
        <w:rPr>
          <w:rFonts w:eastAsia="Calibri"/>
          <w:lang w:eastAsia="en-US"/>
        </w:rPr>
        <w:br/>
        <w:t>Г) диамагнетиками</w:t>
      </w:r>
    </w:p>
    <w:p w14:paraId="1BD2B614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7D9FCBDE" w14:textId="77777777" w:rsidR="00EC78C2" w:rsidRPr="00316EE6" w:rsidRDefault="00EC78C2" w:rsidP="00EC78C2">
      <w:pPr>
        <w:spacing w:line="276" w:lineRule="auto"/>
        <w:ind w:left="763" w:hanging="763"/>
        <w:rPr>
          <w:rFonts w:eastAsia="Calibri"/>
          <w:color w:val="000000"/>
          <w:shd w:val="clear" w:color="auto" w:fill="FFFFFF"/>
          <w:lang w:eastAsia="en-US"/>
        </w:rPr>
      </w:pPr>
      <w:r>
        <w:rPr>
          <w:rFonts w:eastAsia="Calibri"/>
          <w:color w:val="000000"/>
          <w:shd w:val="clear" w:color="auto" w:fill="FFFFFF"/>
          <w:lang w:eastAsia="en-US"/>
        </w:rPr>
        <w:t xml:space="preserve">6) 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>Сколько p-n- переходов имеется в  полупроводниковых транзисторах.</w:t>
      </w:r>
    </w:p>
    <w:p w14:paraId="765D0319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>А)</w:t>
      </w:r>
      <w:r>
        <w:rPr>
          <w:rFonts w:eastAsia="Calibri"/>
          <w:color w:val="000000"/>
          <w:shd w:val="clear" w:color="auto" w:fill="FFFFFF"/>
          <w:lang w:eastAsia="en-US"/>
        </w:rPr>
        <w:t xml:space="preserve"> 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1 </w:t>
      </w:r>
    </w:p>
    <w:p w14:paraId="694CD53C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>Б)</w:t>
      </w:r>
      <w:r>
        <w:rPr>
          <w:rFonts w:eastAsia="Calibri"/>
          <w:color w:val="000000"/>
          <w:shd w:val="clear" w:color="auto" w:fill="FFFFFF"/>
          <w:lang w:eastAsia="en-US"/>
        </w:rPr>
        <w:t xml:space="preserve"> 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2  </w:t>
      </w:r>
    </w:p>
    <w:p w14:paraId="439D4214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>В)</w:t>
      </w:r>
      <w:r>
        <w:rPr>
          <w:rFonts w:eastAsia="Calibri"/>
          <w:color w:val="000000"/>
          <w:shd w:val="clear" w:color="auto" w:fill="FFFFFF"/>
          <w:lang w:eastAsia="en-US"/>
        </w:rPr>
        <w:t xml:space="preserve"> 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3 </w:t>
      </w:r>
    </w:p>
    <w:p w14:paraId="02FCC698" w14:textId="77777777" w:rsidR="00EC78C2" w:rsidRPr="00316EE6" w:rsidRDefault="00EC78C2" w:rsidP="00EC78C2">
      <w:pPr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>Г)</w:t>
      </w:r>
      <w:r>
        <w:rPr>
          <w:rFonts w:eastAsia="Calibri"/>
          <w:color w:val="000000"/>
          <w:shd w:val="clear" w:color="auto" w:fill="FFFFFF"/>
          <w:lang w:eastAsia="en-US"/>
        </w:rPr>
        <w:t xml:space="preserve"> 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>4</w:t>
      </w:r>
    </w:p>
    <w:p w14:paraId="365B7A14" w14:textId="77777777" w:rsidR="00EC78C2" w:rsidRPr="00316EE6" w:rsidRDefault="00EC78C2" w:rsidP="00EC78C2">
      <w:pPr>
        <w:tabs>
          <w:tab w:val="left" w:pos="2880"/>
        </w:tabs>
        <w:rPr>
          <w:rFonts w:eastAsia="Calibri"/>
          <w:lang w:eastAsia="en-US"/>
        </w:rPr>
      </w:pPr>
    </w:p>
    <w:p w14:paraId="6E672855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7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Соотношения между напряжением и токами вида: _______ справедливы при соединении приемников треугольником.</w:t>
      </w:r>
    </w:p>
    <w:p w14:paraId="06833846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</w:t>
      </w:r>
      <w:r w:rsidRPr="00316EE6">
        <w:rPr>
          <w:noProof/>
        </w:rPr>
        <w:t xml:space="preserve"> </w:t>
      </w:r>
      <w:r w:rsidRPr="00316EE6">
        <w:rPr>
          <w:noProof/>
        </w:rPr>
        <w:drawing>
          <wp:inline distT="0" distB="0" distL="0" distR="0" wp14:anchorId="5EDDE9BD" wp14:editId="025CD58D">
            <wp:extent cx="1257300" cy="266700"/>
            <wp:effectExtent l="19050" t="0" r="0" b="0"/>
            <wp:docPr id="12" name="Рисунок 56" descr="http://tt.i-exam.ru/pic/1434_192217/12E2F68EDBE2D09BF4ACE12827A1EB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http://tt.i-exam.ru/pic/1434_192217/12E2F68EDBE2D09BF4ACE12827A1EBE1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16EE6">
        <w:rPr>
          <w:noProof/>
        </w:rPr>
        <w:t xml:space="preserve">В) </w:t>
      </w:r>
      <w:r w:rsidRPr="00316EE6">
        <w:rPr>
          <w:noProof/>
        </w:rPr>
        <w:drawing>
          <wp:inline distT="0" distB="0" distL="0" distR="0" wp14:anchorId="3E792630" wp14:editId="48BAE079">
            <wp:extent cx="1438275" cy="304800"/>
            <wp:effectExtent l="19050" t="0" r="9525" b="0"/>
            <wp:docPr id="13" name="Рисунок 57" descr="http://tt.i-exam.ru/pic/1434_192217/B5DD0EF1084A2E2ABAB01D574FBFFDB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http://tt.i-exam.ru/pic/1434_192217/B5DD0EF1084A2E2ABAB01D574FBFFDB0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3127E6A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</w:t>
      </w:r>
      <w:r w:rsidRPr="00316EE6">
        <w:rPr>
          <w:noProof/>
        </w:rPr>
        <w:t xml:space="preserve"> </w:t>
      </w:r>
      <w:r w:rsidRPr="00316EE6">
        <w:rPr>
          <w:noProof/>
        </w:rPr>
        <w:drawing>
          <wp:inline distT="0" distB="0" distL="0" distR="0" wp14:anchorId="4442550D" wp14:editId="3FC5BE6C">
            <wp:extent cx="1638300" cy="304800"/>
            <wp:effectExtent l="19050" t="0" r="0" b="0"/>
            <wp:docPr id="15" name="Рисунок 58" descr="http://tt.i-exam.ru/pic/1434_192217/582174087798EC9DB3382B10E51C75C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http://tt.i-exam.ru/pic/1434_192217/582174087798EC9DB3382B10E51C75CA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16EE6">
        <w:rPr>
          <w:noProof/>
        </w:rPr>
        <w:t xml:space="preserve"> Г) </w:t>
      </w:r>
      <w:r w:rsidRPr="00316EE6">
        <w:rPr>
          <w:noProof/>
        </w:rPr>
        <w:drawing>
          <wp:inline distT="0" distB="0" distL="0" distR="0" wp14:anchorId="202701E3" wp14:editId="13803457">
            <wp:extent cx="657225" cy="266700"/>
            <wp:effectExtent l="19050" t="0" r="9525" b="0"/>
            <wp:docPr id="7" name="Рисунок 59" descr="http://tt.i-exam.ru/pic/1434_192217/8916CB1E6332E2507815BADCF92D79F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http://tt.i-exam.ru/pic/1434_192217/8916CB1E6332E2507815BADCF92D79FA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16EE6">
        <w:rPr>
          <w:noProof/>
        </w:rPr>
        <w:drawing>
          <wp:inline distT="0" distB="0" distL="0" distR="0" wp14:anchorId="38649D09" wp14:editId="06E93B4A">
            <wp:extent cx="714375" cy="304800"/>
            <wp:effectExtent l="19050" t="0" r="9525" b="0"/>
            <wp:docPr id="8" name="Рисунок 60" descr="http://tt.i-exam.ru/pic/1434_192217/CF38829728AF67677EA6C5E1487767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http://tt.i-exam.ru/pic/1434_192217/CF38829728AF67677EA6C5E148776747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788900F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3D0B6A7D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8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Часть машины постоянного тока, в которой индуцируется ЭДС, называется … </w:t>
      </w:r>
      <w:r w:rsidRPr="00316EE6">
        <w:rPr>
          <w:rFonts w:eastAsia="Calibri"/>
          <w:lang w:eastAsia="en-US"/>
        </w:rPr>
        <w:br/>
        <w:t>А) статором</w:t>
      </w:r>
      <w:r w:rsidRPr="00316EE6">
        <w:rPr>
          <w:rFonts w:eastAsia="Calibri"/>
          <w:lang w:eastAsia="en-US"/>
        </w:rPr>
        <w:br/>
        <w:t>Б) коллектором</w:t>
      </w:r>
      <w:r w:rsidRPr="00316EE6">
        <w:rPr>
          <w:rFonts w:eastAsia="Calibri"/>
          <w:lang w:eastAsia="en-US"/>
        </w:rPr>
        <w:br/>
        <w:t>В) щетками</w:t>
      </w:r>
      <w:r w:rsidRPr="00316EE6">
        <w:rPr>
          <w:rFonts w:eastAsia="Calibri"/>
          <w:lang w:eastAsia="en-US"/>
        </w:rPr>
        <w:br/>
        <w:t>Г) якорем</w:t>
      </w:r>
    </w:p>
    <w:p w14:paraId="7A010B7B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1522783B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9) Напряженность электрического поля, при которой происходит пробой </w:t>
      </w:r>
    </w:p>
    <w:p w14:paraId="666B1D5D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диэлектрика называется … </w:t>
      </w:r>
    </w:p>
    <w:p w14:paraId="36525FE3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пробивным напряжением</w:t>
      </w:r>
    </w:p>
    <w:p w14:paraId="11355EE9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диэлектрической проницаемостью</w:t>
      </w:r>
    </w:p>
    <w:p w14:paraId="4786C325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электронной поляризацией</w:t>
      </w:r>
    </w:p>
    <w:p w14:paraId="17F94C9E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электрической прочностью</w:t>
      </w:r>
    </w:p>
    <w:p w14:paraId="51FD0BA2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73B43591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10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Преобразование токов и напряжений осуществляют …</w:t>
      </w:r>
      <w:r w:rsidRPr="00316EE6">
        <w:rPr>
          <w:rFonts w:eastAsia="Calibri"/>
          <w:lang w:eastAsia="en-US"/>
        </w:rPr>
        <w:br/>
        <w:t>А)</w:t>
      </w:r>
      <w:r w:rsidRPr="00316EE6">
        <w:t xml:space="preserve"> трансформаторные подстанции</w:t>
      </w:r>
      <w:r w:rsidRPr="00316EE6">
        <w:rPr>
          <w:rFonts w:eastAsia="Calibri"/>
          <w:lang w:eastAsia="en-US"/>
        </w:rPr>
        <w:br/>
        <w:t>Б)</w:t>
      </w:r>
      <w:r w:rsidRPr="00316EE6">
        <w:t xml:space="preserve"> приемники электроэнергии</w:t>
      </w:r>
      <w:r w:rsidRPr="00316EE6">
        <w:rPr>
          <w:rFonts w:eastAsia="Calibri"/>
          <w:lang w:eastAsia="en-US"/>
        </w:rPr>
        <w:br/>
        <w:t xml:space="preserve">В) </w:t>
      </w:r>
      <w:r w:rsidRPr="00316EE6">
        <w:t>линии электропередачи</w:t>
      </w:r>
      <w:r w:rsidRPr="00316EE6">
        <w:rPr>
          <w:rFonts w:eastAsia="Calibri"/>
          <w:lang w:eastAsia="en-US"/>
        </w:rPr>
        <w:br/>
        <w:t>Г) электростанции</w:t>
      </w:r>
    </w:p>
    <w:p w14:paraId="6377F535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0C06E413" w14:textId="77777777" w:rsidR="00EC78C2" w:rsidRPr="00316EE6" w:rsidRDefault="00EC78C2" w:rsidP="00EC78C2">
      <w:pPr>
        <w:jc w:val="center"/>
        <w:rPr>
          <w:rFonts w:eastAsia="Calibri"/>
          <w:b/>
          <w:lang w:eastAsia="en-US"/>
        </w:rPr>
      </w:pPr>
      <w:r w:rsidRPr="00316EE6">
        <w:rPr>
          <w:rFonts w:eastAsia="Calibri"/>
          <w:b/>
          <w:lang w:eastAsia="en-US"/>
        </w:rPr>
        <w:t>Тест №4</w:t>
      </w:r>
    </w:p>
    <w:p w14:paraId="7F685D01" w14:textId="77777777" w:rsidR="00EC78C2" w:rsidRPr="00316EE6" w:rsidRDefault="00EC78C2" w:rsidP="00EC78C2">
      <w:pPr>
        <w:spacing w:line="23" w:lineRule="atLeast"/>
        <w:rPr>
          <w:rFonts w:eastAsia="Calibri"/>
          <w:color w:val="000000"/>
          <w:shd w:val="clear" w:color="auto" w:fill="FFFFFF"/>
          <w:lang w:eastAsia="en-US"/>
        </w:rPr>
      </w:pPr>
      <w:r w:rsidRPr="00316EE6">
        <w:rPr>
          <w:rFonts w:eastAsia="Calibri"/>
          <w:lang w:eastAsia="en-US"/>
        </w:rPr>
        <w:t>1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Элемент электрической цепи, в котором происходит преобразование любого из видов энергии в электрическую, называется _______ энергии. </w:t>
      </w:r>
      <w:r w:rsidRPr="00316EE6">
        <w:rPr>
          <w:rFonts w:eastAsia="Calibri"/>
          <w:lang w:eastAsia="en-US"/>
        </w:rPr>
        <w:br/>
        <w:t>А) приемником</w:t>
      </w:r>
      <w:r w:rsidRPr="00316EE6">
        <w:rPr>
          <w:rFonts w:eastAsia="Calibri"/>
          <w:lang w:eastAsia="en-US"/>
        </w:rPr>
        <w:br/>
        <w:t>Б) счетчиком</w:t>
      </w:r>
      <w:r w:rsidRPr="00316EE6">
        <w:rPr>
          <w:rFonts w:eastAsia="Calibri"/>
          <w:lang w:eastAsia="en-US"/>
        </w:rPr>
        <w:br/>
        <w:t>В) источником</w:t>
      </w:r>
      <w:r w:rsidRPr="00316EE6">
        <w:rPr>
          <w:rFonts w:eastAsia="Calibri"/>
          <w:lang w:eastAsia="en-US"/>
        </w:rPr>
        <w:br/>
        <w:t>Г) потребителем</w:t>
      </w:r>
    </w:p>
    <w:p w14:paraId="61C4E0BA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</w:p>
    <w:p w14:paraId="58EE3907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2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Вещества, вызывающие значительное усиление внешнего магнитного поля, называются … </w:t>
      </w:r>
      <w:r w:rsidRPr="00316EE6">
        <w:rPr>
          <w:rFonts w:eastAsia="Calibri"/>
          <w:lang w:eastAsia="en-US"/>
        </w:rPr>
        <w:br/>
        <w:t>А) ферромагнетиками</w:t>
      </w:r>
      <w:r w:rsidRPr="00316EE6">
        <w:rPr>
          <w:rFonts w:eastAsia="Calibri"/>
          <w:lang w:eastAsia="en-US"/>
        </w:rPr>
        <w:br/>
        <w:t>Б) магнетиками</w:t>
      </w:r>
      <w:r w:rsidRPr="00316EE6">
        <w:rPr>
          <w:rFonts w:eastAsia="Calibri"/>
          <w:lang w:eastAsia="en-US"/>
        </w:rPr>
        <w:br/>
        <w:t>В) парамагнетиками</w:t>
      </w:r>
      <w:r w:rsidRPr="00316EE6">
        <w:rPr>
          <w:rFonts w:eastAsia="Calibri"/>
          <w:lang w:eastAsia="en-US"/>
        </w:rPr>
        <w:br/>
        <w:t>Г) диамагнетиками</w:t>
      </w:r>
    </w:p>
    <w:p w14:paraId="460EAC3E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</w:p>
    <w:p w14:paraId="3BF2932D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3) Электромеханическое устройство, предназначенное для преобразования электрической энергии в механическую:</w:t>
      </w:r>
    </w:p>
    <w:p w14:paraId="6404F837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трансформатор</w:t>
      </w:r>
    </w:p>
    <w:p w14:paraId="2DB35223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генератор</w:t>
      </w:r>
    </w:p>
    <w:p w14:paraId="5362E1BB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двигатель</w:t>
      </w:r>
    </w:p>
    <w:p w14:paraId="137A94AF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амперметр</w:t>
      </w:r>
    </w:p>
    <w:p w14:paraId="60A6B791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</w:p>
    <w:p w14:paraId="76DD2624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4)Двухэлектродная лампа называется электровакуумным …</w:t>
      </w:r>
      <w:r w:rsidRPr="00316EE6">
        <w:rPr>
          <w:rFonts w:eastAsia="Calibri"/>
          <w:lang w:eastAsia="en-US"/>
        </w:rPr>
        <w:tab/>
      </w:r>
    </w:p>
    <w:p w14:paraId="1D0D2592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диодом</w:t>
      </w:r>
    </w:p>
    <w:p w14:paraId="1C671A7F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тетродом</w:t>
      </w:r>
    </w:p>
    <w:p w14:paraId="3A70466A" w14:textId="77777777" w:rsidR="00EC78C2" w:rsidRPr="009C0994" w:rsidRDefault="00EC78C2" w:rsidP="00EC78C2">
      <w:pPr>
        <w:spacing w:line="23" w:lineRule="atLeast"/>
        <w:rPr>
          <w:rFonts w:eastAsia="Calibri"/>
          <w:lang w:eastAsia="en-US"/>
        </w:rPr>
      </w:pPr>
      <w:r w:rsidRPr="009C0994">
        <w:rPr>
          <w:rFonts w:eastAsia="Calibri"/>
          <w:lang w:eastAsia="en-US"/>
        </w:rPr>
        <w:t>В) пентодом</w:t>
      </w:r>
    </w:p>
    <w:p w14:paraId="004A26E8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</w:p>
    <w:p w14:paraId="37C32FF4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5) Какой прибор используют для измерения электрической мощности?</w:t>
      </w:r>
    </w:p>
    <w:p w14:paraId="56137AC8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амперметр</w:t>
      </w:r>
    </w:p>
    <w:p w14:paraId="445A3C66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вольтметр</w:t>
      </w:r>
    </w:p>
    <w:p w14:paraId="54CBE48D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ваттметр</w:t>
      </w:r>
    </w:p>
    <w:p w14:paraId="2D0BEAB6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счётчик</w:t>
      </w:r>
    </w:p>
    <w:p w14:paraId="3D381AC3" w14:textId="77777777" w:rsidR="00EC78C2" w:rsidRPr="00316EE6" w:rsidRDefault="00EC78C2" w:rsidP="00EC78C2">
      <w:pPr>
        <w:spacing w:line="23" w:lineRule="atLeast"/>
      </w:pPr>
    </w:p>
    <w:p w14:paraId="2C679218" w14:textId="77777777" w:rsidR="00EC78C2" w:rsidRPr="00316EE6" w:rsidRDefault="00EC78C2" w:rsidP="00EC78C2">
      <w:pPr>
        <w:spacing w:line="23" w:lineRule="atLeast"/>
      </w:pPr>
      <w:r w:rsidRPr="00316EE6">
        <w:t>6) Аппаратом, в состав которого входит плавкая вставка, является …</w:t>
      </w:r>
      <w:r w:rsidRPr="00316EE6">
        <w:br/>
        <w:t>А)</w:t>
      </w:r>
      <w:r w:rsidRPr="00316EE6">
        <w:rPr>
          <w:rFonts w:eastAsia="Calibri"/>
          <w:lang w:eastAsia="en-US"/>
        </w:rPr>
        <w:t xml:space="preserve"> </w:t>
      </w:r>
      <w:r w:rsidRPr="00316EE6">
        <w:t>предохранитель</w:t>
      </w:r>
      <w:r w:rsidRPr="00316EE6">
        <w:br/>
        <w:t>Б)</w:t>
      </w:r>
      <w:r w:rsidRPr="00316EE6">
        <w:rPr>
          <w:rFonts w:eastAsia="Calibri"/>
          <w:lang w:eastAsia="en-US"/>
        </w:rPr>
        <w:t xml:space="preserve"> </w:t>
      </w:r>
      <w:r w:rsidRPr="00316EE6">
        <w:t>разъединитель</w:t>
      </w:r>
    </w:p>
    <w:p w14:paraId="1C5C61BC" w14:textId="77777777" w:rsidR="00EC78C2" w:rsidRPr="00316EE6" w:rsidRDefault="00EC78C2" w:rsidP="00EC78C2">
      <w:pPr>
        <w:spacing w:line="23" w:lineRule="atLeast"/>
      </w:pPr>
      <w:r w:rsidRPr="00316EE6">
        <w:t>В) автоматический выключатель</w:t>
      </w:r>
    </w:p>
    <w:p w14:paraId="1F1E39EC" w14:textId="77777777" w:rsidR="00EC78C2" w:rsidRPr="00316EE6" w:rsidRDefault="00EC78C2" w:rsidP="00EC78C2">
      <w:pPr>
        <w:spacing w:line="23" w:lineRule="atLeast"/>
      </w:pPr>
      <w:r w:rsidRPr="00316EE6">
        <w:t>Г) тепловое реле</w:t>
      </w:r>
    </w:p>
    <w:p w14:paraId="65A0D74B" w14:textId="77777777" w:rsidR="00EC78C2" w:rsidRPr="00316EE6" w:rsidRDefault="00EC78C2" w:rsidP="00EC78C2">
      <w:pPr>
        <w:spacing w:line="23" w:lineRule="atLeast"/>
      </w:pPr>
    </w:p>
    <w:p w14:paraId="667039CD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7)  Выход электронов за пределы поверхности вещества под действием излучения называется…</w:t>
      </w:r>
    </w:p>
    <w:p w14:paraId="7A665A57" w14:textId="77777777" w:rsidR="00EC78C2" w:rsidRPr="00316EE6" w:rsidRDefault="00EC78C2" w:rsidP="00EC78C2">
      <w:pPr>
        <w:shd w:val="clear" w:color="auto" w:fill="FFFFFF"/>
        <w:spacing w:line="23" w:lineRule="atLeast"/>
        <w:rPr>
          <w:rFonts w:ascii="Arial" w:hAnsi="Arial" w:cs="Arial"/>
          <w:color w:val="000000"/>
          <w:lang w:eastAsia="en-US"/>
        </w:rPr>
      </w:pPr>
      <w:r w:rsidRPr="00316EE6">
        <w:rPr>
          <w:rFonts w:eastAsia="Calibri"/>
          <w:lang w:eastAsia="en-US"/>
        </w:rPr>
        <w:t>А)</w:t>
      </w:r>
      <w:r w:rsidRPr="00316EE6">
        <w:rPr>
          <w:rFonts w:ascii="Arial" w:hAnsi="Arial" w:cs="Arial"/>
          <w:color w:val="000000"/>
          <w:lang w:eastAsia="en-US"/>
        </w:rPr>
        <w:t xml:space="preserve"> </w:t>
      </w:r>
      <w:r w:rsidRPr="00316EE6">
        <w:rPr>
          <w:color w:val="000000"/>
          <w:lang w:eastAsia="en-US"/>
        </w:rPr>
        <w:t>внешний фотоэффект</w:t>
      </w:r>
    </w:p>
    <w:p w14:paraId="43A4B8E3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внутренний фотоэффект</w:t>
      </w:r>
    </w:p>
    <w:p w14:paraId="2155AAEB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принудительный фотоэффект</w:t>
      </w:r>
    </w:p>
    <w:p w14:paraId="6E8AB3AA" w14:textId="77777777" w:rsidR="00EC78C2" w:rsidRPr="00316EE6" w:rsidRDefault="00EC78C2" w:rsidP="00EC78C2">
      <w:pPr>
        <w:spacing w:line="23" w:lineRule="atLeast"/>
      </w:pPr>
    </w:p>
    <w:p w14:paraId="5A1B66BC" w14:textId="77777777" w:rsidR="00EC78C2" w:rsidRPr="00316EE6" w:rsidRDefault="00EC78C2" w:rsidP="00EC78C2">
      <w:pPr>
        <w:spacing w:line="23" w:lineRule="atLeast"/>
      </w:pPr>
      <w:r>
        <w:t>8) Ч</w:t>
      </w:r>
      <w:r w:rsidRPr="00316EE6">
        <w:t>асть энергосистемы, используемая для передачи электроэнергии, называется …</w:t>
      </w:r>
    </w:p>
    <w:p w14:paraId="68411C60" w14:textId="77777777" w:rsidR="00EC78C2" w:rsidRPr="00316EE6" w:rsidRDefault="00EC78C2" w:rsidP="00EC78C2">
      <w:pPr>
        <w:spacing w:line="23" w:lineRule="atLeast"/>
      </w:pPr>
      <w:r w:rsidRPr="00316EE6">
        <w:t>А) линиями электропередачи</w:t>
      </w:r>
    </w:p>
    <w:p w14:paraId="24EA862A" w14:textId="77777777" w:rsidR="00EC78C2" w:rsidRPr="00316EE6" w:rsidRDefault="00EC78C2" w:rsidP="00EC78C2">
      <w:pPr>
        <w:spacing w:line="23" w:lineRule="atLeast"/>
      </w:pPr>
      <w:r w:rsidRPr="00316EE6">
        <w:t>Б) электростанциями</w:t>
      </w:r>
    </w:p>
    <w:p w14:paraId="5429B354" w14:textId="77777777" w:rsidR="00EC78C2" w:rsidRPr="00316EE6" w:rsidRDefault="00EC78C2" w:rsidP="00EC78C2">
      <w:pPr>
        <w:spacing w:line="23" w:lineRule="atLeast"/>
      </w:pPr>
      <w:r w:rsidRPr="00316EE6">
        <w:t>В) трансформаторными подстанциями</w:t>
      </w:r>
    </w:p>
    <w:p w14:paraId="5ED16E96" w14:textId="77777777" w:rsidR="00EC78C2" w:rsidRPr="00316EE6" w:rsidRDefault="00EC78C2" w:rsidP="00EC78C2">
      <w:pPr>
        <w:spacing w:line="23" w:lineRule="atLeast"/>
      </w:pPr>
      <w:r w:rsidRPr="00316EE6">
        <w:t>Г) приемниками электроэнергии</w:t>
      </w:r>
    </w:p>
    <w:p w14:paraId="238C5EDD" w14:textId="77777777" w:rsidR="00EC78C2" w:rsidRPr="00316EE6" w:rsidRDefault="00EC78C2" w:rsidP="00EC78C2">
      <w:pPr>
        <w:spacing w:line="23" w:lineRule="atLeast"/>
      </w:pPr>
    </w:p>
    <w:p w14:paraId="5B200D1D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9) Полупроводниковые диоды, предназначенные для выпрямления переменного тока, называют …</w:t>
      </w:r>
    </w:p>
    <w:p w14:paraId="77A400A7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импульсными</w:t>
      </w:r>
    </w:p>
    <w:p w14:paraId="69B9EED1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туннельными</w:t>
      </w:r>
    </w:p>
    <w:p w14:paraId="1D0BB459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В) выпрямительными </w:t>
      </w:r>
    </w:p>
    <w:p w14:paraId="65128DCD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высокочастотными</w:t>
      </w:r>
    </w:p>
    <w:p w14:paraId="13D6D8A7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</w:p>
    <w:p w14:paraId="344236B7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10) Единица измерения электрического поля…</w:t>
      </w:r>
    </w:p>
    <w:p w14:paraId="6B39DF39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Дж</w:t>
      </w:r>
    </w:p>
    <w:p w14:paraId="26357842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В</w:t>
      </w:r>
    </w:p>
    <w:p w14:paraId="6C533AD7" w14:textId="77777777" w:rsidR="00EC78C2" w:rsidRPr="00316EE6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Вт</w:t>
      </w:r>
    </w:p>
    <w:p w14:paraId="50053327" w14:textId="77777777" w:rsidR="00EC78C2" w:rsidRDefault="00EC78C2" w:rsidP="00EC78C2">
      <w:pPr>
        <w:spacing w:line="23" w:lineRule="atLeast"/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Ом</w:t>
      </w:r>
    </w:p>
    <w:p w14:paraId="7288527B" w14:textId="77777777" w:rsidR="00EC78C2" w:rsidRDefault="00EC78C2" w:rsidP="00EC78C2">
      <w:pPr>
        <w:spacing w:line="23" w:lineRule="atLeast"/>
        <w:rPr>
          <w:rFonts w:eastAsia="Calibri"/>
          <w:lang w:eastAsia="en-US"/>
        </w:rPr>
      </w:pPr>
    </w:p>
    <w:p w14:paraId="72D1276D" w14:textId="77777777" w:rsidR="00EC78C2" w:rsidRDefault="00EC78C2" w:rsidP="00EC78C2">
      <w:pPr>
        <w:spacing w:line="23" w:lineRule="atLeast"/>
        <w:rPr>
          <w:rFonts w:eastAsia="Calibri"/>
          <w:lang w:eastAsia="en-US"/>
        </w:rPr>
      </w:pPr>
    </w:p>
    <w:p w14:paraId="5CE26C6B" w14:textId="77777777" w:rsidR="00EC78C2" w:rsidRDefault="00EC78C2" w:rsidP="00EC78C2">
      <w:pPr>
        <w:spacing w:line="23" w:lineRule="atLeast"/>
        <w:rPr>
          <w:rFonts w:eastAsia="Calibri"/>
          <w:lang w:eastAsia="en-US"/>
        </w:rPr>
      </w:pPr>
    </w:p>
    <w:p w14:paraId="75662D65" w14:textId="77777777" w:rsidR="00EC78C2" w:rsidRPr="00316EE6" w:rsidRDefault="00EC78C2" w:rsidP="00EC78C2">
      <w:pPr>
        <w:jc w:val="center"/>
        <w:rPr>
          <w:b/>
        </w:rPr>
      </w:pPr>
      <w:r w:rsidRPr="00316EE6">
        <w:rPr>
          <w:b/>
        </w:rPr>
        <w:t>Тест №5</w:t>
      </w:r>
    </w:p>
    <w:p w14:paraId="6BE86470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1) Устройство, которое служит для преобразования переменного тока в постоянный ток, называется … </w:t>
      </w:r>
    </w:p>
    <w:p w14:paraId="4D621A7E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А) выпрямителем </w:t>
      </w:r>
    </w:p>
    <w:p w14:paraId="479F2CB7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Б) генератором</w:t>
      </w:r>
    </w:p>
    <w:p w14:paraId="40833342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усилителем</w:t>
      </w:r>
    </w:p>
    <w:p w14:paraId="04524F76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стабилизатором</w:t>
      </w:r>
    </w:p>
    <w:p w14:paraId="64BF053B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0F389E73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color w:val="000000"/>
          <w:shd w:val="clear" w:color="auto" w:fill="FFFFFF"/>
          <w:lang w:eastAsia="en-US"/>
        </w:rPr>
        <w:t>2) Напряженность электрического поля, при которой происходит пробой </w:t>
      </w:r>
      <w:r w:rsidRPr="00316EE6">
        <w:rPr>
          <w:rFonts w:eastAsia="Calibri"/>
          <w:color w:val="000000"/>
          <w:shd w:val="clear" w:color="auto" w:fill="FFFFFF"/>
          <w:lang w:eastAsia="en-US"/>
        </w:rPr>
        <w:br/>
        <w:t>диэлектрика называется … </w:t>
      </w:r>
      <w:r w:rsidRPr="00316EE6">
        <w:rPr>
          <w:rFonts w:eastAsia="Calibri"/>
          <w:lang w:eastAsia="en-US"/>
        </w:rPr>
        <w:br/>
        <w:t>А)</w:t>
      </w:r>
      <w:r w:rsidRPr="00316EE6">
        <w:t xml:space="preserve"> пробивным напряжением</w:t>
      </w:r>
      <w:r w:rsidRPr="00316EE6">
        <w:rPr>
          <w:rFonts w:eastAsia="Calibri"/>
          <w:lang w:eastAsia="en-US"/>
        </w:rPr>
        <w:br/>
        <w:t>Б)</w:t>
      </w:r>
      <w:r w:rsidRPr="00316EE6">
        <w:t xml:space="preserve"> диэлектрической проницаемостью</w:t>
      </w:r>
      <w:r w:rsidRPr="00316EE6">
        <w:rPr>
          <w:rFonts w:eastAsia="Calibri"/>
          <w:lang w:eastAsia="en-US"/>
        </w:rPr>
        <w:br/>
        <w:t>В)</w:t>
      </w:r>
      <w:r w:rsidRPr="00316EE6">
        <w:t xml:space="preserve"> электронной поляризацией</w:t>
      </w:r>
      <w:r w:rsidRPr="00316EE6">
        <w:rPr>
          <w:rFonts w:eastAsia="Calibri"/>
          <w:lang w:eastAsia="en-US"/>
        </w:rPr>
        <w:br/>
        <w:t>Г)</w:t>
      </w:r>
      <w:r w:rsidRPr="00316EE6">
        <w:t xml:space="preserve"> электрической прочностью</w:t>
      </w:r>
    </w:p>
    <w:p w14:paraId="0A23587B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09060ABA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3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Элемент электрической цепи, в котором происходит преобразование любого из видов энергии в электрическую, называется _______ электрической энергии. </w:t>
      </w:r>
      <w:r w:rsidRPr="00316EE6">
        <w:rPr>
          <w:rFonts w:eastAsia="Calibri"/>
          <w:lang w:eastAsia="en-US"/>
        </w:rPr>
        <w:br/>
        <w:t>А) приемником</w:t>
      </w:r>
      <w:r w:rsidRPr="00316EE6">
        <w:rPr>
          <w:rFonts w:eastAsia="Calibri"/>
          <w:lang w:eastAsia="en-US"/>
        </w:rPr>
        <w:br/>
        <w:t>Б) источником</w:t>
      </w:r>
      <w:r w:rsidRPr="00316EE6">
        <w:rPr>
          <w:rFonts w:eastAsia="Calibri"/>
          <w:lang w:eastAsia="en-US"/>
        </w:rPr>
        <w:br/>
        <w:t xml:space="preserve">В) счетчиком </w:t>
      </w:r>
      <w:r w:rsidRPr="00316EE6">
        <w:rPr>
          <w:rFonts w:eastAsia="Calibri"/>
          <w:lang w:eastAsia="en-US"/>
        </w:rPr>
        <w:br/>
        <w:t>Г) потребителем</w:t>
      </w:r>
    </w:p>
    <w:p w14:paraId="47D64335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01DD2698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4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Вещества, вызывающие значительное усиление внешнего магнитного поля, называются …</w:t>
      </w:r>
      <w:r w:rsidRPr="00316EE6">
        <w:rPr>
          <w:rFonts w:eastAsia="Calibri"/>
          <w:lang w:eastAsia="en-US"/>
        </w:rPr>
        <w:br/>
        <w:t>А) диамагнетиками</w:t>
      </w:r>
      <w:r w:rsidRPr="00316EE6">
        <w:rPr>
          <w:rFonts w:eastAsia="Calibri"/>
          <w:lang w:eastAsia="en-US"/>
        </w:rPr>
        <w:br/>
        <w:t>Б) ферромагнетиками</w:t>
      </w:r>
      <w:r w:rsidRPr="00316EE6">
        <w:rPr>
          <w:rFonts w:eastAsia="Calibri"/>
          <w:lang w:eastAsia="en-US"/>
        </w:rPr>
        <w:br/>
        <w:t>В) парамагнетиками</w:t>
      </w:r>
      <w:r w:rsidRPr="00316EE6">
        <w:rPr>
          <w:rFonts w:eastAsia="Calibri"/>
          <w:lang w:eastAsia="en-US"/>
        </w:rPr>
        <w:br/>
        <w:t>Г) магнетиками</w:t>
      </w:r>
    </w:p>
    <w:p w14:paraId="1C1E3CA2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4F08DB29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5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Если цепь переменного тока содержит участок с _________, то в ней возможен резонанс напряжений.</w:t>
      </w:r>
      <w:r w:rsidRPr="00316EE6">
        <w:rPr>
          <w:rFonts w:eastAsia="Calibri"/>
          <w:lang w:eastAsia="en-US"/>
        </w:rPr>
        <w:br/>
        <w:t>А)</w:t>
      </w:r>
      <w:r w:rsidRPr="00316EE6">
        <w:t xml:space="preserve"> последовательным соединением катушки и резистора</w:t>
      </w:r>
      <w:r w:rsidRPr="00316EE6">
        <w:br/>
      </w:r>
      <w:r w:rsidRPr="00316EE6">
        <w:rPr>
          <w:rFonts w:eastAsia="Calibri"/>
          <w:lang w:eastAsia="en-US"/>
        </w:rPr>
        <w:t>Б)</w:t>
      </w:r>
      <w:r w:rsidRPr="00316EE6">
        <w:t xml:space="preserve"> последовательным соединением катушки и конденсатора</w:t>
      </w:r>
      <w:r w:rsidRPr="00316EE6">
        <w:rPr>
          <w:rFonts w:eastAsia="Calibri"/>
          <w:lang w:eastAsia="en-US"/>
        </w:rPr>
        <w:br/>
        <w:t>В)</w:t>
      </w:r>
      <w:r w:rsidRPr="00316EE6">
        <w:t xml:space="preserve"> параллельным соединением резистора и конденсатора</w:t>
      </w:r>
      <w:r w:rsidRPr="00316EE6">
        <w:rPr>
          <w:rFonts w:eastAsia="Calibri"/>
          <w:lang w:eastAsia="en-US"/>
        </w:rPr>
        <w:br/>
        <w:t>Г)</w:t>
      </w:r>
      <w:r w:rsidRPr="00316EE6">
        <w:t xml:space="preserve"> параллельным соединением катушки и конденсатора</w:t>
      </w:r>
    </w:p>
    <w:p w14:paraId="21CC893D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3EB9BEBB" w14:textId="77777777" w:rsidR="00EC78C2" w:rsidRPr="00316EE6" w:rsidRDefault="00EC78C2" w:rsidP="00EC78C2">
      <w:pPr>
        <w:rPr>
          <w:noProof/>
        </w:rPr>
      </w:pPr>
      <w:r w:rsidRPr="00316EE6">
        <w:rPr>
          <w:noProof/>
        </w:rPr>
        <w:t>6) Какой прибор используют для измерения электрической мощности?</w:t>
      </w:r>
    </w:p>
    <w:p w14:paraId="76D6D00A" w14:textId="77777777" w:rsidR="00EC78C2" w:rsidRPr="00316EE6" w:rsidRDefault="00EC78C2" w:rsidP="00EC78C2">
      <w:pPr>
        <w:rPr>
          <w:noProof/>
        </w:rPr>
      </w:pPr>
      <w:r w:rsidRPr="00316EE6">
        <w:rPr>
          <w:noProof/>
        </w:rPr>
        <w:t>А) амперметр</w:t>
      </w:r>
    </w:p>
    <w:p w14:paraId="29F8141C" w14:textId="77777777" w:rsidR="00EC78C2" w:rsidRPr="00316EE6" w:rsidRDefault="00EC78C2" w:rsidP="00EC78C2">
      <w:pPr>
        <w:rPr>
          <w:noProof/>
        </w:rPr>
      </w:pPr>
      <w:r w:rsidRPr="00316EE6">
        <w:rPr>
          <w:noProof/>
        </w:rPr>
        <w:t>Б) вольтметр</w:t>
      </w:r>
    </w:p>
    <w:p w14:paraId="2D282F0B" w14:textId="77777777" w:rsidR="00EC78C2" w:rsidRPr="00316EE6" w:rsidRDefault="00EC78C2" w:rsidP="00EC78C2">
      <w:pPr>
        <w:rPr>
          <w:noProof/>
        </w:rPr>
      </w:pPr>
      <w:r w:rsidRPr="00316EE6">
        <w:rPr>
          <w:noProof/>
        </w:rPr>
        <w:t>В) ваттметр</w:t>
      </w:r>
    </w:p>
    <w:p w14:paraId="79A18DA9" w14:textId="77777777" w:rsidR="00EC78C2" w:rsidRPr="00316EE6" w:rsidRDefault="00EC78C2" w:rsidP="00EC78C2">
      <w:pPr>
        <w:rPr>
          <w:noProof/>
        </w:rPr>
      </w:pPr>
      <w:r w:rsidRPr="00316EE6">
        <w:rPr>
          <w:noProof/>
        </w:rPr>
        <w:t>Г) счётчик</w:t>
      </w:r>
    </w:p>
    <w:p w14:paraId="45C49656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noProof/>
        </w:rPr>
        <w:br/>
      </w:r>
      <w:r w:rsidRPr="00316EE6">
        <w:rPr>
          <w:rFonts w:eastAsia="Calibri"/>
          <w:lang w:eastAsia="en-US"/>
        </w:rPr>
        <w:t>7) Устройство, которое служит для усиления напряжения, тока и мощности слабых электрических сигналов называется …</w:t>
      </w:r>
    </w:p>
    <w:p w14:paraId="21C84A85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А) стабилизатором</w:t>
      </w:r>
    </w:p>
    <w:p w14:paraId="1BDF8BAA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 xml:space="preserve">Б) усилителем </w:t>
      </w:r>
    </w:p>
    <w:p w14:paraId="69FDA6D6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В) выпрямителем</w:t>
      </w:r>
    </w:p>
    <w:p w14:paraId="42F654C8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t>Г) генератором</w:t>
      </w:r>
    </w:p>
    <w:p w14:paraId="7F1F4BDA" w14:textId="77777777" w:rsidR="00EC78C2" w:rsidRPr="00316EE6" w:rsidRDefault="00EC78C2" w:rsidP="00EC78C2">
      <w:pPr>
        <w:rPr>
          <w:rFonts w:eastAsia="Calibri"/>
          <w:lang w:eastAsia="en-US"/>
        </w:rPr>
      </w:pPr>
      <w:r w:rsidRPr="00316EE6">
        <w:rPr>
          <w:rFonts w:eastAsia="Calibri"/>
          <w:lang w:eastAsia="en-US"/>
        </w:rPr>
        <w:br/>
        <w:t>8)</w:t>
      </w:r>
      <w:r w:rsidRPr="00316EE6">
        <w:rPr>
          <w:rFonts w:eastAsia="Calibri"/>
          <w:color w:val="000000"/>
          <w:shd w:val="clear" w:color="auto" w:fill="FFFFFF"/>
          <w:lang w:eastAsia="en-US"/>
        </w:rPr>
        <w:t xml:space="preserve"> Преобразование энергии падающей воды в электрическую энергию осуществляется …</w:t>
      </w:r>
      <w:r w:rsidRPr="00316EE6">
        <w:rPr>
          <w:rFonts w:eastAsia="Calibri"/>
          <w:lang w:eastAsia="en-US"/>
        </w:rPr>
        <w:br/>
        <w:t>А) теплоэлектростанцией</w:t>
      </w:r>
      <w:r w:rsidRPr="00316EE6">
        <w:rPr>
          <w:rFonts w:eastAsia="Calibri"/>
          <w:lang w:eastAsia="en-US"/>
        </w:rPr>
        <w:br/>
        <w:t>Б)</w:t>
      </w:r>
      <w:r w:rsidRPr="00316EE6">
        <w:t xml:space="preserve"> трансформаторной подстанцией</w:t>
      </w:r>
      <w:r w:rsidRPr="00316EE6">
        <w:rPr>
          <w:rFonts w:eastAsia="Calibri"/>
          <w:lang w:eastAsia="en-US"/>
        </w:rPr>
        <w:br/>
        <w:t>В) гидроэлектростанцией</w:t>
      </w:r>
      <w:r w:rsidRPr="00316EE6">
        <w:rPr>
          <w:rFonts w:eastAsia="Calibri"/>
          <w:lang w:eastAsia="en-US"/>
        </w:rPr>
        <w:br/>
        <w:t>Г)</w:t>
      </w:r>
      <w:r w:rsidRPr="00316EE6">
        <w:t xml:space="preserve"> атомной электростанцией</w:t>
      </w:r>
    </w:p>
    <w:p w14:paraId="6EADEA2C" w14:textId="77777777" w:rsidR="00EC78C2" w:rsidRPr="00316EE6" w:rsidRDefault="00EC78C2" w:rsidP="00EC78C2">
      <w:pPr>
        <w:rPr>
          <w:rFonts w:eastAsia="Calibri"/>
          <w:lang w:eastAsia="en-US"/>
        </w:rPr>
      </w:pPr>
    </w:p>
    <w:p w14:paraId="20FD7D1E" w14:textId="77777777" w:rsidR="00EC78C2" w:rsidRPr="009C0994" w:rsidRDefault="00EC78C2" w:rsidP="00EC78C2">
      <w:pPr>
        <w:rPr>
          <w:rFonts w:eastAsia="Calibri"/>
          <w:lang w:eastAsia="en-US"/>
        </w:rPr>
      </w:pPr>
      <w:r w:rsidRPr="009C0994">
        <w:rPr>
          <w:rFonts w:eastAsia="Calibri"/>
          <w:lang w:eastAsia="en-US"/>
        </w:rPr>
        <w:t>9) Электрический ток в газоразрядных приборах создается движением:</w:t>
      </w:r>
    </w:p>
    <w:p w14:paraId="37B5A75D" w14:textId="77777777" w:rsidR="00EC78C2" w:rsidRPr="009C0994" w:rsidRDefault="00EC78C2" w:rsidP="00EC78C2">
      <w:pPr>
        <w:rPr>
          <w:rFonts w:eastAsia="Calibri"/>
          <w:lang w:eastAsia="en-US"/>
        </w:rPr>
      </w:pPr>
      <w:r w:rsidRPr="009C0994">
        <w:rPr>
          <w:rFonts w:eastAsia="Calibri"/>
          <w:lang w:eastAsia="en-US"/>
        </w:rPr>
        <w:t>А)  электронов</w:t>
      </w:r>
    </w:p>
    <w:p w14:paraId="4EE26EDB" w14:textId="77777777" w:rsidR="00EC78C2" w:rsidRPr="009C0994" w:rsidRDefault="00EC78C2" w:rsidP="00EC78C2">
      <w:pPr>
        <w:rPr>
          <w:rFonts w:eastAsia="Calibri"/>
          <w:lang w:eastAsia="en-US"/>
        </w:rPr>
      </w:pPr>
      <w:r w:rsidRPr="009C0994">
        <w:rPr>
          <w:rFonts w:eastAsia="Calibri"/>
          <w:lang w:eastAsia="en-US"/>
        </w:rPr>
        <w:t>Б) ионов</w:t>
      </w:r>
    </w:p>
    <w:p w14:paraId="5FC399C1" w14:textId="77777777" w:rsidR="00EC78C2" w:rsidRPr="009C0994" w:rsidRDefault="00EC78C2" w:rsidP="00EC78C2">
      <w:pPr>
        <w:rPr>
          <w:rFonts w:eastAsia="Calibri"/>
          <w:lang w:eastAsia="en-US"/>
        </w:rPr>
      </w:pPr>
      <w:r w:rsidRPr="009C0994">
        <w:rPr>
          <w:rFonts w:eastAsia="Calibri"/>
          <w:lang w:eastAsia="en-US"/>
        </w:rPr>
        <w:t xml:space="preserve">В) «дырок»   </w:t>
      </w:r>
    </w:p>
    <w:p w14:paraId="6DEE64EA" w14:textId="77777777" w:rsidR="00EC78C2" w:rsidRDefault="00EC78C2" w:rsidP="00EC78C2">
      <w:pPr>
        <w:rPr>
          <w:rFonts w:eastAsia="Calibri"/>
          <w:lang w:eastAsia="en-US"/>
        </w:rPr>
      </w:pPr>
      <w:r w:rsidRPr="009C0994">
        <w:rPr>
          <w:rFonts w:eastAsia="Calibri"/>
          <w:lang w:eastAsia="en-US"/>
        </w:rPr>
        <w:t>Г) электронов и «дырок»</w:t>
      </w:r>
      <w:r>
        <w:rPr>
          <w:rFonts w:eastAsia="Calibri"/>
          <w:lang w:eastAsia="en-US"/>
        </w:rPr>
        <w:t xml:space="preserve"> </w:t>
      </w:r>
    </w:p>
    <w:p w14:paraId="6DA2631C" w14:textId="77777777" w:rsidR="00EC78C2" w:rsidRDefault="00EC78C2" w:rsidP="00EC78C2">
      <w:pPr>
        <w:rPr>
          <w:rFonts w:eastAsia="Calibri"/>
          <w:lang w:eastAsia="en-US"/>
        </w:rPr>
      </w:pPr>
    </w:p>
    <w:p w14:paraId="09C11DFD" w14:textId="667DD5EA" w:rsidR="00EC78C2" w:rsidRDefault="00EC78C2" w:rsidP="00EC78C2">
      <w:pPr>
        <w:rPr>
          <w:rFonts w:eastAsia="Calibri"/>
          <w:lang w:eastAsia="en-US"/>
        </w:rPr>
      </w:pPr>
      <w:r w:rsidRPr="009C0994">
        <w:rPr>
          <w:rFonts w:eastAsia="Calibri"/>
          <w:lang w:eastAsia="en-US"/>
        </w:rPr>
        <w:t>10) Аппаратом, в состав которого входит плавкая вставка, является …</w:t>
      </w:r>
      <w:r w:rsidRPr="009C0994">
        <w:rPr>
          <w:rFonts w:eastAsia="Calibri"/>
          <w:lang w:eastAsia="en-US"/>
        </w:rPr>
        <w:br/>
        <w:t>А) предохранитель.</w:t>
      </w:r>
      <w:r w:rsidRPr="009C0994">
        <w:rPr>
          <w:rFonts w:eastAsia="Calibri"/>
          <w:lang w:eastAsia="en-US"/>
        </w:rPr>
        <w:br/>
        <w:t>Б) автоматический выключатель</w:t>
      </w:r>
      <w:r w:rsidRPr="009C0994">
        <w:rPr>
          <w:rFonts w:eastAsia="Calibri"/>
          <w:lang w:eastAsia="en-US"/>
        </w:rPr>
        <w:br/>
        <w:t>В) тепловое реле</w:t>
      </w:r>
      <w:r w:rsidRPr="009C0994">
        <w:rPr>
          <w:rFonts w:eastAsia="Calibri"/>
          <w:lang w:eastAsia="en-US"/>
        </w:rPr>
        <w:br/>
        <w:t>Г) разъединитель</w:t>
      </w:r>
    </w:p>
    <w:p w14:paraId="04846481" w14:textId="66104AF4" w:rsidR="00EC78C2" w:rsidRDefault="00EC78C2" w:rsidP="00EC78C2">
      <w:pPr>
        <w:rPr>
          <w:rFonts w:eastAsia="Calibri"/>
          <w:lang w:eastAsia="en-US"/>
        </w:rPr>
      </w:pPr>
    </w:p>
    <w:p w14:paraId="2C6969B6" w14:textId="77777777" w:rsidR="00EC78C2" w:rsidRDefault="00EC78C2" w:rsidP="00EC78C2">
      <w:pPr>
        <w:ind w:hanging="142"/>
        <w:jc w:val="center"/>
        <w:rPr>
          <w:b/>
          <w:bCs/>
        </w:rPr>
      </w:pPr>
      <w:r w:rsidRPr="004C004E">
        <w:rPr>
          <w:b/>
          <w:bCs/>
        </w:rPr>
        <w:t>Эталон ответов на тесты №1-5</w:t>
      </w:r>
    </w:p>
    <w:tbl>
      <w:tblPr>
        <w:tblStyle w:val="63"/>
        <w:tblpPr w:leftFromText="180" w:rightFromText="180" w:vertAnchor="page" w:horzAnchor="margin" w:tblpY="6886"/>
        <w:tblW w:w="0" w:type="auto"/>
        <w:tblLook w:val="04A0" w:firstRow="1" w:lastRow="0" w:firstColumn="1" w:lastColumn="0" w:noHBand="0" w:noVBand="1"/>
      </w:tblPr>
      <w:tblGrid>
        <w:gridCol w:w="1355"/>
        <w:gridCol w:w="828"/>
        <w:gridCol w:w="828"/>
        <w:gridCol w:w="819"/>
        <w:gridCol w:w="819"/>
        <w:gridCol w:w="820"/>
        <w:gridCol w:w="820"/>
        <w:gridCol w:w="820"/>
        <w:gridCol w:w="820"/>
        <w:gridCol w:w="820"/>
        <w:gridCol w:w="822"/>
      </w:tblGrid>
      <w:tr w:rsidR="00EC78C2" w:rsidRPr="009C0994" w14:paraId="31BA9AD7" w14:textId="77777777" w:rsidTr="00EC78C2">
        <w:tc>
          <w:tcPr>
            <w:tcW w:w="1355" w:type="dxa"/>
          </w:tcPr>
          <w:p w14:paraId="580446A2" w14:textId="77777777" w:rsidR="00EC78C2" w:rsidRPr="009C0994" w:rsidRDefault="00EC78C2" w:rsidP="00EC78C2">
            <w:r w:rsidRPr="009C0994">
              <w:t>Вопросы</w:t>
            </w:r>
          </w:p>
        </w:tc>
        <w:tc>
          <w:tcPr>
            <w:tcW w:w="828" w:type="dxa"/>
          </w:tcPr>
          <w:p w14:paraId="3716900A" w14:textId="77777777" w:rsidR="00EC78C2" w:rsidRPr="009C0994" w:rsidRDefault="00EC78C2" w:rsidP="00EC78C2">
            <w:r w:rsidRPr="009C0994">
              <w:t>1</w:t>
            </w:r>
          </w:p>
        </w:tc>
        <w:tc>
          <w:tcPr>
            <w:tcW w:w="828" w:type="dxa"/>
          </w:tcPr>
          <w:p w14:paraId="77A0ABA4" w14:textId="77777777" w:rsidR="00EC78C2" w:rsidRPr="009C0994" w:rsidRDefault="00EC78C2" w:rsidP="00EC78C2">
            <w:r w:rsidRPr="009C0994">
              <w:t>2</w:t>
            </w:r>
          </w:p>
        </w:tc>
        <w:tc>
          <w:tcPr>
            <w:tcW w:w="819" w:type="dxa"/>
          </w:tcPr>
          <w:p w14:paraId="69E5B4E0" w14:textId="77777777" w:rsidR="00EC78C2" w:rsidRPr="009C0994" w:rsidRDefault="00EC78C2" w:rsidP="00EC78C2">
            <w:pPr>
              <w:rPr>
                <w:lang w:val="en-US"/>
              </w:rPr>
            </w:pPr>
            <w:r w:rsidRPr="009C0994">
              <w:rPr>
                <w:lang w:val="en-US"/>
              </w:rPr>
              <w:t>3</w:t>
            </w:r>
          </w:p>
        </w:tc>
        <w:tc>
          <w:tcPr>
            <w:tcW w:w="819" w:type="dxa"/>
          </w:tcPr>
          <w:p w14:paraId="2C58F0C9" w14:textId="77777777" w:rsidR="00EC78C2" w:rsidRPr="009C0994" w:rsidRDefault="00EC78C2" w:rsidP="00EC78C2">
            <w:pPr>
              <w:rPr>
                <w:lang w:val="en-US"/>
              </w:rPr>
            </w:pPr>
            <w:r w:rsidRPr="009C0994">
              <w:rPr>
                <w:lang w:val="en-US"/>
              </w:rPr>
              <w:t>4</w:t>
            </w:r>
          </w:p>
        </w:tc>
        <w:tc>
          <w:tcPr>
            <w:tcW w:w="820" w:type="dxa"/>
          </w:tcPr>
          <w:p w14:paraId="6B1A08B6" w14:textId="77777777" w:rsidR="00EC78C2" w:rsidRPr="009C0994" w:rsidRDefault="00EC78C2" w:rsidP="00EC78C2">
            <w:pPr>
              <w:rPr>
                <w:lang w:val="en-US"/>
              </w:rPr>
            </w:pPr>
            <w:r w:rsidRPr="009C0994">
              <w:rPr>
                <w:lang w:val="en-US"/>
              </w:rPr>
              <w:t>5</w:t>
            </w:r>
          </w:p>
        </w:tc>
        <w:tc>
          <w:tcPr>
            <w:tcW w:w="820" w:type="dxa"/>
          </w:tcPr>
          <w:p w14:paraId="60CD2913" w14:textId="77777777" w:rsidR="00EC78C2" w:rsidRPr="009C0994" w:rsidRDefault="00EC78C2" w:rsidP="00EC78C2">
            <w:pPr>
              <w:rPr>
                <w:lang w:val="en-US"/>
              </w:rPr>
            </w:pPr>
            <w:r w:rsidRPr="009C0994">
              <w:rPr>
                <w:lang w:val="en-US"/>
              </w:rPr>
              <w:t>6</w:t>
            </w:r>
          </w:p>
        </w:tc>
        <w:tc>
          <w:tcPr>
            <w:tcW w:w="820" w:type="dxa"/>
          </w:tcPr>
          <w:p w14:paraId="39AD9A97" w14:textId="77777777" w:rsidR="00EC78C2" w:rsidRPr="009C0994" w:rsidRDefault="00EC78C2" w:rsidP="00EC78C2">
            <w:pPr>
              <w:rPr>
                <w:lang w:val="en-US"/>
              </w:rPr>
            </w:pPr>
            <w:r w:rsidRPr="009C0994">
              <w:rPr>
                <w:lang w:val="en-US"/>
              </w:rPr>
              <w:t>7</w:t>
            </w:r>
          </w:p>
        </w:tc>
        <w:tc>
          <w:tcPr>
            <w:tcW w:w="820" w:type="dxa"/>
          </w:tcPr>
          <w:p w14:paraId="541060C8" w14:textId="77777777" w:rsidR="00EC78C2" w:rsidRPr="009C0994" w:rsidRDefault="00EC78C2" w:rsidP="00EC78C2">
            <w:pPr>
              <w:rPr>
                <w:lang w:val="en-US"/>
              </w:rPr>
            </w:pPr>
            <w:r w:rsidRPr="009C0994">
              <w:rPr>
                <w:lang w:val="en-US"/>
              </w:rPr>
              <w:t>8</w:t>
            </w:r>
          </w:p>
        </w:tc>
        <w:tc>
          <w:tcPr>
            <w:tcW w:w="820" w:type="dxa"/>
          </w:tcPr>
          <w:p w14:paraId="135DAEE7" w14:textId="77777777" w:rsidR="00EC78C2" w:rsidRPr="009C0994" w:rsidRDefault="00EC78C2" w:rsidP="00EC78C2">
            <w:pPr>
              <w:rPr>
                <w:lang w:val="en-US"/>
              </w:rPr>
            </w:pPr>
            <w:r w:rsidRPr="009C0994">
              <w:rPr>
                <w:lang w:val="en-US"/>
              </w:rPr>
              <w:t>9</w:t>
            </w:r>
          </w:p>
        </w:tc>
        <w:tc>
          <w:tcPr>
            <w:tcW w:w="822" w:type="dxa"/>
          </w:tcPr>
          <w:p w14:paraId="0C0B8A05" w14:textId="77777777" w:rsidR="00EC78C2" w:rsidRPr="009C0994" w:rsidRDefault="00EC78C2" w:rsidP="00EC78C2">
            <w:pPr>
              <w:rPr>
                <w:lang w:val="en-US"/>
              </w:rPr>
            </w:pPr>
            <w:r w:rsidRPr="009C0994">
              <w:rPr>
                <w:lang w:val="en-US"/>
              </w:rPr>
              <w:t>10</w:t>
            </w:r>
          </w:p>
        </w:tc>
      </w:tr>
      <w:tr w:rsidR="00EC78C2" w:rsidRPr="009C0994" w14:paraId="0D6B0329" w14:textId="77777777" w:rsidTr="00EC78C2">
        <w:tc>
          <w:tcPr>
            <w:tcW w:w="1355" w:type="dxa"/>
          </w:tcPr>
          <w:p w14:paraId="5ED2E659" w14:textId="77777777" w:rsidR="00EC78C2" w:rsidRPr="009C0994" w:rsidRDefault="00EC78C2" w:rsidP="00EC78C2">
            <w:r w:rsidRPr="009C0994">
              <w:t>Вариант1</w:t>
            </w:r>
          </w:p>
        </w:tc>
        <w:tc>
          <w:tcPr>
            <w:tcW w:w="828" w:type="dxa"/>
          </w:tcPr>
          <w:p w14:paraId="5BDBBFAB" w14:textId="77777777" w:rsidR="00EC78C2" w:rsidRPr="009C0994" w:rsidRDefault="00EC78C2" w:rsidP="00EC78C2">
            <w:r w:rsidRPr="009C0994">
              <w:t>Г</w:t>
            </w:r>
          </w:p>
        </w:tc>
        <w:tc>
          <w:tcPr>
            <w:tcW w:w="828" w:type="dxa"/>
          </w:tcPr>
          <w:p w14:paraId="1854ED13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19" w:type="dxa"/>
          </w:tcPr>
          <w:p w14:paraId="0D179F3D" w14:textId="77777777" w:rsidR="00EC78C2" w:rsidRPr="009C0994" w:rsidRDefault="00EC78C2" w:rsidP="00EC78C2">
            <w:r w:rsidRPr="009C0994">
              <w:t>Б</w:t>
            </w:r>
          </w:p>
        </w:tc>
        <w:tc>
          <w:tcPr>
            <w:tcW w:w="819" w:type="dxa"/>
          </w:tcPr>
          <w:p w14:paraId="5E449683" w14:textId="77777777" w:rsidR="00EC78C2" w:rsidRPr="009C0994" w:rsidRDefault="00EC78C2" w:rsidP="00EC78C2">
            <w:r w:rsidRPr="009C0994">
              <w:t>Б</w:t>
            </w:r>
          </w:p>
        </w:tc>
        <w:tc>
          <w:tcPr>
            <w:tcW w:w="820" w:type="dxa"/>
          </w:tcPr>
          <w:p w14:paraId="084F1801" w14:textId="77777777" w:rsidR="00EC78C2" w:rsidRPr="009C0994" w:rsidRDefault="00EC78C2" w:rsidP="00EC78C2">
            <w:r w:rsidRPr="009C0994">
              <w:t>Г</w:t>
            </w:r>
          </w:p>
        </w:tc>
        <w:tc>
          <w:tcPr>
            <w:tcW w:w="820" w:type="dxa"/>
          </w:tcPr>
          <w:p w14:paraId="5D588DDE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20" w:type="dxa"/>
          </w:tcPr>
          <w:p w14:paraId="29475DA2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20" w:type="dxa"/>
          </w:tcPr>
          <w:p w14:paraId="31DFDD7A" w14:textId="77777777" w:rsidR="00EC78C2" w:rsidRPr="009C0994" w:rsidRDefault="00EC78C2" w:rsidP="00EC78C2">
            <w:r w:rsidRPr="009C0994">
              <w:t>Г</w:t>
            </w:r>
          </w:p>
        </w:tc>
        <w:tc>
          <w:tcPr>
            <w:tcW w:w="820" w:type="dxa"/>
          </w:tcPr>
          <w:p w14:paraId="7440720D" w14:textId="77777777" w:rsidR="00EC78C2" w:rsidRPr="009C0994" w:rsidRDefault="00EC78C2" w:rsidP="00EC78C2">
            <w:r w:rsidRPr="009C0994">
              <w:t>Г</w:t>
            </w:r>
          </w:p>
        </w:tc>
        <w:tc>
          <w:tcPr>
            <w:tcW w:w="822" w:type="dxa"/>
          </w:tcPr>
          <w:p w14:paraId="676449AB" w14:textId="77777777" w:rsidR="00EC78C2" w:rsidRPr="009C0994" w:rsidRDefault="00EC78C2" w:rsidP="00EC78C2">
            <w:r w:rsidRPr="009C0994">
              <w:t>В</w:t>
            </w:r>
          </w:p>
        </w:tc>
      </w:tr>
      <w:tr w:rsidR="00EC78C2" w:rsidRPr="009C0994" w14:paraId="185077A4" w14:textId="77777777" w:rsidTr="00EC78C2">
        <w:tc>
          <w:tcPr>
            <w:tcW w:w="1355" w:type="dxa"/>
          </w:tcPr>
          <w:p w14:paraId="5D64EDCC" w14:textId="77777777" w:rsidR="00EC78C2" w:rsidRPr="009C0994" w:rsidRDefault="00EC78C2" w:rsidP="00EC78C2">
            <w:r w:rsidRPr="009C0994">
              <w:t>Вариант2</w:t>
            </w:r>
          </w:p>
        </w:tc>
        <w:tc>
          <w:tcPr>
            <w:tcW w:w="828" w:type="dxa"/>
          </w:tcPr>
          <w:p w14:paraId="040383E7" w14:textId="77777777" w:rsidR="00EC78C2" w:rsidRPr="009C0994" w:rsidRDefault="00EC78C2" w:rsidP="00EC78C2">
            <w:r w:rsidRPr="009C0994">
              <w:t>Г</w:t>
            </w:r>
          </w:p>
        </w:tc>
        <w:tc>
          <w:tcPr>
            <w:tcW w:w="828" w:type="dxa"/>
          </w:tcPr>
          <w:p w14:paraId="15E7F1C3" w14:textId="77777777" w:rsidR="00EC78C2" w:rsidRPr="009C0994" w:rsidRDefault="00EC78C2" w:rsidP="00EC78C2">
            <w:r w:rsidRPr="009C0994">
              <w:t>Г</w:t>
            </w:r>
          </w:p>
        </w:tc>
        <w:tc>
          <w:tcPr>
            <w:tcW w:w="819" w:type="dxa"/>
          </w:tcPr>
          <w:p w14:paraId="7E328C32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19" w:type="dxa"/>
          </w:tcPr>
          <w:p w14:paraId="74394981" w14:textId="77777777" w:rsidR="00EC78C2" w:rsidRPr="009C0994" w:rsidRDefault="00EC78C2" w:rsidP="00EC78C2">
            <w:r w:rsidRPr="009C0994">
              <w:t>Б</w:t>
            </w:r>
          </w:p>
        </w:tc>
        <w:tc>
          <w:tcPr>
            <w:tcW w:w="820" w:type="dxa"/>
          </w:tcPr>
          <w:p w14:paraId="54C5D711" w14:textId="77777777" w:rsidR="00EC78C2" w:rsidRPr="009C0994" w:rsidRDefault="00EC78C2" w:rsidP="00EC78C2">
            <w:r w:rsidRPr="009C0994">
              <w:t>Б</w:t>
            </w:r>
          </w:p>
        </w:tc>
        <w:tc>
          <w:tcPr>
            <w:tcW w:w="820" w:type="dxa"/>
          </w:tcPr>
          <w:p w14:paraId="44D89518" w14:textId="77777777" w:rsidR="00EC78C2" w:rsidRPr="009C0994" w:rsidRDefault="00EC78C2" w:rsidP="00EC78C2">
            <w:r w:rsidRPr="009C0994">
              <w:t>Г</w:t>
            </w:r>
          </w:p>
        </w:tc>
        <w:tc>
          <w:tcPr>
            <w:tcW w:w="820" w:type="dxa"/>
          </w:tcPr>
          <w:p w14:paraId="43DCA577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20" w:type="dxa"/>
          </w:tcPr>
          <w:p w14:paraId="02C4A7B7" w14:textId="77777777" w:rsidR="00EC78C2" w:rsidRPr="009C0994" w:rsidRDefault="00EC78C2" w:rsidP="00EC78C2">
            <w:r w:rsidRPr="009C0994">
              <w:t>А</w:t>
            </w:r>
          </w:p>
        </w:tc>
        <w:tc>
          <w:tcPr>
            <w:tcW w:w="820" w:type="dxa"/>
          </w:tcPr>
          <w:p w14:paraId="4D62D705" w14:textId="77777777" w:rsidR="00EC78C2" w:rsidRPr="009C0994" w:rsidRDefault="00EC78C2" w:rsidP="00EC78C2">
            <w:r w:rsidRPr="009C0994">
              <w:t>Б</w:t>
            </w:r>
          </w:p>
        </w:tc>
        <w:tc>
          <w:tcPr>
            <w:tcW w:w="822" w:type="dxa"/>
          </w:tcPr>
          <w:p w14:paraId="63DFB5DB" w14:textId="77777777" w:rsidR="00EC78C2" w:rsidRPr="009C0994" w:rsidRDefault="00EC78C2" w:rsidP="00EC78C2">
            <w:r w:rsidRPr="009C0994">
              <w:t>А</w:t>
            </w:r>
          </w:p>
        </w:tc>
      </w:tr>
      <w:tr w:rsidR="00EC78C2" w:rsidRPr="009C0994" w14:paraId="3F5EB2C0" w14:textId="77777777" w:rsidTr="00EC78C2">
        <w:tc>
          <w:tcPr>
            <w:tcW w:w="1355" w:type="dxa"/>
          </w:tcPr>
          <w:p w14:paraId="620A8353" w14:textId="77777777" w:rsidR="00EC78C2" w:rsidRPr="009C0994" w:rsidRDefault="00EC78C2" w:rsidP="00EC78C2">
            <w:r w:rsidRPr="009C0994">
              <w:t>Вариант3</w:t>
            </w:r>
          </w:p>
        </w:tc>
        <w:tc>
          <w:tcPr>
            <w:tcW w:w="828" w:type="dxa"/>
          </w:tcPr>
          <w:p w14:paraId="485D028F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28" w:type="dxa"/>
          </w:tcPr>
          <w:p w14:paraId="33380802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19" w:type="dxa"/>
          </w:tcPr>
          <w:p w14:paraId="07980953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19" w:type="dxa"/>
          </w:tcPr>
          <w:p w14:paraId="6EAA6B66" w14:textId="77777777" w:rsidR="00EC78C2" w:rsidRPr="009C0994" w:rsidRDefault="00EC78C2" w:rsidP="00EC78C2">
            <w:r w:rsidRPr="009C0994">
              <w:t>Б</w:t>
            </w:r>
          </w:p>
        </w:tc>
        <w:tc>
          <w:tcPr>
            <w:tcW w:w="820" w:type="dxa"/>
          </w:tcPr>
          <w:p w14:paraId="1AE71561" w14:textId="77777777" w:rsidR="00EC78C2" w:rsidRPr="009C0994" w:rsidRDefault="00EC78C2" w:rsidP="00EC78C2">
            <w:r w:rsidRPr="009C0994">
              <w:t>А</w:t>
            </w:r>
          </w:p>
        </w:tc>
        <w:tc>
          <w:tcPr>
            <w:tcW w:w="820" w:type="dxa"/>
          </w:tcPr>
          <w:p w14:paraId="2E2BDE51" w14:textId="77777777" w:rsidR="00EC78C2" w:rsidRPr="009C0994" w:rsidRDefault="00EC78C2" w:rsidP="00EC78C2">
            <w:r w:rsidRPr="009C0994">
              <w:t>Б</w:t>
            </w:r>
          </w:p>
        </w:tc>
        <w:tc>
          <w:tcPr>
            <w:tcW w:w="820" w:type="dxa"/>
          </w:tcPr>
          <w:p w14:paraId="63FC861E" w14:textId="77777777" w:rsidR="00EC78C2" w:rsidRPr="009C0994" w:rsidRDefault="00EC78C2" w:rsidP="00EC78C2">
            <w:r w:rsidRPr="009C0994">
              <w:t>Г</w:t>
            </w:r>
          </w:p>
        </w:tc>
        <w:tc>
          <w:tcPr>
            <w:tcW w:w="820" w:type="dxa"/>
          </w:tcPr>
          <w:p w14:paraId="69B20BAE" w14:textId="77777777" w:rsidR="00EC78C2" w:rsidRPr="009C0994" w:rsidRDefault="00EC78C2" w:rsidP="00EC78C2">
            <w:r w:rsidRPr="009C0994">
              <w:t>А</w:t>
            </w:r>
          </w:p>
        </w:tc>
        <w:tc>
          <w:tcPr>
            <w:tcW w:w="820" w:type="dxa"/>
          </w:tcPr>
          <w:p w14:paraId="6E7709CB" w14:textId="77777777" w:rsidR="00EC78C2" w:rsidRPr="009C0994" w:rsidRDefault="00EC78C2" w:rsidP="00EC78C2">
            <w:r w:rsidRPr="009C0994">
              <w:t>Г</w:t>
            </w:r>
          </w:p>
        </w:tc>
        <w:tc>
          <w:tcPr>
            <w:tcW w:w="822" w:type="dxa"/>
          </w:tcPr>
          <w:p w14:paraId="67BFAD0D" w14:textId="77777777" w:rsidR="00EC78C2" w:rsidRPr="009C0994" w:rsidRDefault="00EC78C2" w:rsidP="00EC78C2">
            <w:r w:rsidRPr="009C0994">
              <w:t>А</w:t>
            </w:r>
          </w:p>
        </w:tc>
      </w:tr>
      <w:tr w:rsidR="00EC78C2" w:rsidRPr="009C0994" w14:paraId="01C0B399" w14:textId="77777777" w:rsidTr="00EC78C2">
        <w:trPr>
          <w:trHeight w:val="61"/>
        </w:trPr>
        <w:tc>
          <w:tcPr>
            <w:tcW w:w="1355" w:type="dxa"/>
          </w:tcPr>
          <w:p w14:paraId="2EFC4039" w14:textId="77777777" w:rsidR="00EC78C2" w:rsidRPr="009C0994" w:rsidRDefault="00EC78C2" w:rsidP="00EC78C2">
            <w:r w:rsidRPr="009C0994">
              <w:t>Вариант4</w:t>
            </w:r>
          </w:p>
        </w:tc>
        <w:tc>
          <w:tcPr>
            <w:tcW w:w="828" w:type="dxa"/>
          </w:tcPr>
          <w:p w14:paraId="1E38A7B2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28" w:type="dxa"/>
          </w:tcPr>
          <w:p w14:paraId="7E861B19" w14:textId="77777777" w:rsidR="00EC78C2" w:rsidRPr="009C0994" w:rsidRDefault="00EC78C2" w:rsidP="00EC78C2">
            <w:r w:rsidRPr="009C0994">
              <w:t>А</w:t>
            </w:r>
          </w:p>
        </w:tc>
        <w:tc>
          <w:tcPr>
            <w:tcW w:w="819" w:type="dxa"/>
          </w:tcPr>
          <w:p w14:paraId="79CA7A33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19" w:type="dxa"/>
          </w:tcPr>
          <w:p w14:paraId="67BEFAEC" w14:textId="77777777" w:rsidR="00EC78C2" w:rsidRPr="009C0994" w:rsidRDefault="00EC78C2" w:rsidP="00EC78C2">
            <w:r w:rsidRPr="009C0994">
              <w:t>А</w:t>
            </w:r>
          </w:p>
        </w:tc>
        <w:tc>
          <w:tcPr>
            <w:tcW w:w="820" w:type="dxa"/>
          </w:tcPr>
          <w:p w14:paraId="24AD2E71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20" w:type="dxa"/>
          </w:tcPr>
          <w:p w14:paraId="22DB5E73" w14:textId="77777777" w:rsidR="00EC78C2" w:rsidRPr="009C0994" w:rsidRDefault="00EC78C2" w:rsidP="00EC78C2">
            <w:r w:rsidRPr="009C0994">
              <w:t>А</w:t>
            </w:r>
          </w:p>
        </w:tc>
        <w:tc>
          <w:tcPr>
            <w:tcW w:w="820" w:type="dxa"/>
          </w:tcPr>
          <w:p w14:paraId="54C31A7F" w14:textId="77777777" w:rsidR="00EC78C2" w:rsidRPr="009C0994" w:rsidRDefault="00EC78C2" w:rsidP="00EC78C2">
            <w:r w:rsidRPr="009C0994">
              <w:t>А</w:t>
            </w:r>
          </w:p>
        </w:tc>
        <w:tc>
          <w:tcPr>
            <w:tcW w:w="820" w:type="dxa"/>
          </w:tcPr>
          <w:p w14:paraId="5BDC673B" w14:textId="77777777" w:rsidR="00EC78C2" w:rsidRPr="009C0994" w:rsidRDefault="00EC78C2" w:rsidP="00EC78C2">
            <w:r w:rsidRPr="009C0994">
              <w:t>А</w:t>
            </w:r>
          </w:p>
        </w:tc>
        <w:tc>
          <w:tcPr>
            <w:tcW w:w="820" w:type="dxa"/>
          </w:tcPr>
          <w:p w14:paraId="31712E42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22" w:type="dxa"/>
          </w:tcPr>
          <w:p w14:paraId="5E085C10" w14:textId="77777777" w:rsidR="00EC78C2" w:rsidRPr="009C0994" w:rsidRDefault="00EC78C2" w:rsidP="00EC78C2">
            <w:r w:rsidRPr="009C0994">
              <w:t>Б</w:t>
            </w:r>
          </w:p>
        </w:tc>
      </w:tr>
      <w:tr w:rsidR="00EC78C2" w:rsidRPr="009C0994" w14:paraId="6B38B451" w14:textId="77777777" w:rsidTr="00EC78C2">
        <w:tc>
          <w:tcPr>
            <w:tcW w:w="1355" w:type="dxa"/>
          </w:tcPr>
          <w:p w14:paraId="58B6A9A1" w14:textId="77777777" w:rsidR="00EC78C2" w:rsidRPr="009C0994" w:rsidRDefault="00EC78C2" w:rsidP="00EC78C2">
            <w:r w:rsidRPr="009C0994">
              <w:t>Вариант5</w:t>
            </w:r>
          </w:p>
        </w:tc>
        <w:tc>
          <w:tcPr>
            <w:tcW w:w="828" w:type="dxa"/>
          </w:tcPr>
          <w:p w14:paraId="72967668" w14:textId="77777777" w:rsidR="00EC78C2" w:rsidRPr="009C0994" w:rsidRDefault="00EC78C2" w:rsidP="00EC78C2">
            <w:r w:rsidRPr="009C0994">
              <w:t>А</w:t>
            </w:r>
          </w:p>
        </w:tc>
        <w:tc>
          <w:tcPr>
            <w:tcW w:w="828" w:type="dxa"/>
          </w:tcPr>
          <w:p w14:paraId="11495A5C" w14:textId="77777777" w:rsidR="00EC78C2" w:rsidRPr="009C0994" w:rsidRDefault="00EC78C2" w:rsidP="00EC78C2">
            <w:r w:rsidRPr="009C0994">
              <w:t>Г</w:t>
            </w:r>
          </w:p>
        </w:tc>
        <w:tc>
          <w:tcPr>
            <w:tcW w:w="819" w:type="dxa"/>
          </w:tcPr>
          <w:p w14:paraId="461C4886" w14:textId="77777777" w:rsidR="00EC78C2" w:rsidRPr="009C0994" w:rsidRDefault="00EC78C2" w:rsidP="00EC78C2">
            <w:r w:rsidRPr="009C0994">
              <w:t>Б</w:t>
            </w:r>
          </w:p>
        </w:tc>
        <w:tc>
          <w:tcPr>
            <w:tcW w:w="819" w:type="dxa"/>
          </w:tcPr>
          <w:p w14:paraId="461712FF" w14:textId="77777777" w:rsidR="00EC78C2" w:rsidRPr="009C0994" w:rsidRDefault="00EC78C2" w:rsidP="00EC78C2">
            <w:r w:rsidRPr="009C0994">
              <w:t>Б</w:t>
            </w:r>
          </w:p>
        </w:tc>
        <w:tc>
          <w:tcPr>
            <w:tcW w:w="820" w:type="dxa"/>
          </w:tcPr>
          <w:p w14:paraId="7E40A410" w14:textId="77777777" w:rsidR="00EC78C2" w:rsidRPr="009C0994" w:rsidRDefault="00EC78C2" w:rsidP="00EC78C2">
            <w:r w:rsidRPr="009C0994">
              <w:t>Г</w:t>
            </w:r>
          </w:p>
        </w:tc>
        <w:tc>
          <w:tcPr>
            <w:tcW w:w="820" w:type="dxa"/>
          </w:tcPr>
          <w:p w14:paraId="10E2FB71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20" w:type="dxa"/>
          </w:tcPr>
          <w:p w14:paraId="6ED4DAD1" w14:textId="77777777" w:rsidR="00EC78C2" w:rsidRPr="009C0994" w:rsidRDefault="00EC78C2" w:rsidP="00EC78C2">
            <w:r w:rsidRPr="009C0994">
              <w:t>Б</w:t>
            </w:r>
          </w:p>
        </w:tc>
        <w:tc>
          <w:tcPr>
            <w:tcW w:w="820" w:type="dxa"/>
          </w:tcPr>
          <w:p w14:paraId="76DB69AD" w14:textId="77777777" w:rsidR="00EC78C2" w:rsidRPr="009C0994" w:rsidRDefault="00EC78C2" w:rsidP="00EC78C2">
            <w:r w:rsidRPr="009C0994">
              <w:t>В</w:t>
            </w:r>
          </w:p>
        </w:tc>
        <w:tc>
          <w:tcPr>
            <w:tcW w:w="820" w:type="dxa"/>
          </w:tcPr>
          <w:p w14:paraId="5A720576" w14:textId="77777777" w:rsidR="00EC78C2" w:rsidRPr="009C0994" w:rsidRDefault="00EC78C2" w:rsidP="00EC78C2">
            <w:r w:rsidRPr="009C0994">
              <w:t>Б</w:t>
            </w:r>
          </w:p>
        </w:tc>
        <w:tc>
          <w:tcPr>
            <w:tcW w:w="822" w:type="dxa"/>
          </w:tcPr>
          <w:p w14:paraId="63486432" w14:textId="77777777" w:rsidR="00EC78C2" w:rsidRPr="009C0994" w:rsidRDefault="00EC78C2" w:rsidP="00EC78C2">
            <w:r w:rsidRPr="009C0994">
              <w:t>А</w:t>
            </w:r>
          </w:p>
        </w:tc>
      </w:tr>
    </w:tbl>
    <w:p w14:paraId="1A186549" w14:textId="1D04411E" w:rsidR="00EC78C2" w:rsidRDefault="00EC78C2" w:rsidP="00EC78C2">
      <w:pPr>
        <w:rPr>
          <w:rFonts w:eastAsia="Calibri"/>
          <w:lang w:eastAsia="en-US"/>
        </w:rPr>
      </w:pPr>
    </w:p>
    <w:p w14:paraId="4742EE65" w14:textId="6DC07201" w:rsidR="00EC78C2" w:rsidRDefault="00EC78C2" w:rsidP="00EC78C2">
      <w:pPr>
        <w:rPr>
          <w:rFonts w:eastAsia="Calibri"/>
          <w:lang w:eastAsia="en-US"/>
        </w:rPr>
      </w:pPr>
    </w:p>
    <w:p w14:paraId="0AE27DFD" w14:textId="127A6BE0" w:rsidR="00EC78C2" w:rsidRDefault="00EC78C2" w:rsidP="00EC78C2">
      <w:pPr>
        <w:rPr>
          <w:rFonts w:eastAsia="Calibri"/>
          <w:lang w:eastAsia="en-US"/>
        </w:rPr>
      </w:pPr>
    </w:p>
    <w:p w14:paraId="7D892F89" w14:textId="77777777" w:rsidR="00EC78C2" w:rsidRPr="009C0994" w:rsidRDefault="00EC78C2" w:rsidP="00EC78C2">
      <w:pPr>
        <w:rPr>
          <w:rFonts w:eastAsia="Calibri"/>
          <w:lang w:eastAsia="en-US"/>
        </w:rPr>
      </w:pPr>
    </w:p>
    <w:p w14:paraId="50A82D47" w14:textId="796A85AD" w:rsidR="00EC78C2" w:rsidRDefault="00EC78C2" w:rsidP="00EC78C2">
      <w:pPr>
        <w:jc w:val="center"/>
        <w:rPr>
          <w:rFonts w:eastAsia="Calibri"/>
          <w:b/>
          <w:lang w:eastAsia="en-US"/>
        </w:rPr>
      </w:pPr>
    </w:p>
    <w:p w14:paraId="0697409A" w14:textId="73960612" w:rsidR="00EC78C2" w:rsidRDefault="00EC78C2" w:rsidP="00EC78C2">
      <w:pPr>
        <w:jc w:val="center"/>
        <w:rPr>
          <w:rFonts w:eastAsia="Calibri"/>
          <w:b/>
          <w:lang w:eastAsia="en-US"/>
        </w:rPr>
      </w:pPr>
    </w:p>
    <w:p w14:paraId="5D73CE3C" w14:textId="3EBBAAA4" w:rsidR="00EC78C2" w:rsidRDefault="00EC78C2" w:rsidP="00EC78C2">
      <w:pPr>
        <w:jc w:val="center"/>
        <w:rPr>
          <w:rFonts w:eastAsia="Calibri"/>
          <w:b/>
          <w:lang w:eastAsia="en-US"/>
        </w:rPr>
      </w:pPr>
    </w:p>
    <w:p w14:paraId="408E1D0F" w14:textId="77777777" w:rsidR="00EC78C2" w:rsidRPr="009E4D0C" w:rsidRDefault="00EC78C2" w:rsidP="00EC78C2">
      <w:pPr>
        <w:jc w:val="center"/>
        <w:rPr>
          <w:rFonts w:eastAsia="Calibri"/>
          <w:b/>
          <w:lang w:eastAsia="en-US"/>
        </w:rPr>
      </w:pPr>
    </w:p>
    <w:p w14:paraId="15E25F0F" w14:textId="6F64C6C9" w:rsidR="007E271E" w:rsidRPr="00A57E4A" w:rsidRDefault="00AC61A8" w:rsidP="008534B4">
      <w:pPr>
        <w:pStyle w:val="afd"/>
        <w:jc w:val="center"/>
        <w:rPr>
          <w:b/>
          <w:bCs/>
        </w:rPr>
      </w:pPr>
      <w:r w:rsidRPr="00A57E4A">
        <w:rPr>
          <w:b/>
          <w:bCs/>
        </w:rPr>
        <w:t xml:space="preserve">Самостоятельная работа по теме </w:t>
      </w:r>
      <w:r w:rsidR="005A38D6">
        <w:rPr>
          <w:b/>
          <w:bCs/>
        </w:rPr>
        <w:t xml:space="preserve">1.1. </w:t>
      </w:r>
      <w:r w:rsidR="007E271E">
        <w:rPr>
          <w:b/>
          <w:bCs/>
        </w:rPr>
        <w:t>«</w:t>
      </w:r>
      <w:r w:rsidR="001C5D7F" w:rsidRPr="00A14339">
        <w:rPr>
          <w:b/>
          <w:bCs/>
        </w:rPr>
        <w:t>Релейно-контактная аппаратура систем СЦБ и ЖАТ</w:t>
      </w:r>
      <w:r w:rsidR="007E271E">
        <w:rPr>
          <w:b/>
          <w:bCs/>
          <w:color w:val="000000"/>
        </w:rPr>
        <w:t>»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0065"/>
      </w:tblGrid>
      <w:tr w:rsidR="00D40477" w14:paraId="58DF85F5" w14:textId="77777777" w:rsidTr="00D17054">
        <w:tc>
          <w:tcPr>
            <w:tcW w:w="10065" w:type="dxa"/>
          </w:tcPr>
          <w:p w14:paraId="28657FAB" w14:textId="77777777" w:rsidR="00D40477" w:rsidRDefault="00D40477" w:rsidP="00D40477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D40477" w14:paraId="031CCCDB" w14:textId="77777777" w:rsidTr="00D17054">
        <w:trPr>
          <w:trHeight w:val="694"/>
        </w:trPr>
        <w:tc>
          <w:tcPr>
            <w:tcW w:w="10065" w:type="dxa"/>
          </w:tcPr>
          <w:p w14:paraId="660B8C40" w14:textId="77777777" w:rsidR="001C5D7F" w:rsidRPr="007B0408" w:rsidRDefault="001C5D7F" w:rsidP="001C5D7F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6410637E" w14:textId="77777777" w:rsidR="001C5D7F" w:rsidRPr="007B0408" w:rsidRDefault="001C5D7F" w:rsidP="001C5D7F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63C5B65B" w14:textId="77777777" w:rsidR="001C5D7F" w:rsidRPr="007B0408" w:rsidRDefault="001C5D7F" w:rsidP="001C5D7F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</w:p>
          <w:p w14:paraId="32F1BC3E" w14:textId="77777777" w:rsidR="001C5D7F" w:rsidRPr="007B0408" w:rsidRDefault="001C5D7F" w:rsidP="001C5D7F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</w:t>
            </w:r>
            <w:r>
              <w:rPr>
                <w:bCs/>
                <w:color w:val="000000"/>
                <w:szCs w:val="22"/>
                <w:lang w:eastAsia="en-US"/>
              </w:rPr>
              <w:t>8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У.</w:t>
            </w:r>
            <w:r>
              <w:rPr>
                <w:bCs/>
                <w:color w:val="000000"/>
                <w:szCs w:val="22"/>
                <w:lang w:eastAsia="en-US"/>
              </w:rPr>
              <w:t>9, У.10</w:t>
            </w:r>
          </w:p>
          <w:p w14:paraId="2E36B079" w14:textId="7ECF61AC" w:rsidR="00D40477" w:rsidRDefault="001C5D7F" w:rsidP="001C5D7F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З.1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4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5</w:t>
            </w:r>
          </w:p>
        </w:tc>
      </w:tr>
    </w:tbl>
    <w:p w14:paraId="02EB9832" w14:textId="77777777" w:rsidR="00BA7178" w:rsidRDefault="00BA7178" w:rsidP="00AC61A8">
      <w:pPr>
        <w:spacing w:line="360" w:lineRule="auto"/>
        <w:jc w:val="center"/>
        <w:rPr>
          <w:rFonts w:eastAsiaTheme="minorHAnsi"/>
          <w:b/>
          <w:lang w:eastAsia="en-US"/>
        </w:rPr>
      </w:pPr>
    </w:p>
    <w:p w14:paraId="0C07E83B" w14:textId="77777777" w:rsidR="00EC78C2" w:rsidRPr="009247CE" w:rsidRDefault="00EC78C2" w:rsidP="00EC78C2">
      <w:pPr>
        <w:spacing w:line="360" w:lineRule="auto"/>
        <w:jc w:val="center"/>
        <w:rPr>
          <w:rFonts w:eastAsiaTheme="minorHAnsi"/>
          <w:b/>
          <w:lang w:eastAsia="en-US"/>
        </w:rPr>
      </w:pPr>
      <w:r w:rsidRPr="009247CE">
        <w:rPr>
          <w:rFonts w:eastAsiaTheme="minorHAnsi"/>
          <w:b/>
          <w:lang w:eastAsia="en-US"/>
        </w:rPr>
        <w:t>Вариант №1</w:t>
      </w:r>
    </w:p>
    <w:p w14:paraId="2664C99F" w14:textId="77777777" w:rsidR="00EC78C2" w:rsidRPr="009247CE" w:rsidRDefault="00EC78C2" w:rsidP="00EC78C2">
      <w:pPr>
        <w:pStyle w:val="afd"/>
        <w:numPr>
          <w:ilvl w:val="0"/>
          <w:numId w:val="2"/>
        </w:numPr>
        <w:spacing w:line="276" w:lineRule="auto"/>
        <w:ind w:left="0" w:firstLine="851"/>
        <w:jc w:val="both"/>
        <w:rPr>
          <w:bCs/>
        </w:rPr>
      </w:pPr>
      <w:r w:rsidRPr="00062B74">
        <w:t>Классификация реле железнодорожной автоматики и телемеханики, их общая характеристика и назначение</w:t>
      </w:r>
    </w:p>
    <w:p w14:paraId="0397965B" w14:textId="77777777" w:rsidR="00EC78C2" w:rsidRPr="009247CE" w:rsidRDefault="00EC78C2" w:rsidP="00EC78C2">
      <w:pPr>
        <w:pStyle w:val="afd"/>
        <w:numPr>
          <w:ilvl w:val="0"/>
          <w:numId w:val="2"/>
        </w:numPr>
        <w:spacing w:line="276" w:lineRule="auto"/>
        <w:ind w:left="0" w:firstLine="851"/>
        <w:jc w:val="both"/>
        <w:rPr>
          <w:bCs/>
        </w:rPr>
      </w:pPr>
      <w:r w:rsidRPr="00062B74">
        <w:t>Нейтральные реле с выпрямителями. Принцип действия, конструкция, условные обозначения, применение.</w:t>
      </w:r>
    </w:p>
    <w:p w14:paraId="696FE05F" w14:textId="77777777" w:rsidR="00EC78C2" w:rsidRPr="009247CE" w:rsidRDefault="00EC78C2" w:rsidP="00EC78C2">
      <w:pPr>
        <w:spacing w:line="360" w:lineRule="auto"/>
        <w:jc w:val="center"/>
        <w:rPr>
          <w:rFonts w:eastAsiaTheme="minorHAnsi"/>
          <w:b/>
          <w:lang w:eastAsia="en-US"/>
        </w:rPr>
      </w:pPr>
      <w:r w:rsidRPr="009247CE">
        <w:rPr>
          <w:rFonts w:eastAsiaTheme="minorHAnsi"/>
          <w:b/>
          <w:lang w:eastAsia="en-US"/>
        </w:rPr>
        <w:t>Вариант №2</w:t>
      </w:r>
    </w:p>
    <w:p w14:paraId="03FF8903" w14:textId="77777777" w:rsidR="00EC78C2" w:rsidRPr="009247CE" w:rsidRDefault="00EC78C2" w:rsidP="00EC78C2">
      <w:pPr>
        <w:spacing w:line="276" w:lineRule="auto"/>
        <w:ind w:firstLine="851"/>
        <w:jc w:val="both"/>
        <w:rPr>
          <w:rFonts w:eastAsiaTheme="minorHAnsi"/>
        </w:rPr>
      </w:pPr>
      <w:r>
        <w:rPr>
          <w:rFonts w:eastAsiaTheme="minorHAnsi"/>
        </w:rPr>
        <w:t>1.</w:t>
      </w:r>
      <w:r w:rsidRPr="00062B74">
        <w:t>Классификация реле железнодорожной автоматики и телемеханики по требованиям надежности.</w:t>
      </w:r>
    </w:p>
    <w:p w14:paraId="7D37EC29" w14:textId="77777777" w:rsidR="00EC78C2" w:rsidRDefault="00EC78C2" w:rsidP="00EC78C2">
      <w:pPr>
        <w:spacing w:after="240" w:line="276" w:lineRule="auto"/>
        <w:ind w:firstLine="851"/>
        <w:jc w:val="both"/>
      </w:pPr>
      <w:r>
        <w:rPr>
          <w:rFonts w:eastAsiaTheme="minorHAnsi"/>
        </w:rPr>
        <w:t>2.</w:t>
      </w:r>
      <w:r w:rsidRPr="00062B74">
        <w:t>Поляризованные реле. Принцип действия, конструкция, условные обозначения, применение.</w:t>
      </w:r>
    </w:p>
    <w:p w14:paraId="171D04E1" w14:textId="610E7CA2" w:rsidR="000E2133" w:rsidRPr="00EC78C2" w:rsidRDefault="0040563B" w:rsidP="000E2133">
      <w:pPr>
        <w:ind w:firstLine="851"/>
        <w:jc w:val="both"/>
        <w:rPr>
          <w:rFonts w:eastAsiaTheme="minorHAnsi"/>
        </w:rPr>
      </w:pPr>
      <w:r w:rsidRPr="00EC78C2">
        <w:rPr>
          <w:rFonts w:eastAsiaTheme="minorHAnsi"/>
          <w:b/>
        </w:rPr>
        <w:t>З</w:t>
      </w:r>
      <w:r w:rsidR="00D64C31" w:rsidRPr="00EC78C2">
        <w:rPr>
          <w:rFonts w:eastAsiaTheme="minorHAnsi"/>
          <w:b/>
        </w:rPr>
        <w:t>адание:</w:t>
      </w:r>
      <w:r w:rsidR="00D64C31" w:rsidRPr="00EC78C2">
        <w:rPr>
          <w:rFonts w:eastAsiaTheme="minorHAnsi"/>
        </w:rPr>
        <w:t xml:space="preserve"> за 20 минут обуч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="00D64C31" w:rsidRPr="00EC78C2">
        <w:rPr>
          <w:rFonts w:eastAsiaTheme="minorHAnsi"/>
        </w:rPr>
        <w:t>.</w:t>
      </w:r>
    </w:p>
    <w:p w14:paraId="4F50F791" w14:textId="77777777" w:rsidR="00AC61A8" w:rsidRPr="00A57E4A" w:rsidRDefault="00AC61A8" w:rsidP="000E2133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7036489E" w14:textId="77777777" w:rsidR="00AC61A8" w:rsidRPr="000D453F" w:rsidRDefault="00AC61A8" w:rsidP="00AC61A8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6D8CD885" w14:textId="77777777" w:rsidR="00AC61A8" w:rsidRPr="000D453F" w:rsidRDefault="00AC61A8" w:rsidP="00AC61A8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4F5B61B9" w14:textId="77777777" w:rsidR="00AC61A8" w:rsidRPr="000D453F" w:rsidRDefault="00AC61A8" w:rsidP="00AC61A8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7FC0D656" w14:textId="77777777" w:rsidR="00AC61A8" w:rsidRPr="000D453F" w:rsidRDefault="00AC61A8" w:rsidP="00AC61A8">
      <w:pPr>
        <w:widowControl w:val="0"/>
        <w:ind w:firstLine="851"/>
        <w:jc w:val="both"/>
        <w:rPr>
          <w:rFonts w:eastAsia="Arial Unicode MS" w:cs="Arial Unicode MS"/>
          <w:color w:val="000000"/>
          <w:lang w:bidi="ru-RU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23EBA32B" w14:textId="77777777" w:rsidR="0047758B" w:rsidRDefault="0047758B" w:rsidP="00AA4BD6">
      <w:pPr>
        <w:rPr>
          <w:b/>
        </w:rPr>
      </w:pPr>
    </w:p>
    <w:p w14:paraId="21DF8143" w14:textId="25A10556" w:rsidR="005A38D6" w:rsidRDefault="007E271E" w:rsidP="007E271E">
      <w:pPr>
        <w:widowControl w:val="0"/>
        <w:autoSpaceDE w:val="0"/>
        <w:autoSpaceDN w:val="0"/>
        <w:adjustRightInd w:val="0"/>
        <w:jc w:val="center"/>
        <w:rPr>
          <w:b/>
          <w:bCs/>
        </w:rPr>
      </w:pPr>
      <w:r>
        <w:rPr>
          <w:b/>
          <w:bCs/>
        </w:rPr>
        <w:t xml:space="preserve">Тема1.2 </w:t>
      </w:r>
      <w:r w:rsidR="001C5D7F" w:rsidRPr="00A14339">
        <w:rPr>
          <w:b/>
          <w:bCs/>
          <w:spacing w:val="-1"/>
        </w:rPr>
        <w:t>Бесконтактная аппаратура сис</w:t>
      </w:r>
      <w:r w:rsidR="001C5D7F" w:rsidRPr="00A14339">
        <w:rPr>
          <w:b/>
          <w:bCs/>
          <w:spacing w:val="-1"/>
        </w:rPr>
        <w:softHyphen/>
      </w:r>
      <w:r w:rsidR="001C5D7F" w:rsidRPr="00A14339">
        <w:rPr>
          <w:b/>
          <w:bCs/>
        </w:rPr>
        <w:t>тем СЦБ и ЖАТ</w:t>
      </w:r>
    </w:p>
    <w:p w14:paraId="166EBC9C" w14:textId="77777777" w:rsidR="007E271E" w:rsidRPr="004714CF" w:rsidRDefault="007E271E" w:rsidP="007E271E">
      <w:pPr>
        <w:widowControl w:val="0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E06716" w14:paraId="64FDD521" w14:textId="77777777" w:rsidTr="00D17054">
        <w:tc>
          <w:tcPr>
            <w:tcW w:w="5070" w:type="dxa"/>
          </w:tcPr>
          <w:p w14:paraId="31467B46" w14:textId="77777777" w:rsidR="00E06716" w:rsidRDefault="00E06716" w:rsidP="000E1AF0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77F3F4A8" w14:textId="77777777" w:rsidR="00E06716" w:rsidRDefault="00E06716" w:rsidP="000E1AF0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E06716" w14:paraId="5FABE5AD" w14:textId="77777777" w:rsidTr="00D17054">
        <w:tc>
          <w:tcPr>
            <w:tcW w:w="5070" w:type="dxa"/>
          </w:tcPr>
          <w:p w14:paraId="2FED8751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466D0BB6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6067246D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</w:p>
          <w:p w14:paraId="6FED453B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</w:t>
            </w:r>
            <w:r>
              <w:rPr>
                <w:bCs/>
                <w:color w:val="000000"/>
                <w:szCs w:val="22"/>
                <w:lang w:eastAsia="en-US"/>
              </w:rPr>
              <w:t>8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У.</w:t>
            </w:r>
            <w:r>
              <w:rPr>
                <w:bCs/>
                <w:color w:val="000000"/>
                <w:szCs w:val="22"/>
                <w:lang w:eastAsia="en-US"/>
              </w:rPr>
              <w:t>9, У.10</w:t>
            </w:r>
          </w:p>
          <w:p w14:paraId="4CB9FBFC" w14:textId="7C85EE41" w:rsidR="00E06716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З.1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4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5</w:t>
            </w:r>
          </w:p>
        </w:tc>
        <w:tc>
          <w:tcPr>
            <w:tcW w:w="5244" w:type="dxa"/>
          </w:tcPr>
          <w:p w14:paraId="1604E245" w14:textId="77777777" w:rsidR="007E271E" w:rsidRDefault="007E271E" w:rsidP="007E271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Устный опрос</w:t>
            </w:r>
          </w:p>
          <w:p w14:paraId="54691DDF" w14:textId="77777777" w:rsidR="00E06716" w:rsidRPr="00821255" w:rsidRDefault="007E271E" w:rsidP="007E271E">
            <w:pPr>
              <w:contextualSpacing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Самостоятельная работа</w:t>
            </w:r>
            <w:r w:rsidRPr="00821255">
              <w:rPr>
                <w:rFonts w:eastAsia="Calibri"/>
                <w:lang w:eastAsia="en-US"/>
              </w:rPr>
              <w:t xml:space="preserve"> </w:t>
            </w:r>
          </w:p>
        </w:tc>
      </w:tr>
    </w:tbl>
    <w:p w14:paraId="60970CBD" w14:textId="77777777" w:rsidR="00E06716" w:rsidRDefault="00E06716" w:rsidP="00E06716">
      <w:pPr>
        <w:jc w:val="center"/>
        <w:rPr>
          <w:rFonts w:eastAsia="Calibri"/>
          <w:b/>
          <w:lang w:eastAsia="en-US"/>
        </w:rPr>
      </w:pPr>
    </w:p>
    <w:p w14:paraId="1DD0A845" w14:textId="77777777" w:rsidR="0047758B" w:rsidRPr="00073F17" w:rsidRDefault="00073F17" w:rsidP="00073F17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5E6E7327" w14:textId="77777777" w:rsidR="00EC78C2" w:rsidRPr="00A04CBB" w:rsidRDefault="00EC78C2" w:rsidP="00EC78C2">
      <w:pPr>
        <w:spacing w:line="276" w:lineRule="auto"/>
        <w:ind w:left="-284" w:right="-142" w:firstLine="709"/>
        <w:jc w:val="both"/>
      </w:pPr>
      <w:r w:rsidRPr="00A04CBB">
        <w:t>1. Какие существуют виды бесконтактной аппаратуры?</w:t>
      </w:r>
    </w:p>
    <w:p w14:paraId="4E447B1B" w14:textId="77777777" w:rsidR="00EC78C2" w:rsidRPr="00A04CBB" w:rsidRDefault="00EC78C2" w:rsidP="00EC78C2">
      <w:pPr>
        <w:spacing w:line="276" w:lineRule="auto"/>
        <w:ind w:left="-284" w:right="-142" w:firstLine="709"/>
        <w:jc w:val="both"/>
      </w:pPr>
      <w:r w:rsidRPr="00A04CBB">
        <w:t>2. В чем состоят преимущества и недостатки бесконтактной аппаратуры в сравнении с контактной аппаратурой?</w:t>
      </w:r>
    </w:p>
    <w:p w14:paraId="34338FC7" w14:textId="77777777" w:rsidR="00EC78C2" w:rsidRPr="00A04CBB" w:rsidRDefault="00EC78C2" w:rsidP="00EC78C2">
      <w:pPr>
        <w:spacing w:line="276" w:lineRule="auto"/>
        <w:ind w:left="-284" w:right="-142" w:firstLine="709"/>
        <w:jc w:val="both"/>
      </w:pPr>
      <w:r w:rsidRPr="00A04CBB">
        <w:t>3. Какие виды выпрямителей существуют? В чем состоит их назначение и каковы особенности конструкции?</w:t>
      </w:r>
    </w:p>
    <w:p w14:paraId="391F9E62" w14:textId="77777777" w:rsidR="00EC78C2" w:rsidRPr="00A04CBB" w:rsidRDefault="00EC78C2" w:rsidP="00EC78C2">
      <w:pPr>
        <w:spacing w:line="276" w:lineRule="auto"/>
        <w:ind w:left="-284" w:right="-142" w:firstLine="709"/>
        <w:jc w:val="both"/>
      </w:pPr>
      <w:r w:rsidRPr="00A04CBB">
        <w:t>4. Какие виды преобразователей существуют? Каково их назначение и особенности конструкции?</w:t>
      </w:r>
    </w:p>
    <w:p w14:paraId="0D0BEE52" w14:textId="77777777" w:rsidR="00EC78C2" w:rsidRPr="00A04CBB" w:rsidRDefault="00EC78C2" w:rsidP="00EC78C2">
      <w:pPr>
        <w:spacing w:line="276" w:lineRule="auto"/>
        <w:ind w:left="-284" w:right="-142" w:firstLine="709"/>
        <w:jc w:val="both"/>
      </w:pPr>
      <w:r w:rsidRPr="00A04CBB">
        <w:t>5. В чем состоит назначение трансформаторов?</w:t>
      </w:r>
    </w:p>
    <w:p w14:paraId="1DC275AA" w14:textId="77777777" w:rsidR="00EC78C2" w:rsidRPr="00A04CBB" w:rsidRDefault="00EC78C2" w:rsidP="00EC78C2">
      <w:pPr>
        <w:spacing w:line="276" w:lineRule="auto"/>
        <w:ind w:left="-284" w:right="-142" w:firstLine="709"/>
        <w:jc w:val="both"/>
      </w:pPr>
      <w:r w:rsidRPr="00A04CBB">
        <w:t>6. В чем состоит принцип действия трансформаторов?</w:t>
      </w:r>
    </w:p>
    <w:p w14:paraId="4828C53D" w14:textId="77777777" w:rsidR="00EC78C2" w:rsidRPr="00A04CBB" w:rsidRDefault="00EC78C2" w:rsidP="00EC78C2">
      <w:pPr>
        <w:spacing w:line="276" w:lineRule="auto"/>
        <w:ind w:left="-284" w:right="-142" w:firstLine="709"/>
        <w:jc w:val="both"/>
      </w:pPr>
      <w:r w:rsidRPr="00A04CBB">
        <w:t>7. Какие виды трансформаторов существуют? В чем заключается их отличие друг от друга?</w:t>
      </w:r>
    </w:p>
    <w:p w14:paraId="5F237DC4" w14:textId="77777777" w:rsidR="00EC78C2" w:rsidRPr="00A04CBB" w:rsidRDefault="00EC78C2" w:rsidP="00EC78C2">
      <w:pPr>
        <w:spacing w:line="276" w:lineRule="auto"/>
        <w:ind w:left="-284" w:right="-142" w:firstLine="709"/>
        <w:jc w:val="both"/>
      </w:pPr>
      <w:r w:rsidRPr="00A04CBB">
        <w:t>8. Какие виды аппаратуры тональных рельсовых цепей существуют?</w:t>
      </w:r>
    </w:p>
    <w:p w14:paraId="6F9CA26A" w14:textId="77777777" w:rsidR="00EC78C2" w:rsidRPr="00A04CBB" w:rsidRDefault="00EC78C2" w:rsidP="00EC78C2">
      <w:pPr>
        <w:spacing w:line="276" w:lineRule="auto"/>
        <w:ind w:left="-284" w:right="-142" w:firstLine="709"/>
        <w:jc w:val="both"/>
      </w:pPr>
      <w:r w:rsidRPr="00A04CBB">
        <w:t>9. В чем состоят особенности конструкции путевого генератора, путевого фильтра, путевого приемника?</w:t>
      </w:r>
    </w:p>
    <w:p w14:paraId="670FB105" w14:textId="77777777" w:rsidR="00EC78C2" w:rsidRDefault="00EC78C2" w:rsidP="00EC78C2">
      <w:pPr>
        <w:spacing w:line="276" w:lineRule="auto"/>
        <w:ind w:left="-284" w:right="-142" w:firstLine="709"/>
        <w:jc w:val="both"/>
      </w:pPr>
      <w:r w:rsidRPr="00A04CBB">
        <w:t>10. В чем состоит принцип действия путевого генератора, путевого фильтра, путевого приемника?</w:t>
      </w:r>
    </w:p>
    <w:p w14:paraId="6006F80A" w14:textId="77777777" w:rsidR="00EC78C2" w:rsidRDefault="00EC78C2" w:rsidP="00EC78C2">
      <w:pPr>
        <w:spacing w:line="276" w:lineRule="auto"/>
        <w:ind w:left="-284" w:firstLine="677"/>
        <w:jc w:val="both"/>
      </w:pPr>
      <w:r w:rsidRPr="00D85EEC">
        <w:t>11. Какие виды датчиков систем СЦБ и ЖАТ существуют? В чем состоит принцип их действия?</w:t>
      </w:r>
    </w:p>
    <w:p w14:paraId="06666EB4" w14:textId="77777777" w:rsidR="00EC78C2" w:rsidRDefault="00EC78C2" w:rsidP="00EC78C2">
      <w:pPr>
        <w:spacing w:line="276" w:lineRule="auto"/>
        <w:ind w:left="393"/>
        <w:jc w:val="both"/>
      </w:pPr>
      <w:r>
        <w:t>12.</w:t>
      </w:r>
      <w:r w:rsidRPr="00D85EEC">
        <w:t xml:space="preserve"> Каково применение датчиков типа ДИМ?</w:t>
      </w:r>
    </w:p>
    <w:p w14:paraId="22B1A56B" w14:textId="77777777" w:rsidR="00EC78C2" w:rsidRDefault="00EC78C2" w:rsidP="00EC78C2">
      <w:pPr>
        <w:spacing w:line="276" w:lineRule="auto"/>
        <w:ind w:left="393"/>
        <w:jc w:val="both"/>
      </w:pPr>
      <w:r>
        <w:t>13.</w:t>
      </w:r>
      <w:r w:rsidRPr="00D85EEC">
        <w:t>Каковые основные узлы датчиков?</w:t>
      </w:r>
    </w:p>
    <w:p w14:paraId="1423ABED" w14:textId="77777777" w:rsidR="00EC78C2" w:rsidRDefault="00EC78C2" w:rsidP="00EC78C2">
      <w:pPr>
        <w:spacing w:line="276" w:lineRule="auto"/>
        <w:ind w:left="393"/>
        <w:jc w:val="both"/>
      </w:pPr>
      <w:r>
        <w:t>14.</w:t>
      </w:r>
      <w:r w:rsidRPr="00D85EEC">
        <w:t>Из каких элементов состоит формирователь импульсов?</w:t>
      </w:r>
    </w:p>
    <w:p w14:paraId="37876376" w14:textId="77777777" w:rsidR="00EC78C2" w:rsidRDefault="00EC78C2" w:rsidP="00EC78C2">
      <w:pPr>
        <w:spacing w:line="276" w:lineRule="auto"/>
        <w:ind w:left="393"/>
        <w:jc w:val="both"/>
      </w:pPr>
      <w:r>
        <w:t>15.</w:t>
      </w:r>
      <w:r w:rsidRPr="00D85EEC">
        <w:t>Какие элементы содержит плата усилителя?</w:t>
      </w:r>
    </w:p>
    <w:p w14:paraId="5FFF80D4" w14:textId="77777777" w:rsidR="00EC78C2" w:rsidRPr="00D85EEC" w:rsidRDefault="00EC78C2" w:rsidP="00EC78C2">
      <w:pPr>
        <w:spacing w:line="276" w:lineRule="auto"/>
        <w:ind w:left="393"/>
        <w:jc w:val="both"/>
      </w:pPr>
      <w:r w:rsidRPr="00D85EEC">
        <w:t xml:space="preserve">16.Какое назначение имеют диоды </w:t>
      </w:r>
      <w:r w:rsidRPr="00D85EEC">
        <w:rPr>
          <w:lang w:val="en-US"/>
        </w:rPr>
        <w:t>VD</w:t>
      </w:r>
      <w:r w:rsidRPr="00D85EEC">
        <w:t xml:space="preserve">7 и </w:t>
      </w:r>
      <w:r w:rsidRPr="00D85EEC">
        <w:rPr>
          <w:lang w:val="en-US"/>
        </w:rPr>
        <w:t>VD</w:t>
      </w:r>
      <w:r w:rsidRPr="00D85EEC">
        <w:t>8?</w:t>
      </w:r>
    </w:p>
    <w:p w14:paraId="67FE327C" w14:textId="77777777" w:rsidR="00EC78C2" w:rsidRPr="00D85EEC" w:rsidRDefault="00EC78C2" w:rsidP="00EC78C2">
      <w:pPr>
        <w:spacing w:line="276" w:lineRule="auto"/>
        <w:ind w:left="393"/>
        <w:jc w:val="both"/>
      </w:pPr>
      <w:r w:rsidRPr="00D85EEC">
        <w:t>17. Каково применение разрядников?</w:t>
      </w:r>
    </w:p>
    <w:p w14:paraId="1DE3A759" w14:textId="77777777" w:rsidR="00EC78C2" w:rsidRDefault="00EC78C2" w:rsidP="00EC78C2">
      <w:pPr>
        <w:spacing w:line="276" w:lineRule="auto"/>
        <w:ind w:left="393"/>
        <w:jc w:val="both"/>
      </w:pPr>
      <w:r>
        <w:t>18.</w:t>
      </w:r>
      <w:r w:rsidRPr="00D85EEC">
        <w:t>Каково применение выравнивателей?</w:t>
      </w:r>
    </w:p>
    <w:p w14:paraId="4197D52D" w14:textId="77777777" w:rsidR="00EC78C2" w:rsidRPr="00D85EEC" w:rsidRDefault="00EC78C2" w:rsidP="00EC78C2">
      <w:pPr>
        <w:spacing w:line="276" w:lineRule="auto"/>
        <w:ind w:left="393"/>
        <w:jc w:val="both"/>
      </w:pPr>
      <w:r>
        <w:t>19.</w:t>
      </w:r>
      <w:r w:rsidRPr="00D85EEC">
        <w:t xml:space="preserve">Принцип действия выравнивателя типа РВНШ-250? </w:t>
      </w:r>
    </w:p>
    <w:p w14:paraId="78DA0300" w14:textId="77777777" w:rsidR="00EC78C2" w:rsidRDefault="00EC78C2" w:rsidP="00EC78C2">
      <w:pPr>
        <w:spacing w:line="276" w:lineRule="auto"/>
        <w:ind w:left="393"/>
        <w:jc w:val="both"/>
      </w:pPr>
      <w:r>
        <w:t>20.</w:t>
      </w:r>
      <w:r w:rsidRPr="00D85EEC">
        <w:t>Поясните принцип действия выпрямителя?</w:t>
      </w:r>
    </w:p>
    <w:p w14:paraId="5EB2072B" w14:textId="77777777" w:rsidR="00EC78C2" w:rsidRDefault="00EC78C2" w:rsidP="00EC78C2">
      <w:pPr>
        <w:spacing w:line="276" w:lineRule="auto"/>
        <w:ind w:left="393"/>
        <w:jc w:val="both"/>
      </w:pPr>
      <w:r>
        <w:t>21.</w:t>
      </w:r>
      <w:r w:rsidRPr="00D85EEC">
        <w:t>Принцип действия мостовой схемы выпрямителя?</w:t>
      </w:r>
    </w:p>
    <w:p w14:paraId="6EC9D350" w14:textId="77777777" w:rsidR="00EC78C2" w:rsidRDefault="00EC78C2" w:rsidP="00EC78C2">
      <w:pPr>
        <w:spacing w:line="276" w:lineRule="auto"/>
        <w:ind w:left="393"/>
        <w:jc w:val="both"/>
      </w:pPr>
      <w:r>
        <w:t>22.</w:t>
      </w:r>
      <w:r w:rsidRPr="00D85EEC">
        <w:t>Какова структура выпрямителя?</w:t>
      </w:r>
    </w:p>
    <w:p w14:paraId="4FBC83F8" w14:textId="77777777" w:rsidR="00EC78C2" w:rsidRDefault="00EC78C2" w:rsidP="00EC78C2">
      <w:pPr>
        <w:spacing w:line="276" w:lineRule="auto"/>
        <w:ind w:left="393"/>
        <w:jc w:val="both"/>
      </w:pPr>
      <w:r>
        <w:t>23.В каких приборах применяют выпрямители?</w:t>
      </w:r>
    </w:p>
    <w:p w14:paraId="0E1FAE1E" w14:textId="77777777" w:rsidR="00EC78C2" w:rsidRPr="00D85EEC" w:rsidRDefault="00EC78C2" w:rsidP="00EC78C2">
      <w:pPr>
        <w:spacing w:line="276" w:lineRule="auto"/>
        <w:ind w:left="393"/>
        <w:jc w:val="both"/>
      </w:pPr>
      <w:r>
        <w:t>24.</w:t>
      </w:r>
      <w:r w:rsidRPr="00D85EEC">
        <w:t xml:space="preserve"> Каково назначение и устройство аккумулятора?</w:t>
      </w:r>
    </w:p>
    <w:p w14:paraId="70677363" w14:textId="77777777" w:rsidR="00EC78C2" w:rsidRPr="00D85EEC" w:rsidRDefault="00EC78C2" w:rsidP="00EC78C2">
      <w:pPr>
        <w:spacing w:line="276" w:lineRule="auto"/>
        <w:ind w:left="393"/>
        <w:jc w:val="both"/>
      </w:pPr>
      <w:r>
        <w:t>25.</w:t>
      </w:r>
      <w:r w:rsidRPr="00D85EEC">
        <w:t>Каков</w:t>
      </w:r>
      <w:r>
        <w:t>ы</w:t>
      </w:r>
      <w:r w:rsidRPr="00D85EEC">
        <w:t xml:space="preserve"> электрические характеристики аккумулятора?</w:t>
      </w:r>
    </w:p>
    <w:p w14:paraId="4BC28989" w14:textId="77777777" w:rsidR="00EC78C2" w:rsidRPr="00D85EEC" w:rsidRDefault="00EC78C2" w:rsidP="00EC78C2">
      <w:pPr>
        <w:spacing w:line="276" w:lineRule="auto"/>
        <w:ind w:left="393"/>
        <w:jc w:val="both"/>
      </w:pPr>
      <w:r>
        <w:t>26.Какие основные правила ТБ следует соблюдать при обслуживании аккумуляторов?</w:t>
      </w:r>
    </w:p>
    <w:p w14:paraId="01232E41" w14:textId="77777777" w:rsidR="00EC78C2" w:rsidRDefault="00EC78C2" w:rsidP="00EC78C2">
      <w:pPr>
        <w:spacing w:line="276" w:lineRule="auto"/>
        <w:ind w:left="393"/>
        <w:jc w:val="both"/>
      </w:pPr>
      <w:r>
        <w:t>27.</w:t>
      </w:r>
      <w:r w:rsidRPr="00D85EEC">
        <w:t>Какова специфика работы аппаратуры ТРЦ?</w:t>
      </w:r>
    </w:p>
    <w:p w14:paraId="3DB23327" w14:textId="77777777" w:rsidR="00EC78C2" w:rsidRDefault="00EC78C2" w:rsidP="00EC78C2">
      <w:pPr>
        <w:spacing w:line="276" w:lineRule="auto"/>
        <w:ind w:left="393"/>
        <w:jc w:val="both"/>
      </w:pPr>
      <w:r>
        <w:t>28.Какая аппаратура входит в ТРЦ?</w:t>
      </w:r>
    </w:p>
    <w:p w14:paraId="78613A34" w14:textId="77777777" w:rsidR="00EC78C2" w:rsidRDefault="00EC78C2" w:rsidP="00EC78C2">
      <w:pPr>
        <w:spacing w:line="276" w:lineRule="auto"/>
        <w:ind w:left="393"/>
        <w:jc w:val="both"/>
      </w:pPr>
      <w:r>
        <w:t>29.Каково назначение генератора ГП-3?</w:t>
      </w:r>
    </w:p>
    <w:p w14:paraId="4502DCCB" w14:textId="77777777" w:rsidR="00EC78C2" w:rsidRDefault="00EC78C2" w:rsidP="00EC78C2">
      <w:pPr>
        <w:spacing w:line="276" w:lineRule="auto"/>
        <w:ind w:left="393"/>
        <w:jc w:val="both"/>
      </w:pPr>
      <w:r>
        <w:t>30.</w:t>
      </w:r>
      <w:r w:rsidRPr="00F06AC5">
        <w:t>Каково назначение приемника ПП-1?</w:t>
      </w:r>
    </w:p>
    <w:p w14:paraId="19DD33FC" w14:textId="77777777" w:rsidR="00EC78C2" w:rsidRDefault="00EC78C2" w:rsidP="00EC78C2">
      <w:pPr>
        <w:spacing w:line="276" w:lineRule="auto"/>
        <w:ind w:left="393"/>
        <w:jc w:val="both"/>
      </w:pPr>
      <w:r>
        <w:t>31.</w:t>
      </w:r>
      <w:r w:rsidRPr="00F06AC5">
        <w:t xml:space="preserve"> Каково назначение фильтров ФПМ и ФРЦ?</w:t>
      </w:r>
    </w:p>
    <w:p w14:paraId="56201506" w14:textId="77777777" w:rsidR="00EC78C2" w:rsidRDefault="00EC78C2" w:rsidP="00EC78C2">
      <w:pPr>
        <w:spacing w:line="276" w:lineRule="auto"/>
        <w:ind w:left="393"/>
        <w:jc w:val="both"/>
      </w:pPr>
      <w:r>
        <w:t>32.Какова область применения фильтров ФПМ?</w:t>
      </w:r>
    </w:p>
    <w:p w14:paraId="27D37626" w14:textId="77777777" w:rsidR="00EC78C2" w:rsidRDefault="00EC78C2" w:rsidP="00EC78C2">
      <w:pPr>
        <w:spacing w:line="276" w:lineRule="auto"/>
        <w:ind w:left="393"/>
        <w:jc w:val="both"/>
      </w:pPr>
      <w:r>
        <w:t>33.Как проверить правильность настройки фильтров?</w:t>
      </w:r>
    </w:p>
    <w:p w14:paraId="76686A04" w14:textId="77777777" w:rsidR="00EC78C2" w:rsidRDefault="00EC78C2" w:rsidP="00EC78C2">
      <w:pPr>
        <w:spacing w:line="276" w:lineRule="auto"/>
        <w:ind w:left="393"/>
        <w:jc w:val="both"/>
      </w:pPr>
      <w:r>
        <w:t>34.</w:t>
      </w:r>
      <w:r w:rsidRPr="00F06AC5">
        <w:t>Какие типы фильтра ФПМ вы еще знаете</w:t>
      </w:r>
    </w:p>
    <w:p w14:paraId="1EE30880" w14:textId="77777777" w:rsidR="003025AC" w:rsidRPr="00A57E4A" w:rsidRDefault="003025AC" w:rsidP="003025AC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06C9D2E5" w14:textId="77777777" w:rsidR="003025AC" w:rsidRPr="000D453F" w:rsidRDefault="003025AC" w:rsidP="003025AC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07AC5E1B" w14:textId="77777777" w:rsidR="003025AC" w:rsidRPr="000D453F" w:rsidRDefault="003025AC" w:rsidP="003025AC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7AA2ED26" w14:textId="77777777" w:rsidR="003025AC" w:rsidRPr="000D453F" w:rsidRDefault="003025AC" w:rsidP="003025AC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5770C59C" w14:textId="77777777" w:rsidR="0047758B" w:rsidRDefault="003025AC" w:rsidP="005A38D6">
      <w:pPr>
        <w:widowControl w:val="0"/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</w:t>
      </w:r>
      <w:r w:rsidR="00B36586">
        <w:rPr>
          <w:lang w:eastAsia="ar-SA"/>
        </w:rPr>
        <w:t xml:space="preserve">ематизированную информацию. В </w:t>
      </w:r>
      <w:r w:rsidRPr="000D453F">
        <w:rPr>
          <w:lang w:eastAsia="ar-SA"/>
        </w:rPr>
        <w:t>ответе содержатся житейские обобщения вместо научных терминов.</w:t>
      </w:r>
    </w:p>
    <w:p w14:paraId="1C59E6CA" w14:textId="77777777" w:rsidR="007E271E" w:rsidRDefault="007E271E" w:rsidP="007E271E">
      <w:pPr>
        <w:pStyle w:val="afd"/>
        <w:jc w:val="center"/>
        <w:rPr>
          <w:b/>
          <w:bCs/>
        </w:rPr>
      </w:pPr>
    </w:p>
    <w:p w14:paraId="3FF78330" w14:textId="5CCBD1CA" w:rsidR="003025AC" w:rsidRDefault="007E271E" w:rsidP="007E271E">
      <w:pPr>
        <w:jc w:val="center"/>
        <w:rPr>
          <w:b/>
          <w:bCs/>
        </w:rPr>
      </w:pPr>
      <w:r w:rsidRPr="00A57E4A">
        <w:rPr>
          <w:b/>
          <w:bCs/>
        </w:rPr>
        <w:t>Самостоятельная работа по теме</w:t>
      </w:r>
      <w:r>
        <w:rPr>
          <w:b/>
          <w:bCs/>
        </w:rPr>
        <w:t xml:space="preserve"> 1.2. </w:t>
      </w:r>
      <w:r w:rsidRPr="00A57E4A">
        <w:rPr>
          <w:b/>
          <w:bCs/>
        </w:rPr>
        <w:t>«</w:t>
      </w:r>
      <w:r w:rsidR="001C5D7F" w:rsidRPr="00A14339">
        <w:rPr>
          <w:b/>
          <w:bCs/>
          <w:spacing w:val="-1"/>
        </w:rPr>
        <w:t>Бесконтактная аппаратура сис</w:t>
      </w:r>
      <w:r w:rsidR="001C5D7F" w:rsidRPr="00A14339">
        <w:rPr>
          <w:b/>
          <w:bCs/>
          <w:spacing w:val="-1"/>
        </w:rPr>
        <w:softHyphen/>
      </w:r>
      <w:r w:rsidR="001C5D7F" w:rsidRPr="00A14339">
        <w:rPr>
          <w:b/>
          <w:bCs/>
        </w:rPr>
        <w:t>тем СЦБ и ЖАТ</w:t>
      </w:r>
      <w:r w:rsidR="003025AC" w:rsidRPr="00A57E4A">
        <w:rPr>
          <w:b/>
          <w:bCs/>
        </w:rPr>
        <w:t>»</w:t>
      </w:r>
    </w:p>
    <w:p w14:paraId="15709DEF" w14:textId="77777777" w:rsidR="007E271E" w:rsidRDefault="007E271E" w:rsidP="007E271E">
      <w:pPr>
        <w:jc w:val="center"/>
        <w:rPr>
          <w:b/>
          <w:bCs/>
        </w:rPr>
      </w:pP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D40477" w14:paraId="4D1763F6" w14:textId="77777777" w:rsidTr="00D17054">
        <w:tc>
          <w:tcPr>
            <w:tcW w:w="10206" w:type="dxa"/>
          </w:tcPr>
          <w:p w14:paraId="1C6796F8" w14:textId="77777777" w:rsidR="00D40477" w:rsidRDefault="00D40477" w:rsidP="00D40477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D40477" w14:paraId="716FAACD" w14:textId="77777777" w:rsidTr="00D17054">
        <w:trPr>
          <w:trHeight w:val="694"/>
        </w:trPr>
        <w:tc>
          <w:tcPr>
            <w:tcW w:w="10206" w:type="dxa"/>
          </w:tcPr>
          <w:p w14:paraId="1318970E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31679DAC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6F18A20E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</w:p>
          <w:p w14:paraId="1F0DD35F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</w:t>
            </w:r>
            <w:r>
              <w:rPr>
                <w:bCs/>
                <w:color w:val="000000"/>
                <w:szCs w:val="22"/>
                <w:lang w:eastAsia="en-US"/>
              </w:rPr>
              <w:t>8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У.</w:t>
            </w:r>
            <w:r>
              <w:rPr>
                <w:bCs/>
                <w:color w:val="000000"/>
                <w:szCs w:val="22"/>
                <w:lang w:eastAsia="en-US"/>
              </w:rPr>
              <w:t>9, У.10</w:t>
            </w:r>
          </w:p>
          <w:p w14:paraId="5F3438B0" w14:textId="7072A6B8" w:rsidR="00D40477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З.1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4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5</w:t>
            </w:r>
          </w:p>
        </w:tc>
      </w:tr>
    </w:tbl>
    <w:p w14:paraId="63F865C5" w14:textId="77777777" w:rsidR="003025AC" w:rsidRPr="00A57E4A" w:rsidRDefault="003025AC" w:rsidP="003025AC">
      <w:pPr>
        <w:pStyle w:val="afd"/>
        <w:jc w:val="center"/>
        <w:rPr>
          <w:b/>
          <w:bCs/>
        </w:rPr>
      </w:pPr>
    </w:p>
    <w:p w14:paraId="4B65149A" w14:textId="77777777" w:rsidR="003025AC" w:rsidRPr="00D75A4E" w:rsidRDefault="003025AC" w:rsidP="003025AC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1</w:t>
      </w:r>
    </w:p>
    <w:p w14:paraId="79D60F1D" w14:textId="77777777" w:rsidR="00EC78C2" w:rsidRPr="00F22152" w:rsidRDefault="00EC78C2" w:rsidP="00B02C62">
      <w:pPr>
        <w:pStyle w:val="a7"/>
        <w:numPr>
          <w:ilvl w:val="0"/>
          <w:numId w:val="75"/>
        </w:numPr>
        <w:spacing w:after="0"/>
        <w:ind w:left="1134" w:hanging="283"/>
        <w:jc w:val="both"/>
        <w:rPr>
          <w:rFonts w:ascii="Times New Roman" w:hAnsi="Times New Roman"/>
          <w:sz w:val="24"/>
          <w:szCs w:val="24"/>
        </w:rPr>
      </w:pPr>
      <w:r w:rsidRPr="00F22152">
        <w:rPr>
          <w:rFonts w:ascii="Times New Roman" w:hAnsi="Times New Roman"/>
          <w:bCs/>
          <w:sz w:val="24"/>
          <w:szCs w:val="24"/>
        </w:rPr>
        <w:t xml:space="preserve">Опишите конструкцию </w:t>
      </w:r>
      <w:r w:rsidRPr="00F22152">
        <w:rPr>
          <w:rFonts w:ascii="Times New Roman" w:hAnsi="Times New Roman"/>
          <w:sz w:val="24"/>
          <w:szCs w:val="24"/>
        </w:rPr>
        <w:t>дроссель-трансформаторов</w:t>
      </w:r>
      <w:r>
        <w:rPr>
          <w:rFonts w:ascii="Times New Roman" w:hAnsi="Times New Roman"/>
          <w:sz w:val="24"/>
          <w:szCs w:val="24"/>
        </w:rPr>
        <w:t>,</w:t>
      </w:r>
      <w:r w:rsidRPr="00F22152">
        <w:rPr>
          <w:rFonts w:ascii="Times New Roman" w:hAnsi="Times New Roman"/>
          <w:sz w:val="24"/>
          <w:szCs w:val="24"/>
        </w:rPr>
        <w:t xml:space="preserve"> типы, применение.</w:t>
      </w:r>
    </w:p>
    <w:p w14:paraId="240ECDB0" w14:textId="77777777" w:rsidR="00EC78C2" w:rsidRPr="00062B74" w:rsidRDefault="00EC78C2" w:rsidP="00EC78C2">
      <w:pPr>
        <w:spacing w:line="276" w:lineRule="auto"/>
        <w:ind w:left="851"/>
        <w:jc w:val="both"/>
      </w:pPr>
      <w:r>
        <w:t xml:space="preserve">2. </w:t>
      </w:r>
      <w:r w:rsidRPr="00062B74">
        <w:t xml:space="preserve">Путевой </w:t>
      </w:r>
      <w:r>
        <w:t>генератор</w:t>
      </w:r>
      <w:r w:rsidRPr="00062B74">
        <w:t xml:space="preserve"> </w:t>
      </w:r>
      <w:r>
        <w:t>Г</w:t>
      </w:r>
      <w:r w:rsidRPr="00062B74">
        <w:t>ПЗ. Принцип работы и область применения.</w:t>
      </w:r>
    </w:p>
    <w:p w14:paraId="66F5A00B" w14:textId="77777777" w:rsidR="00EC78C2" w:rsidRPr="00DB492C" w:rsidRDefault="00EC78C2" w:rsidP="00EC78C2">
      <w:pPr>
        <w:ind w:left="219"/>
        <w:jc w:val="both"/>
        <w:rPr>
          <w:bCs/>
        </w:rPr>
      </w:pPr>
    </w:p>
    <w:p w14:paraId="7809AE4B" w14:textId="77777777" w:rsidR="00EC78C2" w:rsidRPr="009247CE" w:rsidRDefault="00EC78C2" w:rsidP="00EC78C2">
      <w:pPr>
        <w:spacing w:line="360" w:lineRule="auto"/>
        <w:jc w:val="center"/>
        <w:rPr>
          <w:rFonts w:eastAsiaTheme="minorHAnsi"/>
          <w:b/>
          <w:lang w:eastAsia="en-US"/>
        </w:rPr>
      </w:pPr>
      <w:r w:rsidRPr="009247CE">
        <w:rPr>
          <w:rFonts w:eastAsiaTheme="minorHAnsi"/>
          <w:b/>
          <w:lang w:eastAsia="en-US"/>
        </w:rPr>
        <w:t>Вариант №2</w:t>
      </w:r>
    </w:p>
    <w:p w14:paraId="26706D75" w14:textId="77777777" w:rsidR="00EC78C2" w:rsidRPr="00062B74" w:rsidRDefault="00EC78C2" w:rsidP="00EC78C2">
      <w:pPr>
        <w:spacing w:line="276" w:lineRule="auto"/>
        <w:ind w:firstLine="851"/>
        <w:jc w:val="both"/>
      </w:pPr>
      <w:r w:rsidRPr="009247CE">
        <w:rPr>
          <w:rFonts w:eastAsiaTheme="minorHAnsi"/>
        </w:rPr>
        <w:t xml:space="preserve">1. </w:t>
      </w:r>
      <w:r w:rsidRPr="00062B74">
        <w:t>Путевой приемник ППЗ. Принцип работы и область применения.</w:t>
      </w:r>
    </w:p>
    <w:p w14:paraId="4223DEDF" w14:textId="77777777" w:rsidR="00EC78C2" w:rsidRPr="00DB492C" w:rsidRDefault="00EC78C2" w:rsidP="00EC78C2">
      <w:pPr>
        <w:spacing w:after="240" w:line="276" w:lineRule="auto"/>
        <w:ind w:firstLine="851"/>
        <w:jc w:val="both"/>
        <w:rPr>
          <w:bCs/>
        </w:rPr>
      </w:pPr>
      <w:r w:rsidRPr="00DB492C">
        <w:rPr>
          <w:rFonts w:eastAsiaTheme="minorHAnsi"/>
        </w:rPr>
        <w:t>2. П</w:t>
      </w:r>
      <w:r>
        <w:rPr>
          <w:rFonts w:eastAsiaTheme="minorHAnsi"/>
        </w:rPr>
        <w:t>риведи</w:t>
      </w:r>
      <w:r w:rsidRPr="00DB492C">
        <w:rPr>
          <w:rFonts w:eastAsiaTheme="minorHAnsi"/>
        </w:rPr>
        <w:t xml:space="preserve">те </w:t>
      </w:r>
      <w:r>
        <w:rPr>
          <w:rFonts w:eastAsiaTheme="minorHAnsi"/>
        </w:rPr>
        <w:t>н</w:t>
      </w:r>
      <w:r w:rsidRPr="00DB492C">
        <w:t>азначение и применение сигнальных трансформаторов.</w:t>
      </w:r>
    </w:p>
    <w:p w14:paraId="7BE47B40" w14:textId="66CD7743" w:rsidR="00D64C31" w:rsidRDefault="00D64C31" w:rsidP="00CC7B8B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07594901" w14:textId="77777777" w:rsidR="003025AC" w:rsidRPr="00A57E4A" w:rsidRDefault="003025AC" w:rsidP="003025AC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07525D7E" w14:textId="77777777" w:rsidR="003025AC" w:rsidRPr="000D453F" w:rsidRDefault="003025AC" w:rsidP="003025AC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7DD9721A" w14:textId="77777777" w:rsidR="003025AC" w:rsidRPr="000D453F" w:rsidRDefault="003025AC" w:rsidP="003025AC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19FB4CA7" w14:textId="77777777" w:rsidR="003025AC" w:rsidRPr="000D453F" w:rsidRDefault="003025AC" w:rsidP="003025AC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58B86A39" w14:textId="77777777" w:rsidR="003025AC" w:rsidRPr="000D453F" w:rsidRDefault="003025AC" w:rsidP="003025AC">
      <w:pPr>
        <w:widowControl w:val="0"/>
        <w:ind w:firstLine="851"/>
        <w:jc w:val="both"/>
        <w:rPr>
          <w:rFonts w:eastAsia="Arial Unicode MS" w:cs="Arial Unicode MS"/>
          <w:color w:val="000000"/>
          <w:lang w:bidi="ru-RU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35CFF874" w14:textId="77777777" w:rsidR="00D40477" w:rsidRDefault="00D40477" w:rsidP="00AA4BD6">
      <w:pPr>
        <w:rPr>
          <w:b/>
        </w:rPr>
      </w:pPr>
    </w:p>
    <w:p w14:paraId="375ADFFB" w14:textId="059A5F55" w:rsidR="001C5D7F" w:rsidRPr="00A70BA4" w:rsidRDefault="001C5D7F" w:rsidP="001C5D7F">
      <w:pPr>
        <w:framePr w:hSpace="180" w:wrap="around" w:vAnchor="text" w:hAnchor="page" w:x="577" w:y="206"/>
        <w:shd w:val="clear" w:color="auto" w:fill="FFFFFF"/>
        <w:tabs>
          <w:tab w:val="left" w:pos="6237"/>
        </w:tabs>
        <w:jc w:val="center"/>
        <w:rPr>
          <w:lang w:eastAsia="en-US"/>
        </w:rPr>
      </w:pPr>
      <w:r w:rsidRPr="00A70BA4">
        <w:rPr>
          <w:b/>
          <w:bCs/>
          <w:lang w:eastAsia="en-US"/>
        </w:rPr>
        <w:t>Тема 2.1</w:t>
      </w:r>
    </w:p>
    <w:p w14:paraId="4576C8AA" w14:textId="344F7275" w:rsidR="007E271E" w:rsidRPr="00AD5744" w:rsidRDefault="001C5D7F" w:rsidP="001C5D7F">
      <w:pPr>
        <w:framePr w:hSpace="180" w:wrap="around" w:vAnchor="text" w:hAnchor="page" w:x="577" w:y="206"/>
        <w:jc w:val="center"/>
        <w:rPr>
          <w:b/>
          <w:bCs/>
        </w:rPr>
      </w:pPr>
      <w:r w:rsidRPr="00A14339">
        <w:rPr>
          <w:b/>
          <w:bCs/>
          <w:spacing w:val="-3"/>
          <w:lang w:eastAsia="en-US"/>
        </w:rPr>
        <w:t>Общие принципы построения линейных цепей устройств систем СЦБ и ЖАТ</w:t>
      </w: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BD29BB" w14:paraId="32C3AB68" w14:textId="77777777" w:rsidTr="00D17054">
        <w:tc>
          <w:tcPr>
            <w:tcW w:w="5070" w:type="dxa"/>
          </w:tcPr>
          <w:p w14:paraId="78FCFCCB" w14:textId="77777777" w:rsidR="00BD29BB" w:rsidRDefault="00BD29BB" w:rsidP="000E1AF0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1C7AEC30" w14:textId="77777777" w:rsidR="00BD29BB" w:rsidRDefault="00BD29BB" w:rsidP="000E1AF0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BD29BB" w14:paraId="21A315AD" w14:textId="77777777" w:rsidTr="00D17054">
        <w:tc>
          <w:tcPr>
            <w:tcW w:w="5070" w:type="dxa"/>
          </w:tcPr>
          <w:p w14:paraId="56BF37EF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00D1B9C0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08CF99C6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</w:p>
          <w:p w14:paraId="1F4AFC0D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</w:t>
            </w:r>
            <w:r>
              <w:rPr>
                <w:bCs/>
                <w:color w:val="000000"/>
                <w:szCs w:val="22"/>
                <w:lang w:eastAsia="en-US"/>
              </w:rPr>
              <w:t>8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У.</w:t>
            </w:r>
            <w:r>
              <w:rPr>
                <w:bCs/>
                <w:color w:val="000000"/>
                <w:szCs w:val="22"/>
                <w:lang w:eastAsia="en-US"/>
              </w:rPr>
              <w:t>9, У.10</w:t>
            </w:r>
          </w:p>
          <w:p w14:paraId="679C5C89" w14:textId="1AB449C4" w:rsidR="00BD29BB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З.1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4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5</w:t>
            </w:r>
          </w:p>
        </w:tc>
        <w:tc>
          <w:tcPr>
            <w:tcW w:w="5244" w:type="dxa"/>
          </w:tcPr>
          <w:p w14:paraId="7496F4B8" w14:textId="77777777" w:rsidR="007E271E" w:rsidRPr="00B44FDD" w:rsidRDefault="007E271E" w:rsidP="007E271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44FDD">
              <w:rPr>
                <w:rFonts w:eastAsia="Calibri"/>
                <w:iCs/>
                <w:lang w:eastAsia="en-US"/>
              </w:rPr>
              <w:t>Устный опрос</w:t>
            </w:r>
          </w:p>
          <w:p w14:paraId="5E3727D6" w14:textId="38369A15" w:rsidR="007E271E" w:rsidRDefault="007E271E" w:rsidP="007E271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44FDD">
              <w:rPr>
                <w:rFonts w:eastAsia="Calibri"/>
                <w:iCs/>
                <w:lang w:eastAsia="en-US"/>
              </w:rPr>
              <w:t xml:space="preserve">Практическое занятие </w:t>
            </w:r>
            <w:r w:rsidR="001C5D7F" w:rsidRPr="00B44FDD">
              <w:rPr>
                <w:rFonts w:eastAsia="Calibri"/>
                <w:iCs/>
                <w:lang w:eastAsia="en-US"/>
              </w:rPr>
              <w:t>№</w:t>
            </w:r>
            <w:r w:rsidR="001C5D7F">
              <w:rPr>
                <w:rFonts w:eastAsia="Calibri"/>
                <w:iCs/>
                <w:lang w:eastAsia="en-US"/>
              </w:rPr>
              <w:t xml:space="preserve">1, </w:t>
            </w:r>
            <w:r w:rsidRPr="00B44FDD">
              <w:rPr>
                <w:rFonts w:eastAsia="Calibri"/>
                <w:iCs/>
                <w:lang w:eastAsia="en-US"/>
              </w:rPr>
              <w:t>№2</w:t>
            </w:r>
          </w:p>
          <w:p w14:paraId="6EF0A97D" w14:textId="77777777" w:rsidR="00BD29BB" w:rsidRPr="00821255" w:rsidRDefault="007E271E" w:rsidP="007E271E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B44FDD">
              <w:rPr>
                <w:rFonts w:eastAsia="Calibri"/>
                <w:iCs/>
                <w:lang w:eastAsia="en-US"/>
              </w:rPr>
              <w:t>Самостоятельная работа</w:t>
            </w:r>
            <w:r w:rsidRPr="00821255">
              <w:rPr>
                <w:rFonts w:eastAsia="Calibri"/>
                <w:lang w:eastAsia="en-US"/>
              </w:rPr>
              <w:t xml:space="preserve"> </w:t>
            </w:r>
          </w:p>
        </w:tc>
      </w:tr>
    </w:tbl>
    <w:p w14:paraId="08834BAB" w14:textId="77777777" w:rsidR="00BD29BB" w:rsidRDefault="00BD29BB" w:rsidP="00BD29BB">
      <w:pPr>
        <w:jc w:val="center"/>
        <w:rPr>
          <w:rFonts w:eastAsia="Calibri"/>
          <w:b/>
          <w:lang w:eastAsia="en-US"/>
        </w:rPr>
      </w:pPr>
    </w:p>
    <w:p w14:paraId="2FFA8CFB" w14:textId="77777777" w:rsidR="00BD29BB" w:rsidRPr="00073F17" w:rsidRDefault="00BD29BB" w:rsidP="00BD29BB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2F6A3E66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выбирают в процессе изысканий?</w:t>
      </w:r>
    </w:p>
    <w:p w14:paraId="19E889CD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должен содержать технический проект кабельных линий?</w:t>
      </w:r>
    </w:p>
    <w:p w14:paraId="08FB408A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Какие расстояния наносят на чертежи трассы, прокладываемого кабеля?</w:t>
      </w:r>
    </w:p>
    <w:p w14:paraId="29E7910D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Исходя из чего выбирают трассу подземных кабельных линий?</w:t>
      </w:r>
    </w:p>
    <w:p w14:paraId="33B46BED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кабельная сеть?</w:t>
      </w:r>
    </w:p>
    <w:p w14:paraId="2B9D3286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 w:line="240" w:lineRule="auto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сновные правила монтажа кабелей СЦБ.</w:t>
      </w:r>
    </w:p>
    <w:p w14:paraId="6BEC1217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оптические волокна?</w:t>
      </w:r>
    </w:p>
    <w:p w14:paraId="5A7EF537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источник оптического излучения?</w:t>
      </w:r>
    </w:p>
    <w:p w14:paraId="5392185E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содержит линейный тракт?</w:t>
      </w:r>
    </w:p>
    <w:p w14:paraId="26BDC2BD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накачка?</w:t>
      </w:r>
    </w:p>
    <w:p w14:paraId="58E49869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является лазерным источником?</w:t>
      </w:r>
    </w:p>
    <w:p w14:paraId="54B7E67C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Классификация оптических волокон.</w:t>
      </w:r>
    </w:p>
    <w:p w14:paraId="2E1203EE" w14:textId="2C9D14BC" w:rsidR="006E2E3F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Приемник оптических сигналов.</w:t>
      </w:r>
    </w:p>
    <w:p w14:paraId="76BA4324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Влияние внешних электромагнитных полей на устройства автоматики и телемеханики.</w:t>
      </w:r>
    </w:p>
    <w:p w14:paraId="62AEA893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Как определяются индуктированные напряжения и токи?</w:t>
      </w:r>
    </w:p>
    <w:p w14:paraId="6185E9D7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Нормы допустимых опасных и мешающих влияний.</w:t>
      </w:r>
    </w:p>
    <w:p w14:paraId="6968C029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Мешающие влияния для каналов низкой частоты.</w:t>
      </w:r>
    </w:p>
    <w:p w14:paraId="72A0C3AD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Воздействия атмосферного электричества на линейные сооружения.</w:t>
      </w:r>
    </w:p>
    <w:p w14:paraId="1C7FBB70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Влияние грозовых разрядов на воздушные и кабельные линии.</w:t>
      </w:r>
    </w:p>
    <w:p w14:paraId="6B466744" w14:textId="77777777" w:rsidR="006E2E3F" w:rsidRPr="009247CE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sz w:val="24"/>
          <w:szCs w:val="24"/>
        </w:rPr>
        <w:t>Экранирующее действие рельсов и металлической кабельной оболочки.</w:t>
      </w:r>
    </w:p>
    <w:p w14:paraId="21312DE4" w14:textId="5173C4AD" w:rsidR="006E2E3F" w:rsidRPr="00723619" w:rsidRDefault="006E2E3F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6E2E3F">
        <w:rPr>
          <w:rFonts w:ascii="Times New Roman" w:eastAsia="Times New Roman" w:hAnsi="Times New Roman"/>
          <w:sz w:val="24"/>
          <w:szCs w:val="24"/>
        </w:rPr>
        <w:t>Основные меры защиты воздушных и кабельных линий от атмосферных воздействий.</w:t>
      </w:r>
    </w:p>
    <w:p w14:paraId="603D0EFD" w14:textId="77777777" w:rsidR="00723619" w:rsidRPr="009247CE" w:rsidRDefault="00723619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Назначение заземлений и их типы по выполняемым функциям.</w:t>
      </w:r>
    </w:p>
    <w:p w14:paraId="2174EAAF" w14:textId="77777777" w:rsidR="00723619" w:rsidRPr="009247CE" w:rsidRDefault="00723619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Из каких основных элементов состоит заземление?</w:t>
      </w:r>
    </w:p>
    <w:p w14:paraId="1D5C0F32" w14:textId="77777777" w:rsidR="00723619" w:rsidRPr="009247CE" w:rsidRDefault="00723619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Какого определение понятия «электрическое сопротивление заземления»?</w:t>
      </w:r>
    </w:p>
    <w:p w14:paraId="6FBFBFE9" w14:textId="77777777" w:rsidR="00723619" w:rsidRPr="009247CE" w:rsidRDefault="00723619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следует понимать под удельным сопротивлением грунта?</w:t>
      </w:r>
    </w:p>
    <w:p w14:paraId="2A324A2D" w14:textId="77777777" w:rsidR="00723619" w:rsidRPr="009247CE" w:rsidRDefault="00723619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бъясните понятие «зона растекания тока в земле».</w:t>
      </w:r>
    </w:p>
    <w:p w14:paraId="665475FD" w14:textId="77777777" w:rsidR="00723619" w:rsidRPr="009247CE" w:rsidRDefault="00723619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sz w:val="24"/>
          <w:szCs w:val="24"/>
        </w:rPr>
        <w:t>Типы заземляющих устройств СЦБ.</w:t>
      </w:r>
    </w:p>
    <w:p w14:paraId="513F5C5A" w14:textId="77777777" w:rsidR="00723619" w:rsidRPr="009247CE" w:rsidRDefault="00723619" w:rsidP="00B02C62">
      <w:pPr>
        <w:pStyle w:val="a7"/>
        <w:numPr>
          <w:ilvl w:val="0"/>
          <w:numId w:val="16"/>
        </w:numPr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Почему заземляющая магистраль соединяется с заземлителем только сваркой?</w:t>
      </w:r>
    </w:p>
    <w:p w14:paraId="06C6C2B0" w14:textId="77777777" w:rsidR="00723619" w:rsidRPr="009247CE" w:rsidRDefault="00723619" w:rsidP="00B02C62">
      <w:pPr>
        <w:pStyle w:val="a7"/>
        <w:numPr>
          <w:ilvl w:val="0"/>
          <w:numId w:val="16"/>
        </w:numPr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Какому требованию должно удовлетворять объединенное заземление?</w:t>
      </w:r>
    </w:p>
    <w:p w14:paraId="614CF417" w14:textId="77E79676" w:rsidR="00723619" w:rsidRPr="00723619" w:rsidRDefault="00723619" w:rsidP="00B02C62">
      <w:pPr>
        <w:pStyle w:val="a7"/>
        <w:numPr>
          <w:ilvl w:val="0"/>
          <w:numId w:val="1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723619">
        <w:rPr>
          <w:rFonts w:ascii="Times New Roman" w:hAnsi="Times New Roman"/>
          <w:sz w:val="24"/>
          <w:szCs w:val="24"/>
        </w:rPr>
        <w:t>Какие точки земли считаются точками нулевого потенциала?</w:t>
      </w:r>
      <w:r>
        <w:rPr>
          <w:rFonts w:ascii="Times New Roman" w:hAnsi="Times New Roman"/>
          <w:sz w:val="24"/>
          <w:szCs w:val="24"/>
        </w:rPr>
        <w:t xml:space="preserve"> </w:t>
      </w:r>
      <w:r w:rsidRPr="00723619"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 xml:space="preserve"> </w:t>
      </w:r>
      <w:r w:rsidRPr="00723619">
        <w:rPr>
          <w:rFonts w:ascii="Times New Roman" w:hAnsi="Times New Roman"/>
          <w:sz w:val="24"/>
          <w:szCs w:val="24"/>
        </w:rPr>
        <w:t>каком случае устраиваются сложные заземлители?</w:t>
      </w:r>
    </w:p>
    <w:p w14:paraId="2AC73408" w14:textId="77777777" w:rsidR="006E2E3F" w:rsidRDefault="006E2E3F" w:rsidP="001C5D7F">
      <w:pPr>
        <w:shd w:val="clear" w:color="auto" w:fill="FFFFFF"/>
        <w:tabs>
          <w:tab w:val="left" w:pos="6237"/>
        </w:tabs>
        <w:jc w:val="center"/>
        <w:rPr>
          <w:b/>
          <w:bCs/>
        </w:rPr>
      </w:pPr>
    </w:p>
    <w:p w14:paraId="564DACB6" w14:textId="30363620" w:rsidR="001C5D7F" w:rsidRPr="00A70BA4" w:rsidRDefault="005B3185" w:rsidP="001C5D7F">
      <w:pPr>
        <w:shd w:val="clear" w:color="auto" w:fill="FFFFFF"/>
        <w:tabs>
          <w:tab w:val="left" w:pos="6237"/>
        </w:tabs>
        <w:jc w:val="center"/>
        <w:rPr>
          <w:lang w:eastAsia="en-US"/>
        </w:rPr>
      </w:pPr>
      <w:r w:rsidRPr="00654F4F">
        <w:rPr>
          <w:b/>
          <w:bCs/>
        </w:rPr>
        <w:t>Самостоятельная работа по теме</w:t>
      </w:r>
      <w:r w:rsidR="00145044" w:rsidRPr="00654F4F">
        <w:rPr>
          <w:b/>
          <w:bCs/>
        </w:rPr>
        <w:t xml:space="preserve"> </w:t>
      </w:r>
      <w:r w:rsidR="001C5D7F" w:rsidRPr="00A70BA4">
        <w:rPr>
          <w:b/>
          <w:bCs/>
          <w:lang w:eastAsia="en-US"/>
        </w:rPr>
        <w:t>2.1</w:t>
      </w:r>
    </w:p>
    <w:p w14:paraId="7CE7AA57" w14:textId="77777777" w:rsidR="001C5D7F" w:rsidRPr="00AD5744" w:rsidRDefault="001C5D7F" w:rsidP="001C5D7F">
      <w:pPr>
        <w:jc w:val="center"/>
        <w:rPr>
          <w:b/>
          <w:bCs/>
        </w:rPr>
      </w:pPr>
      <w:r w:rsidRPr="00A14339">
        <w:rPr>
          <w:b/>
          <w:bCs/>
          <w:spacing w:val="-3"/>
          <w:lang w:eastAsia="en-US"/>
        </w:rPr>
        <w:t>Общие принципы построения линейных цепей устройств систем СЦБ и ЖАТ</w:t>
      </w:r>
    </w:p>
    <w:p w14:paraId="7F3709B7" w14:textId="5E7EBED8" w:rsidR="00145044" w:rsidRPr="00654F4F" w:rsidRDefault="00145044" w:rsidP="00654F4F">
      <w:pPr>
        <w:ind w:left="644"/>
        <w:jc w:val="center"/>
        <w:rPr>
          <w:b/>
          <w:bCs/>
          <w:color w:val="000000"/>
        </w:rPr>
      </w:pPr>
      <w:r w:rsidRPr="00654F4F">
        <w:rPr>
          <w:b/>
          <w:bCs/>
        </w:rPr>
        <w:t>»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B3185" w14:paraId="34DBAB2F" w14:textId="77777777" w:rsidTr="002242CB">
        <w:tc>
          <w:tcPr>
            <w:tcW w:w="10206" w:type="dxa"/>
          </w:tcPr>
          <w:p w14:paraId="7D7CB93F" w14:textId="77777777" w:rsidR="005B3185" w:rsidRDefault="005B3185" w:rsidP="002242CB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B3185" w14:paraId="64153DE6" w14:textId="77777777" w:rsidTr="002242CB">
        <w:trPr>
          <w:trHeight w:val="694"/>
        </w:trPr>
        <w:tc>
          <w:tcPr>
            <w:tcW w:w="10206" w:type="dxa"/>
          </w:tcPr>
          <w:p w14:paraId="2DDF649B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6E2364C6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5EDDF14B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</w:p>
          <w:p w14:paraId="037EC3B5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</w:t>
            </w:r>
            <w:r>
              <w:rPr>
                <w:bCs/>
                <w:color w:val="000000"/>
                <w:szCs w:val="22"/>
                <w:lang w:eastAsia="en-US"/>
              </w:rPr>
              <w:t>8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У.</w:t>
            </w:r>
            <w:r>
              <w:rPr>
                <w:bCs/>
                <w:color w:val="000000"/>
                <w:szCs w:val="22"/>
                <w:lang w:eastAsia="en-US"/>
              </w:rPr>
              <w:t>9, У.10</w:t>
            </w:r>
          </w:p>
          <w:p w14:paraId="171A394F" w14:textId="3126BB17" w:rsidR="005B3185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З.1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4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5</w:t>
            </w:r>
          </w:p>
        </w:tc>
      </w:tr>
    </w:tbl>
    <w:p w14:paraId="4B6B4B1A" w14:textId="77777777" w:rsidR="00723619" w:rsidRPr="009247CE" w:rsidRDefault="00723619" w:rsidP="00723619">
      <w:pPr>
        <w:rPr>
          <w:b/>
        </w:rPr>
      </w:pPr>
    </w:p>
    <w:p w14:paraId="6E2D1177" w14:textId="77777777" w:rsidR="00723619" w:rsidRPr="009247CE" w:rsidRDefault="00723619" w:rsidP="00723619">
      <w:pPr>
        <w:spacing w:line="360" w:lineRule="auto"/>
        <w:jc w:val="center"/>
        <w:rPr>
          <w:b/>
          <w:lang w:eastAsia="en-US"/>
        </w:rPr>
      </w:pPr>
      <w:r w:rsidRPr="009247CE">
        <w:rPr>
          <w:b/>
          <w:lang w:eastAsia="en-US"/>
        </w:rPr>
        <w:t>Вариант № 1</w:t>
      </w:r>
      <w:r w:rsidRPr="009247CE">
        <w:rPr>
          <w:b/>
          <w:lang w:eastAsia="en-US"/>
        </w:rPr>
        <w:tab/>
      </w:r>
    </w:p>
    <w:p w14:paraId="5203E715" w14:textId="77777777" w:rsidR="00723619" w:rsidRPr="009247CE" w:rsidRDefault="00723619" w:rsidP="00723619">
      <w:pPr>
        <w:pStyle w:val="a7"/>
        <w:numPr>
          <w:ilvl w:val="0"/>
          <w:numId w:val="4"/>
        </w:numPr>
        <w:ind w:left="0" w:firstLine="851"/>
        <w:jc w:val="both"/>
        <w:rPr>
          <w:rFonts w:ascii="Times New Roman" w:eastAsiaTheme="minorHAnsi" w:hAnsi="Times New Roman"/>
          <w:sz w:val="24"/>
        </w:rPr>
      </w:pPr>
      <w:bookmarkStart w:id="7" w:name="_Hlk200906221"/>
      <w:r w:rsidRPr="009247CE">
        <w:rPr>
          <w:rFonts w:ascii="Times New Roman" w:eastAsiaTheme="minorHAnsi" w:hAnsi="Times New Roman"/>
          <w:sz w:val="24"/>
        </w:rPr>
        <w:t>Как классифицируются кабели автоматики и телемеханики?</w:t>
      </w:r>
    </w:p>
    <w:p w14:paraId="7AC4FD59" w14:textId="77777777" w:rsidR="00723619" w:rsidRPr="009247CE" w:rsidRDefault="00723619" w:rsidP="00723619">
      <w:pPr>
        <w:pStyle w:val="a7"/>
        <w:numPr>
          <w:ilvl w:val="0"/>
          <w:numId w:val="4"/>
        </w:numPr>
        <w:ind w:left="0" w:firstLine="851"/>
        <w:rPr>
          <w:rFonts w:ascii="Times New Roman" w:eastAsiaTheme="minorHAnsi" w:hAnsi="Times New Roman"/>
          <w:sz w:val="24"/>
        </w:rPr>
      </w:pPr>
      <w:r w:rsidRPr="009247CE">
        <w:rPr>
          <w:rFonts w:ascii="Times New Roman" w:eastAsiaTheme="minorHAnsi" w:hAnsi="Times New Roman"/>
          <w:sz w:val="24"/>
        </w:rPr>
        <w:t>От чего зависит пропускная способность оптического волокна?</w:t>
      </w:r>
    </w:p>
    <w:p w14:paraId="72382EAC" w14:textId="77777777" w:rsidR="00723619" w:rsidRPr="009247CE" w:rsidRDefault="00723619" w:rsidP="00723619">
      <w:pPr>
        <w:spacing w:line="276" w:lineRule="auto"/>
        <w:jc w:val="center"/>
        <w:rPr>
          <w:b/>
          <w:lang w:eastAsia="en-US"/>
        </w:rPr>
      </w:pPr>
      <w:r w:rsidRPr="009247CE">
        <w:rPr>
          <w:b/>
          <w:lang w:eastAsia="en-US"/>
        </w:rPr>
        <w:t>Вариант № 2</w:t>
      </w:r>
    </w:p>
    <w:p w14:paraId="706379B0" w14:textId="77777777" w:rsidR="00723619" w:rsidRPr="009247CE" w:rsidRDefault="00723619" w:rsidP="00723619">
      <w:pPr>
        <w:pStyle w:val="a7"/>
        <w:numPr>
          <w:ilvl w:val="0"/>
          <w:numId w:val="5"/>
        </w:numPr>
        <w:ind w:left="0" w:firstLine="851"/>
        <w:rPr>
          <w:rFonts w:ascii="Times New Roman" w:eastAsiaTheme="minorHAnsi" w:hAnsi="Times New Roman"/>
          <w:sz w:val="24"/>
        </w:rPr>
      </w:pPr>
      <w:r w:rsidRPr="009247CE">
        <w:rPr>
          <w:rFonts w:ascii="Times New Roman" w:eastAsiaTheme="minorHAnsi" w:hAnsi="Times New Roman"/>
          <w:sz w:val="24"/>
        </w:rPr>
        <w:t>Виды защитных покровов подземных кабелей.</w:t>
      </w:r>
    </w:p>
    <w:p w14:paraId="334042DC" w14:textId="77777777" w:rsidR="00723619" w:rsidRPr="009247CE" w:rsidRDefault="00723619" w:rsidP="00723619">
      <w:pPr>
        <w:pStyle w:val="a7"/>
        <w:numPr>
          <w:ilvl w:val="0"/>
          <w:numId w:val="5"/>
        </w:numPr>
        <w:ind w:left="0" w:firstLine="851"/>
        <w:rPr>
          <w:rFonts w:ascii="Times New Roman" w:eastAsiaTheme="minorHAnsi" w:hAnsi="Times New Roman"/>
          <w:sz w:val="24"/>
        </w:rPr>
      </w:pPr>
      <w:r w:rsidRPr="009247CE">
        <w:rPr>
          <w:rFonts w:ascii="Times New Roman" w:eastAsiaTheme="minorHAnsi" w:hAnsi="Times New Roman"/>
          <w:sz w:val="24"/>
        </w:rPr>
        <w:t>Что способствует разрушению волокон оптических кабелей</w:t>
      </w:r>
      <w:bookmarkEnd w:id="7"/>
      <w:r w:rsidRPr="009247CE">
        <w:rPr>
          <w:rFonts w:ascii="Times New Roman" w:eastAsiaTheme="minorHAnsi" w:hAnsi="Times New Roman"/>
          <w:sz w:val="24"/>
        </w:rPr>
        <w:t>?</w:t>
      </w:r>
    </w:p>
    <w:p w14:paraId="182F352A" w14:textId="0A38F013" w:rsidR="005B3185" w:rsidRDefault="005B3185" w:rsidP="002242CB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661751B7" w14:textId="77777777" w:rsidR="005B3185" w:rsidRPr="00A57E4A" w:rsidRDefault="005B3185" w:rsidP="005B3185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27A6C1EF" w14:textId="77777777" w:rsidR="005B3185" w:rsidRPr="000D453F" w:rsidRDefault="005B3185" w:rsidP="005B3185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436AA93E" w14:textId="77777777" w:rsidR="005B3185" w:rsidRPr="000D453F" w:rsidRDefault="005B3185" w:rsidP="005B3185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6DEB8AEF" w14:textId="77777777" w:rsidR="005B3185" w:rsidRPr="000D453F" w:rsidRDefault="005B3185" w:rsidP="005B3185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003DE3BF" w14:textId="77777777" w:rsidR="005B3185" w:rsidRPr="000D453F" w:rsidRDefault="005B3185" w:rsidP="005B3185">
      <w:pPr>
        <w:widowControl w:val="0"/>
        <w:ind w:firstLine="851"/>
        <w:jc w:val="both"/>
        <w:rPr>
          <w:rFonts w:eastAsia="Arial Unicode MS" w:cs="Arial Unicode MS"/>
          <w:color w:val="000000"/>
          <w:lang w:bidi="ru-RU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3A5BC802" w14:textId="77777777" w:rsidR="00376061" w:rsidRPr="00A70BA4" w:rsidRDefault="00376061" w:rsidP="00376061">
      <w:pPr>
        <w:tabs>
          <w:tab w:val="left" w:pos="6237"/>
        </w:tabs>
        <w:jc w:val="center"/>
        <w:rPr>
          <w:b/>
          <w:bCs/>
        </w:rPr>
      </w:pPr>
      <w:r w:rsidRPr="00A70BA4">
        <w:rPr>
          <w:b/>
          <w:bCs/>
        </w:rPr>
        <w:t>Тема 2.2</w:t>
      </w:r>
    </w:p>
    <w:p w14:paraId="6E14C366" w14:textId="77777777" w:rsidR="00376061" w:rsidRPr="00A14339" w:rsidRDefault="00376061" w:rsidP="00376061">
      <w:pPr>
        <w:shd w:val="clear" w:color="auto" w:fill="FFFFFF"/>
        <w:tabs>
          <w:tab w:val="left" w:pos="6237"/>
        </w:tabs>
        <w:jc w:val="center"/>
        <w:rPr>
          <w:b/>
          <w:bCs/>
        </w:rPr>
      </w:pPr>
      <w:r w:rsidRPr="00A14339">
        <w:rPr>
          <w:b/>
          <w:bCs/>
        </w:rPr>
        <w:t>Общие принципы организации электропитания устройств СЦБ и ЖАТ</w:t>
      </w:r>
    </w:p>
    <w:p w14:paraId="2D7C01A7" w14:textId="77777777" w:rsidR="00145044" w:rsidRPr="00AD5744" w:rsidRDefault="00145044" w:rsidP="0014504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145044" w14:paraId="0B11BE43" w14:textId="77777777" w:rsidTr="002242CB">
        <w:tc>
          <w:tcPr>
            <w:tcW w:w="5070" w:type="dxa"/>
          </w:tcPr>
          <w:p w14:paraId="09582083" w14:textId="77777777" w:rsidR="00145044" w:rsidRDefault="00145044" w:rsidP="002242CB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14E407F3" w14:textId="77777777" w:rsidR="00145044" w:rsidRDefault="00145044" w:rsidP="002242CB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145044" w14:paraId="0F658F5C" w14:textId="77777777" w:rsidTr="002242CB">
        <w:tc>
          <w:tcPr>
            <w:tcW w:w="5070" w:type="dxa"/>
          </w:tcPr>
          <w:p w14:paraId="6EBBB1B7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319DB484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0A22E953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</w:p>
          <w:p w14:paraId="785DBF8F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</w:t>
            </w:r>
            <w:r>
              <w:rPr>
                <w:bCs/>
                <w:color w:val="000000"/>
                <w:szCs w:val="22"/>
                <w:lang w:eastAsia="en-US"/>
              </w:rPr>
              <w:t>8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У.</w:t>
            </w:r>
            <w:r>
              <w:rPr>
                <w:bCs/>
                <w:color w:val="000000"/>
                <w:szCs w:val="22"/>
                <w:lang w:eastAsia="en-US"/>
              </w:rPr>
              <w:t>9, У.10</w:t>
            </w:r>
          </w:p>
          <w:p w14:paraId="7375EDD3" w14:textId="3F8AC9CF" w:rsidR="00145044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З.1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4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5</w:t>
            </w:r>
          </w:p>
        </w:tc>
        <w:tc>
          <w:tcPr>
            <w:tcW w:w="5244" w:type="dxa"/>
          </w:tcPr>
          <w:p w14:paraId="0E31BF6D" w14:textId="1AB1F7D9" w:rsidR="00145044" w:rsidRDefault="00145044" w:rsidP="0014504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75836">
              <w:rPr>
                <w:rFonts w:eastAsia="Calibri"/>
                <w:iCs/>
                <w:lang w:eastAsia="en-US"/>
              </w:rPr>
              <w:t>Устный опрос</w:t>
            </w:r>
          </w:p>
          <w:p w14:paraId="57165F64" w14:textId="0C2D1FC5" w:rsidR="00723619" w:rsidRDefault="00723619" w:rsidP="0072361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44FDD">
              <w:rPr>
                <w:rFonts w:eastAsia="Calibri"/>
                <w:iCs/>
                <w:lang w:eastAsia="en-US"/>
              </w:rPr>
              <w:t>Практическое занятие №</w:t>
            </w:r>
            <w:r>
              <w:rPr>
                <w:rFonts w:eastAsia="Calibri"/>
                <w:iCs/>
                <w:lang w:eastAsia="en-US"/>
              </w:rPr>
              <w:t xml:space="preserve">1, </w:t>
            </w:r>
            <w:r w:rsidRPr="00B44FDD">
              <w:rPr>
                <w:rFonts w:eastAsia="Calibri"/>
                <w:iCs/>
                <w:lang w:eastAsia="en-US"/>
              </w:rPr>
              <w:t>№2</w:t>
            </w:r>
            <w:r>
              <w:rPr>
                <w:rFonts w:eastAsia="Calibri"/>
                <w:iCs/>
                <w:lang w:eastAsia="en-US"/>
              </w:rPr>
              <w:t>, №3</w:t>
            </w:r>
          </w:p>
          <w:p w14:paraId="387E0F1B" w14:textId="40D4784A" w:rsidR="00723619" w:rsidRDefault="00723619" w:rsidP="0014504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Лабораторная работа №1, №2, №3</w:t>
            </w:r>
          </w:p>
          <w:p w14:paraId="2589712C" w14:textId="77777777" w:rsidR="002E4F3A" w:rsidRDefault="00145044" w:rsidP="00145044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75836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24C75DC8" w14:textId="77777777" w:rsidR="00145044" w:rsidRPr="00821255" w:rsidRDefault="002E4F3A" w:rsidP="00145044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Административная контрольная работа</w:t>
            </w:r>
          </w:p>
        </w:tc>
      </w:tr>
    </w:tbl>
    <w:p w14:paraId="46397DC2" w14:textId="77777777" w:rsidR="00145044" w:rsidRPr="00073F17" w:rsidRDefault="00145044" w:rsidP="0014504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1602C37B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бъясните термин «Качественное электроснабжение».</w:t>
      </w:r>
    </w:p>
    <w:p w14:paraId="031200BC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Дайте определение термину «Потребитель 1 категории».</w:t>
      </w:r>
    </w:p>
    <w:p w14:paraId="64B2D581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потребитель 2 категории?</w:t>
      </w:r>
    </w:p>
    <w:p w14:paraId="3BB5B252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потребитель 3 категории?</w:t>
      </w:r>
    </w:p>
    <w:p w14:paraId="4486D951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резервирование электропитания?</w:t>
      </w:r>
    </w:p>
    <w:p w14:paraId="044BD6FD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Назовите источники резервного питания.</w:t>
      </w:r>
    </w:p>
    <w:p w14:paraId="6C83643A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Какие виды аккумуляторов Вы можете назвать?</w:t>
      </w:r>
    </w:p>
    <w:p w14:paraId="07A8E761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принцип «зарядки-разрядки» аккумуляторов.</w:t>
      </w:r>
    </w:p>
    <w:p w14:paraId="75C133B3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характеристики кислотных аккумуляторов.</w:t>
      </w:r>
    </w:p>
    <w:p w14:paraId="0FE95477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color w:val="000000"/>
          <w:spacing w:val="-1"/>
          <w:sz w:val="24"/>
          <w:szCs w:val="24"/>
        </w:rPr>
        <w:t>Дайте определение «основной пункт питания».</w:t>
      </w:r>
    </w:p>
    <w:p w14:paraId="055A0538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color w:val="000000"/>
          <w:spacing w:val="-1"/>
          <w:sz w:val="24"/>
          <w:szCs w:val="24"/>
        </w:rPr>
        <w:t xml:space="preserve">  Дайте определение «резервный пункт питания».</w:t>
      </w:r>
    </w:p>
    <w:p w14:paraId="6986DA5B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порядок резервирования питания перегонных устройств.</w:t>
      </w:r>
    </w:p>
    <w:p w14:paraId="7573CAEB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устройство разрядников, назовите основные элементы.</w:t>
      </w:r>
    </w:p>
    <w:p w14:paraId="763C8EDB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устройство плавких вставок, назовите основные элементы.</w:t>
      </w:r>
    </w:p>
    <w:p w14:paraId="0C416092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устройство автоматических выключателей, назовите основные элементы.</w:t>
      </w:r>
    </w:p>
    <w:p w14:paraId="43228201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Назовите о</w:t>
      </w:r>
      <w:r w:rsidRPr="009247CE">
        <w:rPr>
          <w:rFonts w:ascii="Times New Roman" w:eastAsia="Times New Roman" w:hAnsi="Times New Roman"/>
          <w:color w:val="000000"/>
          <w:spacing w:val="-1"/>
          <w:sz w:val="24"/>
          <w:szCs w:val="24"/>
        </w:rPr>
        <w:t>сновные правила технической эксплуатации аккумуляторных батарей.</w:t>
      </w:r>
    </w:p>
    <w:p w14:paraId="1DE22659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принцип действия автоматического регулятора тока РТА-1.</w:t>
      </w:r>
    </w:p>
    <w:p w14:paraId="07E5F0D6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представляют собой полупроводниковые преобразователи?</w:t>
      </w:r>
    </w:p>
    <w:p w14:paraId="1B5506AE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sz w:val="24"/>
          <w:szCs w:val="24"/>
        </w:rPr>
        <w:t>Принцип работы инвертора на тиристорах.</w:t>
      </w:r>
    </w:p>
    <w:p w14:paraId="27EDF8E2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sz w:val="24"/>
          <w:szCs w:val="24"/>
        </w:rPr>
        <w:t>Принцип работы, назначение, особенности конструкции преобразователя типа ППСТ-1,5.</w:t>
      </w:r>
    </w:p>
    <w:p w14:paraId="6F71CE5D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sz w:val="24"/>
          <w:szCs w:val="24"/>
        </w:rPr>
        <w:t>Что такое специальные преобразователи?</w:t>
      </w:r>
    </w:p>
    <w:p w14:paraId="7C06C4EF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представляют собой приборы управления и контроля устройствами электропитания?</w:t>
      </w:r>
    </w:p>
    <w:p w14:paraId="2ABE0E78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Принцип работы, назначение прибора КЧФ.</w:t>
      </w:r>
    </w:p>
    <w:p w14:paraId="583DDEFE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Принцип работы, назначение прибора ПКУ-М.</w:t>
      </w:r>
    </w:p>
    <w:p w14:paraId="58A0A877" w14:textId="77777777" w:rsidR="00723619" w:rsidRPr="009247CE" w:rsidRDefault="00723619" w:rsidP="00B02C62">
      <w:pPr>
        <w:pStyle w:val="a7"/>
        <w:numPr>
          <w:ilvl w:val="0"/>
          <w:numId w:val="77"/>
        </w:numPr>
        <w:spacing w:after="0"/>
        <w:ind w:left="714" w:hanging="357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Принцип работы, назначение прибора ПКУ-А.</w:t>
      </w:r>
    </w:p>
    <w:p w14:paraId="083A6242" w14:textId="77777777" w:rsidR="005D2456" w:rsidRDefault="005D2456" w:rsidP="0069041E">
      <w:pPr>
        <w:pStyle w:val="afd"/>
        <w:spacing w:line="276" w:lineRule="auto"/>
        <w:jc w:val="center"/>
        <w:rPr>
          <w:b/>
          <w:bCs/>
        </w:rPr>
      </w:pPr>
    </w:p>
    <w:p w14:paraId="32A65865" w14:textId="16F71E28" w:rsidR="00376061" w:rsidRPr="00A70BA4" w:rsidRDefault="00145044" w:rsidP="00376061">
      <w:pPr>
        <w:tabs>
          <w:tab w:val="left" w:pos="6237"/>
        </w:tabs>
        <w:jc w:val="center"/>
        <w:rPr>
          <w:b/>
          <w:bCs/>
        </w:rPr>
      </w:pPr>
      <w:r w:rsidRPr="00A57E4A">
        <w:rPr>
          <w:b/>
          <w:bCs/>
        </w:rPr>
        <w:t>Самостоятельная работа по теме</w:t>
      </w:r>
      <w:r>
        <w:rPr>
          <w:b/>
          <w:bCs/>
        </w:rPr>
        <w:t xml:space="preserve"> </w:t>
      </w:r>
      <w:r w:rsidR="00376061" w:rsidRPr="00A70BA4">
        <w:rPr>
          <w:b/>
          <w:bCs/>
        </w:rPr>
        <w:t>2.2</w:t>
      </w:r>
    </w:p>
    <w:p w14:paraId="3299D968" w14:textId="77777777" w:rsidR="00376061" w:rsidRPr="00A14339" w:rsidRDefault="00376061" w:rsidP="00376061">
      <w:pPr>
        <w:shd w:val="clear" w:color="auto" w:fill="FFFFFF"/>
        <w:tabs>
          <w:tab w:val="left" w:pos="6237"/>
        </w:tabs>
        <w:jc w:val="center"/>
        <w:rPr>
          <w:b/>
          <w:bCs/>
        </w:rPr>
      </w:pPr>
      <w:r w:rsidRPr="00A14339">
        <w:rPr>
          <w:b/>
          <w:bCs/>
        </w:rPr>
        <w:t>Общие принципы организации электропитания устройств СЦБ и ЖАТ</w:t>
      </w:r>
    </w:p>
    <w:p w14:paraId="42D825EA" w14:textId="533645E5" w:rsidR="00145044" w:rsidRDefault="00145044" w:rsidP="00145044">
      <w:pPr>
        <w:ind w:left="284" w:firstLine="283"/>
        <w:jc w:val="center"/>
        <w:rPr>
          <w:b/>
          <w:bCs/>
        </w:rPr>
      </w:pPr>
      <w:r>
        <w:rPr>
          <w:b/>
          <w:bCs/>
        </w:rPr>
        <w:t>»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145044" w14:paraId="414651CA" w14:textId="77777777" w:rsidTr="002242CB">
        <w:tc>
          <w:tcPr>
            <w:tcW w:w="10206" w:type="dxa"/>
          </w:tcPr>
          <w:p w14:paraId="793354BA" w14:textId="77777777" w:rsidR="00145044" w:rsidRDefault="00145044" w:rsidP="002242CB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145044" w14:paraId="2DDD0E42" w14:textId="77777777" w:rsidTr="002242CB">
        <w:trPr>
          <w:trHeight w:val="694"/>
        </w:trPr>
        <w:tc>
          <w:tcPr>
            <w:tcW w:w="10206" w:type="dxa"/>
          </w:tcPr>
          <w:p w14:paraId="7793C1C2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7A7D25DC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2E2268D3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</w:p>
          <w:p w14:paraId="791C42E3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</w:t>
            </w:r>
            <w:r>
              <w:rPr>
                <w:bCs/>
                <w:color w:val="000000"/>
                <w:szCs w:val="22"/>
                <w:lang w:eastAsia="en-US"/>
              </w:rPr>
              <w:t>8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У.</w:t>
            </w:r>
            <w:r>
              <w:rPr>
                <w:bCs/>
                <w:color w:val="000000"/>
                <w:szCs w:val="22"/>
                <w:lang w:eastAsia="en-US"/>
              </w:rPr>
              <w:t>9, У.10</w:t>
            </w:r>
          </w:p>
          <w:p w14:paraId="3A24B914" w14:textId="4C3EEF4E" w:rsidR="00145044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З.1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4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5</w:t>
            </w:r>
          </w:p>
        </w:tc>
      </w:tr>
    </w:tbl>
    <w:p w14:paraId="1478B33A" w14:textId="77777777" w:rsidR="00145044" w:rsidRPr="00A57E4A" w:rsidRDefault="00145044" w:rsidP="00145044">
      <w:pPr>
        <w:pStyle w:val="afd"/>
        <w:jc w:val="center"/>
        <w:rPr>
          <w:b/>
          <w:bCs/>
        </w:rPr>
      </w:pPr>
    </w:p>
    <w:p w14:paraId="1A04B7A2" w14:textId="77777777" w:rsidR="00723619" w:rsidRPr="009247CE" w:rsidRDefault="00723619" w:rsidP="00723619">
      <w:pPr>
        <w:spacing w:line="276" w:lineRule="auto"/>
        <w:jc w:val="center"/>
        <w:rPr>
          <w:rFonts w:eastAsiaTheme="minorHAnsi"/>
          <w:b/>
          <w:lang w:eastAsia="en-US"/>
        </w:rPr>
      </w:pPr>
      <w:r w:rsidRPr="009247CE">
        <w:rPr>
          <w:rFonts w:eastAsiaTheme="minorHAnsi"/>
          <w:b/>
          <w:lang w:eastAsia="en-US"/>
        </w:rPr>
        <w:t>Вариант №1</w:t>
      </w:r>
    </w:p>
    <w:p w14:paraId="42058A28" w14:textId="77777777" w:rsidR="00723619" w:rsidRPr="009247CE" w:rsidRDefault="00723619" w:rsidP="00B02C62">
      <w:pPr>
        <w:pStyle w:val="afd"/>
        <w:numPr>
          <w:ilvl w:val="0"/>
          <w:numId w:val="79"/>
        </w:numPr>
        <w:spacing w:line="276" w:lineRule="auto"/>
        <w:ind w:firstLine="131"/>
        <w:jc w:val="both"/>
        <w:rPr>
          <w:bCs/>
        </w:rPr>
      </w:pPr>
      <w:r w:rsidRPr="009247CE">
        <w:rPr>
          <w:bCs/>
        </w:rPr>
        <w:t>Системы электропитания.</w:t>
      </w:r>
    </w:p>
    <w:p w14:paraId="6992053C" w14:textId="77777777" w:rsidR="00723619" w:rsidRPr="009247CE" w:rsidRDefault="00723619" w:rsidP="00B02C62">
      <w:pPr>
        <w:pStyle w:val="afd"/>
        <w:numPr>
          <w:ilvl w:val="0"/>
          <w:numId w:val="79"/>
        </w:numPr>
        <w:spacing w:line="276" w:lineRule="auto"/>
        <w:ind w:left="0" w:firstLine="851"/>
        <w:jc w:val="both"/>
        <w:rPr>
          <w:bCs/>
        </w:rPr>
      </w:pPr>
      <w:r w:rsidRPr="009247CE">
        <w:rPr>
          <w:bCs/>
        </w:rPr>
        <w:t>Щелочные и кислотные аккумуляторы.</w:t>
      </w:r>
    </w:p>
    <w:p w14:paraId="21DFAD6F" w14:textId="77777777" w:rsidR="00723619" w:rsidRPr="009247CE" w:rsidRDefault="00723619" w:rsidP="00723619">
      <w:pPr>
        <w:spacing w:line="276" w:lineRule="auto"/>
        <w:jc w:val="center"/>
        <w:rPr>
          <w:rFonts w:eastAsiaTheme="minorHAnsi"/>
          <w:b/>
          <w:lang w:eastAsia="en-US"/>
        </w:rPr>
      </w:pPr>
      <w:r w:rsidRPr="009247CE">
        <w:rPr>
          <w:rFonts w:eastAsiaTheme="minorHAnsi"/>
          <w:b/>
          <w:lang w:eastAsia="en-US"/>
        </w:rPr>
        <w:t>Вариант №2</w:t>
      </w:r>
    </w:p>
    <w:p w14:paraId="1D0D3E9D" w14:textId="77777777" w:rsidR="00723619" w:rsidRPr="009247CE" w:rsidRDefault="00723619" w:rsidP="00723619">
      <w:pPr>
        <w:spacing w:line="276" w:lineRule="auto"/>
        <w:ind w:firstLine="851"/>
        <w:jc w:val="both"/>
        <w:rPr>
          <w:rFonts w:eastAsiaTheme="minorHAnsi"/>
        </w:rPr>
      </w:pPr>
      <w:r w:rsidRPr="009247CE">
        <w:rPr>
          <w:rFonts w:eastAsiaTheme="minorHAnsi"/>
        </w:rPr>
        <w:t>1. Резервирование электропитания.</w:t>
      </w:r>
    </w:p>
    <w:p w14:paraId="28D3874F" w14:textId="77777777" w:rsidR="00723619" w:rsidRDefault="00723619" w:rsidP="00723619">
      <w:pPr>
        <w:spacing w:line="276" w:lineRule="auto"/>
        <w:ind w:firstLine="851"/>
        <w:jc w:val="both"/>
        <w:rPr>
          <w:rFonts w:eastAsiaTheme="minorHAnsi"/>
          <w:b/>
        </w:rPr>
      </w:pPr>
      <w:r w:rsidRPr="009247CE">
        <w:rPr>
          <w:rFonts w:eastAsiaTheme="minorHAnsi"/>
        </w:rPr>
        <w:t>2. Конструкция стационарных и переносных свинцово-кислотных аккумуляторов</w:t>
      </w:r>
      <w:r w:rsidRPr="00A57E4A">
        <w:rPr>
          <w:rFonts w:eastAsiaTheme="minorHAnsi"/>
          <w:b/>
        </w:rPr>
        <w:t xml:space="preserve"> </w:t>
      </w:r>
    </w:p>
    <w:p w14:paraId="0D220404" w14:textId="77777777" w:rsidR="00723619" w:rsidRDefault="00723619" w:rsidP="00723619">
      <w:pPr>
        <w:spacing w:line="276" w:lineRule="auto"/>
        <w:ind w:firstLine="851"/>
        <w:jc w:val="both"/>
        <w:rPr>
          <w:rFonts w:eastAsiaTheme="minorHAnsi"/>
          <w:b/>
        </w:rPr>
      </w:pPr>
    </w:p>
    <w:p w14:paraId="3455E5BD" w14:textId="55FAAF40" w:rsidR="00145044" w:rsidRDefault="00145044" w:rsidP="00723619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>ающемуся необходимо развернуто ответить на поставленные вопросы согласно вариант</w:t>
      </w:r>
      <w:r w:rsidR="00376061">
        <w:rPr>
          <w:rFonts w:eastAsiaTheme="minorHAnsi"/>
        </w:rPr>
        <w:t>у</w:t>
      </w:r>
      <w:r w:rsidRPr="00A57E4A">
        <w:rPr>
          <w:rFonts w:eastAsiaTheme="minorHAnsi"/>
        </w:rPr>
        <w:t>.</w:t>
      </w:r>
    </w:p>
    <w:p w14:paraId="5E5B5E9F" w14:textId="77777777" w:rsidR="00145044" w:rsidRPr="00A57E4A" w:rsidRDefault="00145044" w:rsidP="0014504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7249E73B" w14:textId="77777777" w:rsidR="00145044" w:rsidRPr="000D453F" w:rsidRDefault="00145044" w:rsidP="0014504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1838AABD" w14:textId="77777777" w:rsidR="00145044" w:rsidRPr="000D453F" w:rsidRDefault="00145044" w:rsidP="0014504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50FAC224" w14:textId="77777777" w:rsidR="00145044" w:rsidRPr="000D453F" w:rsidRDefault="00145044" w:rsidP="0014504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3EF6C2BC" w14:textId="77777777" w:rsidR="00512A72" w:rsidRDefault="00145044" w:rsidP="00574712">
      <w:pPr>
        <w:widowControl w:val="0"/>
        <w:ind w:firstLine="851"/>
        <w:jc w:val="both"/>
        <w:rPr>
          <w:b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7C1AC719" w14:textId="77777777" w:rsidR="00DA38F2" w:rsidRDefault="00DA38F2" w:rsidP="003158BB">
      <w:pPr>
        <w:spacing w:line="23" w:lineRule="atLeast"/>
        <w:jc w:val="center"/>
        <w:rPr>
          <w:b/>
          <w:u w:val="single"/>
          <w:lang w:eastAsia="en-US"/>
        </w:rPr>
      </w:pPr>
    </w:p>
    <w:p w14:paraId="2A54F5AE" w14:textId="5A2CADC5" w:rsidR="003158BB" w:rsidRPr="00C05BFC" w:rsidRDefault="003158BB" w:rsidP="003158BB">
      <w:pPr>
        <w:spacing w:line="23" w:lineRule="atLeast"/>
        <w:jc w:val="center"/>
        <w:rPr>
          <w:b/>
          <w:u w:val="single"/>
          <w:lang w:eastAsia="en-US"/>
        </w:rPr>
      </w:pPr>
      <w:r w:rsidRPr="00C05BFC">
        <w:rPr>
          <w:b/>
          <w:u w:val="single"/>
          <w:lang w:eastAsia="en-US"/>
        </w:rPr>
        <w:t>Задание на административную контрольную работу №1 (</w:t>
      </w:r>
      <w:r w:rsidR="00376061">
        <w:rPr>
          <w:b/>
          <w:u w:val="single"/>
          <w:lang w:eastAsia="en-US"/>
        </w:rPr>
        <w:t>4</w:t>
      </w:r>
      <w:r w:rsidRPr="00C05BFC">
        <w:rPr>
          <w:b/>
          <w:u w:val="single"/>
          <w:lang w:eastAsia="en-US"/>
        </w:rPr>
        <w:t xml:space="preserve"> семестр)</w:t>
      </w:r>
    </w:p>
    <w:p w14:paraId="1861E7C2" w14:textId="77777777" w:rsidR="00360482" w:rsidRPr="00B94038" w:rsidRDefault="00360482" w:rsidP="003158BB">
      <w:pPr>
        <w:spacing w:line="23" w:lineRule="atLeast"/>
        <w:jc w:val="center"/>
        <w:rPr>
          <w:b/>
          <w:highlight w:val="green"/>
          <w:u w:val="single"/>
          <w:lang w:eastAsia="en-US"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3158BB" w:rsidRPr="00B94038" w14:paraId="0DBDB8E6" w14:textId="77777777" w:rsidTr="00D17054">
        <w:tc>
          <w:tcPr>
            <w:tcW w:w="5070" w:type="dxa"/>
          </w:tcPr>
          <w:p w14:paraId="7F04C541" w14:textId="77777777" w:rsidR="003158BB" w:rsidRPr="002E4F3A" w:rsidRDefault="003158BB" w:rsidP="000E1AF0">
            <w:pPr>
              <w:jc w:val="center"/>
              <w:rPr>
                <w:rFonts w:eastAsia="Calibri"/>
                <w:b/>
                <w:lang w:eastAsia="en-US"/>
              </w:rPr>
            </w:pPr>
            <w:r w:rsidRPr="002E4F3A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75104F43" w14:textId="77777777" w:rsidR="003158BB" w:rsidRPr="002E4F3A" w:rsidRDefault="003158BB" w:rsidP="000E1AF0">
            <w:pPr>
              <w:jc w:val="center"/>
              <w:rPr>
                <w:rFonts w:eastAsia="Calibri"/>
                <w:b/>
                <w:lang w:eastAsia="en-US"/>
              </w:rPr>
            </w:pPr>
            <w:r w:rsidRPr="002E4F3A"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3158BB" w:rsidRPr="00B94038" w14:paraId="492F464D" w14:textId="77777777" w:rsidTr="00D17054">
        <w:trPr>
          <w:trHeight w:val="789"/>
        </w:trPr>
        <w:tc>
          <w:tcPr>
            <w:tcW w:w="5070" w:type="dxa"/>
          </w:tcPr>
          <w:p w14:paraId="62A40D88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4AA7F631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289CA333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</w:p>
          <w:p w14:paraId="1C2D9680" w14:textId="77777777" w:rsidR="00376061" w:rsidRPr="007B0408" w:rsidRDefault="00376061" w:rsidP="0037606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</w:t>
            </w:r>
            <w:r>
              <w:rPr>
                <w:bCs/>
                <w:color w:val="000000"/>
                <w:szCs w:val="22"/>
                <w:lang w:eastAsia="en-US"/>
              </w:rPr>
              <w:t>8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У.</w:t>
            </w:r>
            <w:r>
              <w:rPr>
                <w:bCs/>
                <w:color w:val="000000"/>
                <w:szCs w:val="22"/>
                <w:lang w:eastAsia="en-US"/>
              </w:rPr>
              <w:t>9, У.10</w:t>
            </w:r>
          </w:p>
          <w:p w14:paraId="0A8D25DD" w14:textId="1BF35E1B" w:rsidR="003158BB" w:rsidRPr="002E4F3A" w:rsidRDefault="00376061" w:rsidP="00376061">
            <w:pPr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З.1</w:t>
            </w:r>
            <w:r>
              <w:rPr>
                <w:bCs/>
                <w:color w:val="000000"/>
                <w:szCs w:val="22"/>
                <w:lang w:eastAsia="en-US"/>
              </w:rPr>
              <w:t>3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4</w:t>
            </w:r>
            <w:r w:rsidRPr="007B0408">
              <w:rPr>
                <w:bCs/>
                <w:color w:val="000000"/>
                <w:szCs w:val="22"/>
                <w:lang w:eastAsia="en-US"/>
              </w:rPr>
              <w:t>, З.</w:t>
            </w:r>
            <w:r>
              <w:rPr>
                <w:bCs/>
                <w:color w:val="000000"/>
                <w:szCs w:val="22"/>
                <w:lang w:eastAsia="en-US"/>
              </w:rPr>
              <w:t>15</w:t>
            </w:r>
          </w:p>
        </w:tc>
        <w:tc>
          <w:tcPr>
            <w:tcW w:w="5244" w:type="dxa"/>
          </w:tcPr>
          <w:p w14:paraId="63F23426" w14:textId="77777777" w:rsidR="003158BB" w:rsidRPr="002E4F3A" w:rsidRDefault="003158BB" w:rsidP="000E1AF0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2E4F3A"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</w:p>
          <w:p w14:paraId="5DC77DBB" w14:textId="77777777" w:rsidR="003158BB" w:rsidRPr="002E4F3A" w:rsidRDefault="003158BB" w:rsidP="000E1AF0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35A8C9DF" w14:textId="77777777" w:rsidR="0047758B" w:rsidRPr="00B94038" w:rsidRDefault="0047758B" w:rsidP="00AA4BD6">
      <w:pPr>
        <w:rPr>
          <w:b/>
          <w:highlight w:val="green"/>
        </w:rPr>
      </w:pPr>
    </w:p>
    <w:p w14:paraId="45DA68EE" w14:textId="77777777" w:rsidR="00723619" w:rsidRPr="009247CE" w:rsidRDefault="00723619" w:rsidP="00723619">
      <w:pPr>
        <w:spacing w:line="276" w:lineRule="auto"/>
        <w:jc w:val="center"/>
        <w:rPr>
          <w:b/>
          <w:lang w:eastAsia="en-US"/>
        </w:rPr>
      </w:pPr>
      <w:r w:rsidRPr="009247CE">
        <w:rPr>
          <w:b/>
          <w:lang w:eastAsia="en-US"/>
        </w:rPr>
        <w:t>Вариант № 1</w:t>
      </w:r>
      <w:r w:rsidRPr="009247CE">
        <w:rPr>
          <w:b/>
          <w:lang w:eastAsia="en-US"/>
        </w:rPr>
        <w:tab/>
      </w:r>
    </w:p>
    <w:p w14:paraId="66F84A20" w14:textId="77777777" w:rsidR="00723619" w:rsidRPr="009247CE" w:rsidRDefault="00723619" w:rsidP="00B02C62">
      <w:pPr>
        <w:numPr>
          <w:ilvl w:val="0"/>
          <w:numId w:val="3"/>
        </w:numPr>
        <w:spacing w:line="276" w:lineRule="auto"/>
        <w:ind w:firstLine="131"/>
        <w:contextualSpacing/>
        <w:jc w:val="both"/>
        <w:rPr>
          <w:rFonts w:eastAsiaTheme="minorHAnsi"/>
          <w:lang w:eastAsia="en-US"/>
        </w:rPr>
      </w:pPr>
      <w:r w:rsidRPr="009247CE">
        <w:rPr>
          <w:rFonts w:eastAsiaTheme="minorHAnsi"/>
          <w:lang w:eastAsia="en-US"/>
        </w:rPr>
        <w:t>Что такое диспетчерская централизация? К какой категории надежности относятся центральные посты диспетчерской централизации?</w:t>
      </w:r>
    </w:p>
    <w:p w14:paraId="5641385C" w14:textId="77777777" w:rsidR="00B02C62" w:rsidRPr="009247CE" w:rsidRDefault="00B02C62" w:rsidP="00B02C62">
      <w:pPr>
        <w:pStyle w:val="a7"/>
        <w:numPr>
          <w:ilvl w:val="0"/>
          <w:numId w:val="3"/>
        </w:numPr>
        <w:spacing w:after="0"/>
        <w:ind w:firstLine="131"/>
        <w:rPr>
          <w:rFonts w:ascii="Times New Roman" w:eastAsiaTheme="minorHAnsi" w:hAnsi="Times New Roman"/>
          <w:sz w:val="24"/>
        </w:rPr>
      </w:pPr>
      <w:r w:rsidRPr="009247CE">
        <w:rPr>
          <w:rFonts w:ascii="Times New Roman" w:eastAsiaTheme="minorHAnsi" w:hAnsi="Times New Roman"/>
          <w:sz w:val="24"/>
        </w:rPr>
        <w:t>Виды защитных покровов подземных кабелей.</w:t>
      </w:r>
    </w:p>
    <w:p w14:paraId="1FA9860B" w14:textId="32BF9E3D" w:rsidR="00723619" w:rsidRPr="00B02C62" w:rsidRDefault="00B02C62" w:rsidP="00B02C62">
      <w:pPr>
        <w:pStyle w:val="afd"/>
        <w:numPr>
          <w:ilvl w:val="0"/>
          <w:numId w:val="3"/>
        </w:numPr>
        <w:spacing w:line="276" w:lineRule="auto"/>
        <w:ind w:firstLine="131"/>
        <w:contextualSpacing/>
        <w:rPr>
          <w:rFonts w:eastAsiaTheme="minorHAnsi"/>
          <w:lang w:eastAsia="en-US"/>
        </w:rPr>
      </w:pPr>
      <w:r w:rsidRPr="00B02C62">
        <w:rPr>
          <w:rFonts w:eastAsiaTheme="minorHAnsi"/>
          <w:lang w:eastAsia="en-US"/>
        </w:rPr>
        <w:t xml:space="preserve">Конструкция и принцип действия реле типа </w:t>
      </w:r>
      <w:r>
        <w:rPr>
          <w:rFonts w:eastAsiaTheme="minorHAnsi"/>
          <w:lang w:eastAsia="en-US"/>
        </w:rPr>
        <w:t>П</w:t>
      </w:r>
      <w:r w:rsidRPr="00B02C62">
        <w:rPr>
          <w:rFonts w:eastAsiaTheme="minorHAnsi"/>
          <w:lang w:eastAsia="en-US"/>
        </w:rPr>
        <w:t>М</w:t>
      </w:r>
      <w:r>
        <w:rPr>
          <w:rFonts w:eastAsiaTheme="minorHAnsi"/>
          <w:lang w:eastAsia="en-US"/>
        </w:rPr>
        <w:t>П</w:t>
      </w:r>
      <w:r w:rsidRPr="00B02C62">
        <w:rPr>
          <w:rFonts w:eastAsiaTheme="minorHAnsi"/>
          <w:lang w:eastAsia="en-US"/>
        </w:rPr>
        <w:t>Ш</w:t>
      </w:r>
    </w:p>
    <w:p w14:paraId="6F964F80" w14:textId="77777777" w:rsidR="00723619" w:rsidRPr="009247CE" w:rsidRDefault="00723619" w:rsidP="00723619">
      <w:pPr>
        <w:spacing w:line="276" w:lineRule="auto"/>
        <w:rPr>
          <w:rFonts w:eastAsiaTheme="minorHAnsi"/>
          <w:lang w:eastAsia="en-US"/>
        </w:rPr>
      </w:pPr>
    </w:p>
    <w:p w14:paraId="7474CB39" w14:textId="77777777" w:rsidR="00723619" w:rsidRPr="009247CE" w:rsidRDefault="00723619" w:rsidP="00723619">
      <w:pPr>
        <w:spacing w:line="276" w:lineRule="auto"/>
        <w:jc w:val="center"/>
        <w:rPr>
          <w:b/>
          <w:lang w:eastAsia="en-US"/>
        </w:rPr>
      </w:pPr>
      <w:r w:rsidRPr="009247CE">
        <w:rPr>
          <w:b/>
          <w:lang w:eastAsia="en-US"/>
        </w:rPr>
        <w:t>Вариант № 2</w:t>
      </w:r>
    </w:p>
    <w:p w14:paraId="398BD634" w14:textId="77777777" w:rsidR="00B02C62" w:rsidRPr="009247CE" w:rsidRDefault="00B02C62" w:rsidP="00B02C62">
      <w:pPr>
        <w:pStyle w:val="a7"/>
        <w:numPr>
          <w:ilvl w:val="0"/>
          <w:numId w:val="80"/>
        </w:numPr>
        <w:spacing w:after="0"/>
        <w:ind w:firstLine="131"/>
        <w:jc w:val="both"/>
        <w:rPr>
          <w:rFonts w:ascii="Times New Roman" w:eastAsiaTheme="minorHAnsi" w:hAnsi="Times New Roman"/>
          <w:sz w:val="24"/>
        </w:rPr>
      </w:pPr>
      <w:r w:rsidRPr="009247CE">
        <w:rPr>
          <w:rFonts w:ascii="Times New Roman" w:eastAsiaTheme="minorHAnsi" w:hAnsi="Times New Roman"/>
          <w:sz w:val="24"/>
        </w:rPr>
        <w:t>Как классифицируются кабели автоматики и телемеханики?</w:t>
      </w:r>
    </w:p>
    <w:p w14:paraId="5A228396" w14:textId="7C7423ED" w:rsidR="00723619" w:rsidRDefault="00723619" w:rsidP="00B02C62">
      <w:pPr>
        <w:pStyle w:val="afd"/>
        <w:numPr>
          <w:ilvl w:val="0"/>
          <w:numId w:val="80"/>
        </w:numPr>
        <w:spacing w:line="276" w:lineRule="auto"/>
        <w:ind w:firstLine="131"/>
        <w:rPr>
          <w:rFonts w:eastAsiaTheme="minorHAnsi"/>
          <w:lang w:eastAsia="en-US"/>
        </w:rPr>
      </w:pPr>
      <w:r w:rsidRPr="009247CE">
        <w:rPr>
          <w:rFonts w:eastAsiaTheme="minorHAnsi"/>
          <w:lang w:eastAsia="en-US"/>
        </w:rPr>
        <w:t>Электропитание автоматических ограждающих устройств на переезде</w:t>
      </w:r>
    </w:p>
    <w:p w14:paraId="0E9338D5" w14:textId="0EB97077" w:rsidR="00B02C62" w:rsidRDefault="00B02C62" w:rsidP="00B02C62">
      <w:pPr>
        <w:pStyle w:val="afd"/>
        <w:numPr>
          <w:ilvl w:val="0"/>
          <w:numId w:val="80"/>
        </w:numPr>
        <w:spacing w:line="276" w:lineRule="auto"/>
        <w:ind w:firstLine="131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Конструкция и принцип действия реле типа КМШ</w:t>
      </w:r>
    </w:p>
    <w:p w14:paraId="4CACF5E3" w14:textId="7E660000" w:rsidR="00723619" w:rsidRDefault="00723619" w:rsidP="00723619">
      <w:pPr>
        <w:pStyle w:val="afd"/>
        <w:ind w:left="360"/>
        <w:rPr>
          <w:rFonts w:eastAsiaTheme="minorHAnsi"/>
          <w:lang w:eastAsia="en-US"/>
        </w:rPr>
      </w:pPr>
    </w:p>
    <w:p w14:paraId="635406E2" w14:textId="7025184F" w:rsidR="00D64C31" w:rsidRDefault="00D64C31" w:rsidP="00723619">
      <w:pPr>
        <w:pStyle w:val="afd"/>
        <w:ind w:firstLine="851"/>
        <w:rPr>
          <w:bCs/>
        </w:rPr>
      </w:pPr>
      <w:r>
        <w:rPr>
          <w:b/>
          <w:bCs/>
        </w:rPr>
        <w:t xml:space="preserve">Задание: </w:t>
      </w:r>
      <w:r w:rsidRPr="00905513">
        <w:rPr>
          <w:bCs/>
        </w:rPr>
        <w:t>за 45 минут обучающийся должен ответить на вопросы задания,</w:t>
      </w:r>
      <w:r>
        <w:rPr>
          <w:bCs/>
        </w:rPr>
        <w:t xml:space="preserve"> согласно варианту</w:t>
      </w:r>
      <w:r w:rsidRPr="00905513">
        <w:rPr>
          <w:bCs/>
        </w:rPr>
        <w:t>.</w:t>
      </w:r>
    </w:p>
    <w:p w14:paraId="2998FE72" w14:textId="77777777" w:rsidR="003158BB" w:rsidRPr="00A57E4A" w:rsidRDefault="003158BB" w:rsidP="003158BB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6D6615EE" w14:textId="77777777" w:rsidR="003158BB" w:rsidRPr="000D453F" w:rsidRDefault="003158BB" w:rsidP="003158BB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00644659" w14:textId="77777777" w:rsidR="003158BB" w:rsidRPr="000D453F" w:rsidRDefault="003158BB" w:rsidP="003158BB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21EB739D" w14:textId="77777777" w:rsidR="003158BB" w:rsidRPr="000D453F" w:rsidRDefault="003158BB" w:rsidP="003158BB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60BF191D" w14:textId="77777777" w:rsidR="00B94038" w:rsidRDefault="003158BB" w:rsidP="00834810">
      <w:pPr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588EA1C8" w14:textId="77777777" w:rsidR="006528E9" w:rsidRDefault="006528E9" w:rsidP="0011558B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</w:p>
    <w:p w14:paraId="093960A1" w14:textId="327A0684" w:rsidR="00762D4D" w:rsidRPr="00762D4D" w:rsidRDefault="00D31B53" w:rsidP="005A4D54">
      <w:pPr>
        <w:autoSpaceDE w:val="0"/>
        <w:autoSpaceDN w:val="0"/>
        <w:adjustRightInd w:val="0"/>
        <w:rPr>
          <w:b/>
          <w:bCs/>
        </w:rPr>
      </w:pPr>
      <w:r w:rsidRPr="00574712">
        <w:rPr>
          <w:b/>
          <w:bCs/>
        </w:rPr>
        <w:t xml:space="preserve"> </w:t>
      </w:r>
      <w:r w:rsidR="009D64F3" w:rsidRPr="00673421">
        <w:rPr>
          <w:b/>
          <w:bCs/>
          <w:spacing w:val="2"/>
        </w:rPr>
        <w:t>МДК 01.02.</w:t>
      </w:r>
      <w:bookmarkStart w:id="8" w:name="_Hlk200557726"/>
      <w:r w:rsidR="005A4D54">
        <w:rPr>
          <w:b/>
          <w:bCs/>
          <w:spacing w:val="2"/>
        </w:rPr>
        <w:t xml:space="preserve"> </w:t>
      </w:r>
      <w:r w:rsidR="009D64F3" w:rsidRPr="00673421">
        <w:rPr>
          <w:b/>
          <w:bCs/>
          <w:spacing w:val="2"/>
        </w:rPr>
        <w:t>Перегонные системы железнодорожной автоматики и телемеханики</w:t>
      </w:r>
      <w:bookmarkEnd w:id="8"/>
    </w:p>
    <w:p w14:paraId="2B745E03" w14:textId="77777777" w:rsidR="00A24734" w:rsidRDefault="00A24734" w:rsidP="00A24734">
      <w:pPr>
        <w:jc w:val="center"/>
        <w:rPr>
          <w:b/>
        </w:rPr>
      </w:pPr>
      <w:r w:rsidRPr="004E6D4A">
        <w:rPr>
          <w:b/>
          <w:color w:val="000000"/>
        </w:rPr>
        <w:t xml:space="preserve">Тема </w:t>
      </w:r>
      <w:r w:rsidR="00DA67E8">
        <w:rPr>
          <w:b/>
          <w:color w:val="000000"/>
        </w:rPr>
        <w:t>2</w:t>
      </w:r>
      <w:r w:rsidRPr="004E6D4A">
        <w:rPr>
          <w:b/>
          <w:color w:val="000000"/>
        </w:rPr>
        <w:t xml:space="preserve">.1. </w:t>
      </w:r>
      <w:r w:rsidRPr="004E6D4A">
        <w:rPr>
          <w:b/>
        </w:rPr>
        <w:t>Перегонные системы автоматики</w:t>
      </w:r>
    </w:p>
    <w:p w14:paraId="2A476931" w14:textId="77777777" w:rsidR="00A24734" w:rsidRPr="00DD403D" w:rsidRDefault="00A24734" w:rsidP="00A24734">
      <w:pPr>
        <w:jc w:val="center"/>
        <w:rPr>
          <w:b/>
          <w:color w:val="000000"/>
        </w:rPr>
      </w:pP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5070"/>
        <w:gridCol w:w="5103"/>
      </w:tblGrid>
      <w:tr w:rsidR="00A24734" w14:paraId="30C5AFE4" w14:textId="77777777" w:rsidTr="007556DA">
        <w:tc>
          <w:tcPr>
            <w:tcW w:w="5070" w:type="dxa"/>
          </w:tcPr>
          <w:p w14:paraId="109B36F3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103" w:type="dxa"/>
          </w:tcPr>
          <w:p w14:paraId="2D97B9F5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071F6E82" w14:textId="77777777" w:rsidTr="007556DA">
        <w:tc>
          <w:tcPr>
            <w:tcW w:w="5070" w:type="dxa"/>
          </w:tcPr>
          <w:p w14:paraId="2AF98709" w14:textId="77777777" w:rsidR="00E45EBE" w:rsidRPr="00517F86" w:rsidRDefault="00E45EBE" w:rsidP="00E45EB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1BE2981" w14:textId="4C10D295" w:rsidR="00762D4D" w:rsidRDefault="00E45EBE" w:rsidP="00E45EBE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 w:rsidR="0037606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74B0D69" w14:textId="77777777" w:rsidR="00762D4D" w:rsidRDefault="00E45EBE" w:rsidP="00E45EBE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554E3CED" w14:textId="155C43B0" w:rsidR="00A24734" w:rsidRDefault="00E45EBE" w:rsidP="00762D4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 w:rsidR="00D307CE"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 w:rsidR="00376061">
              <w:rPr>
                <w:rFonts w:eastAsia="Calibri"/>
                <w:iCs/>
                <w:sz w:val="22"/>
                <w:szCs w:val="22"/>
                <w:lang w:eastAsia="en-US"/>
              </w:rPr>
              <w:t xml:space="preserve">6 </w:t>
            </w:r>
            <w:r w:rsidR="00D307CE">
              <w:rPr>
                <w:rFonts w:eastAsia="Calibri"/>
                <w:iCs/>
                <w:sz w:val="22"/>
                <w:szCs w:val="22"/>
                <w:lang w:eastAsia="en-US"/>
              </w:rPr>
              <w:t>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 w:rsidR="00D307CE"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103" w:type="dxa"/>
          </w:tcPr>
          <w:p w14:paraId="35842A63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Устный опрос</w:t>
            </w:r>
          </w:p>
          <w:p w14:paraId="2A5AED16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Самостоятельная работа (входной контроль) Практическое занятие №1</w:t>
            </w:r>
          </w:p>
          <w:p w14:paraId="7D4625A7" w14:textId="77777777" w:rsidR="00A24734" w:rsidRPr="004E6D4A" w:rsidRDefault="00A24734" w:rsidP="007556DA">
            <w:pPr>
              <w:contextualSpacing/>
              <w:jc w:val="center"/>
              <w:rPr>
                <w:rFonts w:eastAsia="Calibri"/>
                <w:iCs/>
                <w:lang w:val="en-US"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</w:tc>
      </w:tr>
    </w:tbl>
    <w:p w14:paraId="5BDF27FF" w14:textId="77777777" w:rsidR="00A24734" w:rsidRDefault="00A24734" w:rsidP="00A24734">
      <w:pPr>
        <w:jc w:val="center"/>
        <w:rPr>
          <w:rFonts w:eastAsia="Calibri"/>
          <w:b/>
          <w:lang w:eastAsia="en-US"/>
        </w:rPr>
      </w:pPr>
    </w:p>
    <w:p w14:paraId="1B0E5960" w14:textId="77777777" w:rsidR="00A24734" w:rsidRDefault="00A24734" w:rsidP="00A24734">
      <w:pPr>
        <w:jc w:val="center"/>
        <w:rPr>
          <w:rFonts w:eastAsia="Calibri"/>
          <w:b/>
          <w:lang w:eastAsia="en-US"/>
        </w:rPr>
      </w:pPr>
      <w:r w:rsidRPr="00AA5516">
        <w:rPr>
          <w:rFonts w:eastAsia="Calibri"/>
          <w:b/>
          <w:lang w:eastAsia="en-US"/>
        </w:rPr>
        <w:t>Вопросы текущего контроля</w:t>
      </w:r>
    </w:p>
    <w:p w14:paraId="10877565" w14:textId="77777777" w:rsidR="00A24734" w:rsidRPr="00DD7DA4" w:rsidRDefault="00A24734" w:rsidP="00A24734">
      <w:pPr>
        <w:widowControl w:val="0"/>
        <w:spacing w:line="276" w:lineRule="auto"/>
        <w:ind w:firstLine="851"/>
        <w:jc w:val="both"/>
        <w:rPr>
          <w:rFonts w:eastAsia="Calibri"/>
          <w:color w:val="000000"/>
        </w:rPr>
      </w:pPr>
      <w:r w:rsidRPr="00DD7DA4">
        <w:rPr>
          <w:rFonts w:eastAsia="Calibri"/>
          <w:color w:val="000000"/>
        </w:rPr>
        <w:t>1.</w:t>
      </w:r>
      <w:r w:rsidRPr="00DD7DA4">
        <w:rPr>
          <w:rFonts w:eastAsia="Calibri"/>
          <w:color w:val="000000"/>
        </w:rPr>
        <w:tab/>
        <w:t>Для чего производится расчёт минимального интервала при движении на зелёный огонь?</w:t>
      </w:r>
    </w:p>
    <w:p w14:paraId="37AF5C0A" w14:textId="77777777" w:rsidR="00A24734" w:rsidRPr="00DD7DA4" w:rsidRDefault="00A24734" w:rsidP="00A24734">
      <w:pPr>
        <w:widowControl w:val="0"/>
        <w:spacing w:line="276" w:lineRule="auto"/>
        <w:ind w:firstLine="851"/>
        <w:jc w:val="both"/>
        <w:rPr>
          <w:rFonts w:eastAsia="Calibri"/>
          <w:color w:val="000000"/>
        </w:rPr>
      </w:pPr>
      <w:r w:rsidRPr="00DD7DA4">
        <w:rPr>
          <w:rFonts w:eastAsia="Calibri"/>
          <w:color w:val="000000"/>
        </w:rPr>
        <w:t>2.</w:t>
      </w:r>
      <w:r w:rsidRPr="00DD7DA4">
        <w:rPr>
          <w:rFonts w:eastAsia="Calibri"/>
          <w:color w:val="000000"/>
        </w:rPr>
        <w:tab/>
        <w:t>Каким образом применяется значение минимального расчётного интервала при рас</w:t>
      </w:r>
      <w:r>
        <w:rPr>
          <w:rFonts w:eastAsia="Calibri"/>
          <w:color w:val="000000"/>
        </w:rPr>
        <w:t>становке светофоров по перегону?</w:t>
      </w:r>
    </w:p>
    <w:p w14:paraId="5D6AB5E3" w14:textId="77777777" w:rsidR="00A24734" w:rsidRDefault="00A24734" w:rsidP="00A24734">
      <w:pPr>
        <w:widowControl w:val="0"/>
        <w:spacing w:line="276" w:lineRule="auto"/>
        <w:ind w:firstLine="851"/>
        <w:jc w:val="both"/>
        <w:rPr>
          <w:rFonts w:eastAsia="Calibri"/>
          <w:color w:val="000000"/>
        </w:rPr>
      </w:pPr>
      <w:r w:rsidRPr="00DD7DA4">
        <w:rPr>
          <w:rFonts w:eastAsia="Calibri"/>
          <w:color w:val="000000"/>
        </w:rPr>
        <w:t>3.</w:t>
      </w:r>
      <w:r w:rsidRPr="00DD7DA4">
        <w:rPr>
          <w:rFonts w:eastAsia="Calibri"/>
          <w:color w:val="000000"/>
        </w:rPr>
        <w:tab/>
        <w:t>Как определяется минимальный интервал по входу по</w:t>
      </w:r>
      <w:r>
        <w:rPr>
          <w:rFonts w:eastAsia="Calibri"/>
          <w:color w:val="000000"/>
        </w:rPr>
        <w:t>ездов на промежуточные станции?</w:t>
      </w:r>
    </w:p>
    <w:p w14:paraId="61D09F87" w14:textId="77777777" w:rsidR="00A24734" w:rsidRDefault="00A24734" w:rsidP="00A24734">
      <w:pPr>
        <w:widowControl w:val="0"/>
        <w:spacing w:line="276" w:lineRule="auto"/>
        <w:ind w:firstLine="851"/>
        <w:jc w:val="both"/>
        <w:rPr>
          <w:rFonts w:eastAsia="Calibri"/>
          <w:color w:val="000000"/>
        </w:rPr>
      </w:pPr>
      <w:r>
        <w:rPr>
          <w:rFonts w:eastAsia="Calibri"/>
          <w:color w:val="000000"/>
        </w:rPr>
        <w:t xml:space="preserve">4. </w:t>
      </w:r>
      <w:r w:rsidRPr="00DD7DA4">
        <w:rPr>
          <w:rFonts w:eastAsia="Calibri"/>
          <w:color w:val="000000"/>
        </w:rPr>
        <w:t>От чего зависит значение минимального ра</w:t>
      </w:r>
      <w:r>
        <w:rPr>
          <w:rFonts w:eastAsia="Calibri"/>
          <w:color w:val="000000"/>
        </w:rPr>
        <w:t xml:space="preserve">счётного интервала при движении </w:t>
      </w:r>
      <w:r w:rsidRPr="00DD7DA4">
        <w:rPr>
          <w:rFonts w:eastAsia="Calibri"/>
          <w:color w:val="000000"/>
        </w:rPr>
        <w:t>поезда на зелёный огонь по условиям безопасности движения? Назовите способы расстановки светофоров АБ.</w:t>
      </w:r>
    </w:p>
    <w:p w14:paraId="1B84E49F" w14:textId="77777777" w:rsidR="00A24734" w:rsidRDefault="00A24734" w:rsidP="00A24734">
      <w:pPr>
        <w:widowControl w:val="0"/>
        <w:spacing w:line="276" w:lineRule="auto"/>
        <w:ind w:firstLine="851"/>
        <w:jc w:val="both"/>
        <w:rPr>
          <w:rFonts w:eastAsia="Calibri"/>
          <w:color w:val="000000"/>
        </w:rPr>
      </w:pPr>
      <w:r>
        <w:rPr>
          <w:rFonts w:eastAsia="Calibri"/>
          <w:color w:val="000000"/>
        </w:rPr>
        <w:t xml:space="preserve">5. </w:t>
      </w:r>
      <w:r w:rsidRPr="00DD7DA4">
        <w:rPr>
          <w:rFonts w:eastAsia="Calibri"/>
          <w:color w:val="000000"/>
        </w:rPr>
        <w:t>Назовите преимущества способа расстановки светофоров по максимальным тормозным путям обращающихся поездов.</w:t>
      </w:r>
    </w:p>
    <w:p w14:paraId="544374C9" w14:textId="77777777" w:rsidR="00A24734" w:rsidRDefault="00A24734" w:rsidP="00A24734">
      <w:pPr>
        <w:widowControl w:val="0"/>
        <w:spacing w:line="276" w:lineRule="auto"/>
        <w:ind w:firstLine="851"/>
        <w:jc w:val="both"/>
        <w:rPr>
          <w:rFonts w:eastAsia="Calibri"/>
          <w:color w:val="000000"/>
        </w:rPr>
      </w:pPr>
      <w:r>
        <w:rPr>
          <w:rFonts w:eastAsia="Calibri"/>
          <w:color w:val="000000"/>
        </w:rPr>
        <w:t xml:space="preserve">6. </w:t>
      </w:r>
      <w:r w:rsidRPr="00DD7DA4">
        <w:rPr>
          <w:rFonts w:eastAsia="Calibri"/>
          <w:color w:val="000000"/>
        </w:rPr>
        <w:t>Назовите наибольшие установленные ПТЭ скорости движения поездов, которые должна обеспечивать расстановка светофоров АБ и длины блок-участков при системе АЛС.</w:t>
      </w:r>
    </w:p>
    <w:p w14:paraId="3AE438BC" w14:textId="77777777" w:rsidR="00A24734" w:rsidRDefault="00A24734" w:rsidP="00A24734">
      <w:pPr>
        <w:widowControl w:val="0"/>
        <w:spacing w:line="276" w:lineRule="auto"/>
        <w:ind w:firstLine="851"/>
        <w:jc w:val="both"/>
        <w:rPr>
          <w:rFonts w:eastAsia="Calibri"/>
          <w:color w:val="000000"/>
        </w:rPr>
      </w:pPr>
      <w:r w:rsidRPr="00DD7DA4">
        <w:rPr>
          <w:rFonts w:eastAsia="Calibri"/>
          <w:color w:val="000000"/>
        </w:rPr>
        <w:t>7.</w:t>
      </w:r>
      <w:r>
        <w:rPr>
          <w:rFonts w:eastAsia="Calibri"/>
          <w:color w:val="000000"/>
        </w:rPr>
        <w:t xml:space="preserve"> </w:t>
      </w:r>
      <w:r w:rsidRPr="00DD7DA4">
        <w:rPr>
          <w:rFonts w:eastAsia="Calibri"/>
          <w:color w:val="000000"/>
        </w:rPr>
        <w:t>Назовите места на перегоне, где рекомендуется избегать размещения светофоров.</w:t>
      </w:r>
    </w:p>
    <w:p w14:paraId="6061457C" w14:textId="77777777" w:rsidR="00A24734" w:rsidRDefault="00A24734" w:rsidP="005E48B4">
      <w:pPr>
        <w:widowControl w:val="0"/>
        <w:spacing w:after="240" w:line="276" w:lineRule="auto"/>
        <w:ind w:firstLine="851"/>
        <w:jc w:val="both"/>
        <w:rPr>
          <w:rFonts w:eastAsia="Calibri"/>
          <w:b/>
          <w:lang w:eastAsia="en-US"/>
        </w:rPr>
      </w:pPr>
      <w:r w:rsidRPr="00DD7DA4">
        <w:rPr>
          <w:rFonts w:eastAsia="Calibri"/>
          <w:color w:val="000000"/>
        </w:rPr>
        <w:t>8.</w:t>
      </w:r>
      <w:r>
        <w:rPr>
          <w:rFonts w:eastAsia="Calibri"/>
          <w:color w:val="000000"/>
        </w:rPr>
        <w:t xml:space="preserve"> </w:t>
      </w:r>
      <w:r w:rsidRPr="00DD7DA4">
        <w:rPr>
          <w:rFonts w:eastAsia="Calibri"/>
          <w:color w:val="000000"/>
        </w:rPr>
        <w:t>Поясните порядок нумерации светофоров АБ.</w:t>
      </w:r>
    </w:p>
    <w:p w14:paraId="0EB380F0" w14:textId="77777777" w:rsidR="00A24734" w:rsidRDefault="00A24734" w:rsidP="00A24734">
      <w:pPr>
        <w:ind w:firstLine="851"/>
        <w:rPr>
          <w:b/>
        </w:rPr>
      </w:pPr>
      <w:r>
        <w:rPr>
          <w:b/>
        </w:rPr>
        <w:t>Критерии оценки</w:t>
      </w:r>
    </w:p>
    <w:p w14:paraId="17663754" w14:textId="77777777" w:rsidR="00A24734" w:rsidRPr="000D453F" w:rsidRDefault="00A24734" w:rsidP="00A2473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47655793" w14:textId="77777777" w:rsidR="00A24734" w:rsidRPr="000D453F" w:rsidRDefault="00A24734" w:rsidP="00A2473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15DD75E0" w14:textId="77777777" w:rsidR="00A24734" w:rsidRPr="000D453F" w:rsidRDefault="00A24734" w:rsidP="00A2473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6BFFD330" w14:textId="77777777" w:rsidR="00A24734" w:rsidRPr="000D453F" w:rsidRDefault="00A24734" w:rsidP="00A24734">
      <w:pPr>
        <w:widowControl w:val="0"/>
        <w:ind w:firstLine="851"/>
        <w:jc w:val="both"/>
        <w:rPr>
          <w:rFonts w:eastAsia="Arial Unicode MS" w:cs="Arial Unicode MS"/>
          <w:color w:val="000000"/>
          <w:lang w:bidi="ru-RU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5055B6D9" w14:textId="77777777" w:rsidR="005E48B4" w:rsidRDefault="005E48B4" w:rsidP="00A24734">
      <w:pPr>
        <w:jc w:val="center"/>
        <w:rPr>
          <w:rFonts w:eastAsia="Calibri"/>
          <w:b/>
          <w:iCs/>
          <w:lang w:eastAsia="en-US"/>
        </w:rPr>
      </w:pPr>
    </w:p>
    <w:p w14:paraId="03547794" w14:textId="77777777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  <w:r w:rsidRPr="00A4466A">
        <w:rPr>
          <w:rFonts w:eastAsia="Calibri"/>
          <w:b/>
          <w:iCs/>
          <w:lang w:eastAsia="en-US"/>
        </w:rPr>
        <w:t>Самостоятельная работа (входной контроль)</w:t>
      </w:r>
    </w:p>
    <w:p w14:paraId="5A7C2CF3" w14:textId="77777777" w:rsidR="00A24734" w:rsidRPr="00A4466A" w:rsidRDefault="00A24734" w:rsidP="00A24734">
      <w:pPr>
        <w:jc w:val="center"/>
        <w:rPr>
          <w:b/>
        </w:rPr>
      </w:pP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59B8D42C" w14:textId="77777777" w:rsidTr="007556DA">
        <w:tc>
          <w:tcPr>
            <w:tcW w:w="10173" w:type="dxa"/>
          </w:tcPr>
          <w:p w14:paraId="68D54B5B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755AE0" w14:paraId="551F7E9F" w14:textId="77777777" w:rsidTr="007556DA">
        <w:tc>
          <w:tcPr>
            <w:tcW w:w="10173" w:type="dxa"/>
          </w:tcPr>
          <w:p w14:paraId="2EDD4010" w14:textId="77777777" w:rsidR="00376061" w:rsidRPr="00517F86" w:rsidRDefault="00376061" w:rsidP="0037606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8EF7D2D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6A21F9C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170FD307" w14:textId="64A36BAD" w:rsidR="00755AE0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</w:tr>
    </w:tbl>
    <w:p w14:paraId="344973C0" w14:textId="77777777" w:rsidR="00A24734" w:rsidRDefault="00A24734" w:rsidP="00A24734">
      <w:pPr>
        <w:rPr>
          <w:b/>
        </w:rPr>
      </w:pPr>
    </w:p>
    <w:p w14:paraId="00EA6C5D" w14:textId="77777777" w:rsidR="00A24734" w:rsidRPr="00A57E4A" w:rsidRDefault="00A24734" w:rsidP="00A24734">
      <w:pPr>
        <w:shd w:val="clear" w:color="auto" w:fill="FFFFFF"/>
        <w:ind w:firstLine="851"/>
        <w:rPr>
          <w:b/>
          <w:color w:val="000000"/>
        </w:rPr>
      </w:pPr>
      <w:r w:rsidRPr="00A57E4A">
        <w:rPr>
          <w:b/>
          <w:color w:val="000000"/>
        </w:rPr>
        <w:t>1. Трансформатором называется электротехническое устройство, служащее для преобразования …</w:t>
      </w:r>
    </w:p>
    <w:p w14:paraId="3C4BD692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а) постоянного тока одного напряжения в постоянный ток другого напряжения;</w:t>
      </w:r>
    </w:p>
    <w:p w14:paraId="44736E04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б) переменного тока одного напряжения в переменный ток другого напряжения той же частоты;</w:t>
      </w:r>
    </w:p>
    <w:p w14:paraId="1B505FA1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в) постоянного тока в переменный ток.</w:t>
      </w:r>
    </w:p>
    <w:p w14:paraId="75716499" w14:textId="77777777" w:rsidR="00A24734" w:rsidRPr="00A57E4A" w:rsidRDefault="00A24734" w:rsidP="00A24734">
      <w:pPr>
        <w:shd w:val="clear" w:color="auto" w:fill="FFFFFF"/>
        <w:ind w:firstLine="851"/>
        <w:rPr>
          <w:b/>
          <w:color w:val="000000"/>
        </w:rPr>
      </w:pPr>
      <w:r w:rsidRPr="00A57E4A">
        <w:rPr>
          <w:b/>
          <w:color w:val="000000"/>
        </w:rPr>
        <w:t>2. Обмотка трансформатора, которую подключают к приёмнику переменного тока, называется:</w:t>
      </w:r>
    </w:p>
    <w:p w14:paraId="1A2D3BDE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а) первичной;</w:t>
      </w:r>
    </w:p>
    <w:p w14:paraId="545E77E8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б) вторичной;</w:t>
      </w:r>
    </w:p>
    <w:p w14:paraId="472AEB54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в) нагрузкой;</w:t>
      </w:r>
    </w:p>
    <w:p w14:paraId="5492CC82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г) потребителем.</w:t>
      </w:r>
    </w:p>
    <w:p w14:paraId="1EBC6CA6" w14:textId="77777777" w:rsidR="00A24734" w:rsidRPr="00A57E4A" w:rsidRDefault="00A24734" w:rsidP="00A24734">
      <w:pPr>
        <w:shd w:val="clear" w:color="auto" w:fill="FFFFFF"/>
        <w:ind w:firstLine="851"/>
        <w:rPr>
          <w:b/>
          <w:color w:val="000000"/>
        </w:rPr>
      </w:pPr>
      <w:r w:rsidRPr="00A57E4A">
        <w:rPr>
          <w:b/>
          <w:color w:val="000000"/>
        </w:rPr>
        <w:t>3. Обмотку высшего напряжения трансформатора делают из … сечения.</w:t>
      </w:r>
    </w:p>
    <w:p w14:paraId="3DA0D27A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а) медного провода большого;</w:t>
      </w:r>
    </w:p>
    <w:p w14:paraId="5DB778AC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б) медного провода малого;</w:t>
      </w:r>
    </w:p>
    <w:p w14:paraId="629D3CF8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в) алюминиевого провода большого;</w:t>
      </w:r>
    </w:p>
    <w:p w14:paraId="4538D1CE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г) алюминиевого провода малого.</w:t>
      </w:r>
    </w:p>
    <w:p w14:paraId="2FD5B244" w14:textId="77777777" w:rsidR="00A24734" w:rsidRPr="00A57E4A" w:rsidRDefault="00A24734" w:rsidP="00A24734">
      <w:pPr>
        <w:shd w:val="clear" w:color="auto" w:fill="FFFFFF"/>
        <w:ind w:firstLine="851"/>
        <w:rPr>
          <w:b/>
          <w:color w:val="000000"/>
        </w:rPr>
      </w:pPr>
      <w:r w:rsidRPr="00A57E4A">
        <w:rPr>
          <w:b/>
          <w:color w:val="000000"/>
        </w:rPr>
        <w:t>4. Сердечник трансформатора собирают, из листов электротехнической стали, изолированных друг от друга для того, чтобы…</w:t>
      </w:r>
    </w:p>
    <w:p w14:paraId="342499CB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а) увеличить потери электрической энергии;</w:t>
      </w:r>
    </w:p>
    <w:p w14:paraId="7B2CD855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б) уменьшить потери на вихревые токи;</w:t>
      </w:r>
    </w:p>
    <w:p w14:paraId="0274420C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в) повысить потери на вихревые токи;</w:t>
      </w:r>
    </w:p>
    <w:p w14:paraId="411681ED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г) понизить электрическую энергию.</w:t>
      </w:r>
    </w:p>
    <w:p w14:paraId="17834A74" w14:textId="77777777" w:rsidR="00A24734" w:rsidRPr="00A57E4A" w:rsidRDefault="00A24734" w:rsidP="00A24734">
      <w:pPr>
        <w:shd w:val="clear" w:color="auto" w:fill="FFFFFF"/>
        <w:ind w:firstLine="851"/>
        <w:rPr>
          <w:b/>
          <w:color w:val="000000"/>
        </w:rPr>
      </w:pPr>
      <w:r w:rsidRPr="00A57E4A">
        <w:rPr>
          <w:b/>
          <w:color w:val="000000"/>
        </w:rPr>
        <w:t>5. Основные части трансформатора …</w:t>
      </w:r>
    </w:p>
    <w:p w14:paraId="22CBF718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а) обмотки, магнитопровод;</w:t>
      </w:r>
    </w:p>
    <w:p w14:paraId="05D31AFB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б) преобразователь напряжения, обмотки;</w:t>
      </w:r>
    </w:p>
    <w:p w14:paraId="0EBEB8B2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в) электромагнит, катушки; расширитель;</w:t>
      </w:r>
    </w:p>
    <w:p w14:paraId="45C05044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г) обмотки, электроприёмник.</w:t>
      </w:r>
    </w:p>
    <w:p w14:paraId="7DD4251B" w14:textId="77777777" w:rsidR="00A24734" w:rsidRPr="00A57E4A" w:rsidRDefault="00A24734" w:rsidP="00A24734">
      <w:pPr>
        <w:shd w:val="clear" w:color="auto" w:fill="FFFFFF"/>
        <w:ind w:firstLine="851"/>
        <w:rPr>
          <w:b/>
          <w:color w:val="000000"/>
        </w:rPr>
      </w:pPr>
      <w:r w:rsidRPr="00A57E4A">
        <w:rPr>
          <w:b/>
          <w:color w:val="000000"/>
        </w:rPr>
        <w:t>6. Потреблять электроэнергию целесообразно при напряжении …</w:t>
      </w:r>
    </w:p>
    <w:p w14:paraId="4EA065EF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а) высоком;</w:t>
      </w:r>
    </w:p>
    <w:p w14:paraId="7A7355AA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б) низком.</w:t>
      </w:r>
    </w:p>
    <w:p w14:paraId="35AA64C7" w14:textId="77777777" w:rsidR="00A24734" w:rsidRPr="00A57E4A" w:rsidRDefault="00A24734" w:rsidP="00A24734">
      <w:pPr>
        <w:shd w:val="clear" w:color="auto" w:fill="FFFFFF"/>
        <w:ind w:firstLine="851"/>
        <w:rPr>
          <w:b/>
          <w:color w:val="000000"/>
        </w:rPr>
      </w:pPr>
      <w:r w:rsidRPr="00A57E4A">
        <w:rPr>
          <w:b/>
          <w:color w:val="000000"/>
        </w:rPr>
        <w:t>7. Повышающий трансформатор понизить напряжение сети …</w:t>
      </w:r>
    </w:p>
    <w:p w14:paraId="64E8F03F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а) может;</w:t>
      </w:r>
    </w:p>
    <w:p w14:paraId="57558570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б) не может;</w:t>
      </w:r>
    </w:p>
    <w:p w14:paraId="06ED10C1" w14:textId="77777777" w:rsidR="00A24734" w:rsidRPr="00A57E4A" w:rsidRDefault="00A24734" w:rsidP="00A24734">
      <w:pPr>
        <w:shd w:val="clear" w:color="auto" w:fill="FFFFFF"/>
        <w:ind w:firstLine="851"/>
        <w:rPr>
          <w:b/>
          <w:color w:val="000000"/>
        </w:rPr>
      </w:pPr>
      <w:r w:rsidRPr="00A57E4A">
        <w:rPr>
          <w:b/>
          <w:color w:val="000000"/>
        </w:rPr>
        <w:t>8. Ближе к стержню магнитопровода трансформатора располагается обмотка … напряжения</w:t>
      </w:r>
    </w:p>
    <w:p w14:paraId="4FA86147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а) высшего;</w:t>
      </w:r>
    </w:p>
    <w:p w14:paraId="09A8BE3B" w14:textId="77777777" w:rsidR="00A24734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б) низшего.</w:t>
      </w:r>
    </w:p>
    <w:p w14:paraId="2996A451" w14:textId="77777777" w:rsidR="00A24734" w:rsidRPr="00A57E4A" w:rsidRDefault="00A24734" w:rsidP="00A24734">
      <w:pPr>
        <w:shd w:val="clear" w:color="auto" w:fill="FFFFFF"/>
        <w:ind w:firstLine="851"/>
        <w:rPr>
          <w:b/>
          <w:color w:val="000000"/>
        </w:rPr>
      </w:pPr>
      <w:r w:rsidRPr="00A57E4A">
        <w:rPr>
          <w:b/>
          <w:color w:val="000000"/>
        </w:rPr>
        <w:t>9. Магнитопровод трёхфазного трансформатора имеет стержней …</w:t>
      </w:r>
    </w:p>
    <w:p w14:paraId="132A8AD3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а) один;</w:t>
      </w:r>
    </w:p>
    <w:p w14:paraId="621C7A7F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б) два;</w:t>
      </w:r>
    </w:p>
    <w:p w14:paraId="79943CAA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в) три;</w:t>
      </w:r>
    </w:p>
    <w:p w14:paraId="46E8407E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г) четыре.</w:t>
      </w:r>
    </w:p>
    <w:p w14:paraId="56FEE9A1" w14:textId="77777777" w:rsidR="00A24734" w:rsidRPr="00A57E4A" w:rsidRDefault="00A24734" w:rsidP="00A24734">
      <w:pPr>
        <w:shd w:val="clear" w:color="auto" w:fill="FFFFFF"/>
        <w:ind w:firstLine="851"/>
        <w:rPr>
          <w:b/>
          <w:color w:val="000000"/>
        </w:rPr>
      </w:pPr>
      <w:r w:rsidRPr="00A57E4A">
        <w:rPr>
          <w:b/>
          <w:color w:val="000000"/>
        </w:rPr>
        <w:t>10. Трансформатор будет повышающим, если…</w:t>
      </w:r>
    </w:p>
    <w:p w14:paraId="0C55A6C0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а) U</w:t>
      </w:r>
      <w:r w:rsidRPr="00A57E4A">
        <w:rPr>
          <w:color w:val="000000"/>
          <w:vertAlign w:val="subscript"/>
        </w:rPr>
        <w:t>1 </w:t>
      </w:r>
      <w:r w:rsidRPr="00A57E4A">
        <w:rPr>
          <w:color w:val="000000"/>
        </w:rPr>
        <w:t>&gt; U</w:t>
      </w:r>
      <w:r w:rsidRPr="00A57E4A">
        <w:rPr>
          <w:color w:val="000000"/>
          <w:vertAlign w:val="subscript"/>
        </w:rPr>
        <w:t>2</w:t>
      </w:r>
      <w:r w:rsidRPr="00A57E4A">
        <w:rPr>
          <w:color w:val="000000"/>
        </w:rPr>
        <w:t>;</w:t>
      </w:r>
    </w:p>
    <w:p w14:paraId="4CEABE62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б) E</w:t>
      </w:r>
      <w:r w:rsidRPr="00A57E4A">
        <w:rPr>
          <w:color w:val="000000"/>
          <w:vertAlign w:val="subscript"/>
        </w:rPr>
        <w:t>1 </w:t>
      </w:r>
      <w:r w:rsidRPr="00A57E4A">
        <w:rPr>
          <w:color w:val="000000"/>
        </w:rPr>
        <w:t>= E</w:t>
      </w:r>
      <w:r w:rsidRPr="00A57E4A">
        <w:rPr>
          <w:color w:val="000000"/>
          <w:vertAlign w:val="subscript"/>
        </w:rPr>
        <w:t>2</w:t>
      </w:r>
      <w:r w:rsidRPr="00A57E4A">
        <w:rPr>
          <w:color w:val="000000"/>
        </w:rPr>
        <w:t>;</w:t>
      </w:r>
    </w:p>
    <w:p w14:paraId="64969D00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в) U</w:t>
      </w:r>
      <w:r w:rsidRPr="00A57E4A">
        <w:rPr>
          <w:color w:val="000000"/>
          <w:vertAlign w:val="subscript"/>
        </w:rPr>
        <w:t>1 </w:t>
      </w:r>
      <w:r w:rsidRPr="00A57E4A">
        <w:rPr>
          <w:color w:val="000000"/>
        </w:rPr>
        <w:t>&lt; U</w:t>
      </w:r>
      <w:r w:rsidRPr="00A57E4A">
        <w:rPr>
          <w:color w:val="000000"/>
          <w:vertAlign w:val="subscript"/>
        </w:rPr>
        <w:t>2</w:t>
      </w:r>
    </w:p>
    <w:p w14:paraId="0111FC52" w14:textId="77777777" w:rsidR="00A24734" w:rsidRPr="00A57E4A" w:rsidRDefault="00A24734" w:rsidP="00A24734">
      <w:pPr>
        <w:shd w:val="clear" w:color="auto" w:fill="FFFFFF"/>
        <w:rPr>
          <w:color w:val="000000"/>
        </w:rPr>
      </w:pPr>
      <w:r w:rsidRPr="00A57E4A">
        <w:rPr>
          <w:color w:val="000000"/>
        </w:rPr>
        <w:t>г) U</w:t>
      </w:r>
      <w:r w:rsidRPr="00A57E4A">
        <w:rPr>
          <w:color w:val="000000"/>
          <w:vertAlign w:val="subscript"/>
        </w:rPr>
        <w:t>1</w:t>
      </w:r>
      <w:r w:rsidRPr="00A57E4A">
        <w:rPr>
          <w:color w:val="000000"/>
        </w:rPr>
        <w:t> &gt; E</w:t>
      </w:r>
      <w:r w:rsidRPr="00A57E4A">
        <w:rPr>
          <w:color w:val="000000"/>
          <w:vertAlign w:val="subscript"/>
        </w:rPr>
        <w:t>1</w:t>
      </w:r>
    </w:p>
    <w:p w14:paraId="2A0977CF" w14:textId="77777777" w:rsidR="00A24734" w:rsidRPr="00A57E4A" w:rsidRDefault="00A24734" w:rsidP="00A24734">
      <w:pPr>
        <w:ind w:left="360" w:hanging="502"/>
        <w:rPr>
          <w:b/>
        </w:rPr>
      </w:pPr>
      <w:r w:rsidRPr="00A57E4A">
        <w:rPr>
          <w:b/>
        </w:rPr>
        <w:t xml:space="preserve">Эталон ответа №2 </w:t>
      </w:r>
    </w:p>
    <w:tbl>
      <w:tblPr>
        <w:tblW w:w="82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4"/>
        <w:gridCol w:w="698"/>
        <w:gridCol w:w="700"/>
        <w:gridCol w:w="700"/>
        <w:gridCol w:w="701"/>
        <w:gridCol w:w="702"/>
        <w:gridCol w:w="701"/>
        <w:gridCol w:w="701"/>
        <w:gridCol w:w="702"/>
        <w:gridCol w:w="701"/>
        <w:gridCol w:w="743"/>
      </w:tblGrid>
      <w:tr w:rsidR="00A24734" w:rsidRPr="00A57E4A" w14:paraId="7024D0FD" w14:textId="77777777" w:rsidTr="007556DA">
        <w:tc>
          <w:tcPr>
            <w:tcW w:w="1164" w:type="dxa"/>
            <w:vAlign w:val="center"/>
          </w:tcPr>
          <w:p w14:paraId="48460582" w14:textId="77777777" w:rsidR="00A24734" w:rsidRPr="00A57E4A" w:rsidRDefault="00A24734" w:rsidP="007556DA">
            <w:pPr>
              <w:jc w:val="center"/>
              <w:rPr>
                <w:rFonts w:eastAsia="Calibri"/>
                <w:bCs/>
                <w:iCs/>
              </w:rPr>
            </w:pPr>
            <w:r w:rsidRPr="00A57E4A">
              <w:rPr>
                <w:rFonts w:eastAsia="Calibri"/>
                <w:bCs/>
                <w:iCs/>
              </w:rPr>
              <w:t>№ задания</w:t>
            </w:r>
          </w:p>
        </w:tc>
        <w:tc>
          <w:tcPr>
            <w:tcW w:w="698" w:type="dxa"/>
            <w:vAlign w:val="center"/>
          </w:tcPr>
          <w:p w14:paraId="414E323E" w14:textId="77777777" w:rsidR="00A24734" w:rsidRPr="00A57E4A" w:rsidRDefault="00A24734" w:rsidP="007556DA">
            <w:pPr>
              <w:jc w:val="center"/>
              <w:rPr>
                <w:rFonts w:eastAsia="Calibri"/>
                <w:bCs/>
                <w:iCs/>
              </w:rPr>
            </w:pPr>
            <w:r w:rsidRPr="00A57E4A">
              <w:rPr>
                <w:rFonts w:eastAsia="Calibri"/>
                <w:bCs/>
                <w:iCs/>
              </w:rPr>
              <w:t>1</w:t>
            </w:r>
          </w:p>
        </w:tc>
        <w:tc>
          <w:tcPr>
            <w:tcW w:w="700" w:type="dxa"/>
            <w:vAlign w:val="center"/>
          </w:tcPr>
          <w:p w14:paraId="6FEA46CB" w14:textId="77777777" w:rsidR="00A24734" w:rsidRPr="00A57E4A" w:rsidRDefault="00A24734" w:rsidP="007556DA">
            <w:pPr>
              <w:jc w:val="center"/>
              <w:rPr>
                <w:rFonts w:eastAsia="Calibri"/>
                <w:bCs/>
                <w:iCs/>
              </w:rPr>
            </w:pPr>
            <w:r w:rsidRPr="00A57E4A">
              <w:rPr>
                <w:rFonts w:eastAsia="Calibri"/>
                <w:bCs/>
                <w:iCs/>
              </w:rPr>
              <w:t>2</w:t>
            </w:r>
          </w:p>
        </w:tc>
        <w:tc>
          <w:tcPr>
            <w:tcW w:w="700" w:type="dxa"/>
            <w:vAlign w:val="center"/>
          </w:tcPr>
          <w:p w14:paraId="09AAC486" w14:textId="77777777" w:rsidR="00A24734" w:rsidRPr="00A57E4A" w:rsidRDefault="00A24734" w:rsidP="007556DA">
            <w:pPr>
              <w:jc w:val="center"/>
              <w:rPr>
                <w:rFonts w:eastAsia="Calibri"/>
                <w:bCs/>
                <w:iCs/>
              </w:rPr>
            </w:pPr>
            <w:r w:rsidRPr="00A57E4A">
              <w:rPr>
                <w:rFonts w:eastAsia="Calibri"/>
                <w:bCs/>
                <w:iCs/>
              </w:rPr>
              <w:t>3</w:t>
            </w:r>
          </w:p>
        </w:tc>
        <w:tc>
          <w:tcPr>
            <w:tcW w:w="701" w:type="dxa"/>
            <w:vAlign w:val="center"/>
          </w:tcPr>
          <w:p w14:paraId="7741F602" w14:textId="77777777" w:rsidR="00A24734" w:rsidRPr="00A57E4A" w:rsidRDefault="00A24734" w:rsidP="007556DA">
            <w:pPr>
              <w:jc w:val="center"/>
              <w:rPr>
                <w:rFonts w:eastAsia="Calibri"/>
                <w:bCs/>
                <w:iCs/>
              </w:rPr>
            </w:pPr>
            <w:r w:rsidRPr="00A57E4A">
              <w:rPr>
                <w:rFonts w:eastAsia="Calibri"/>
                <w:bCs/>
                <w:iCs/>
              </w:rPr>
              <w:t>4</w:t>
            </w:r>
          </w:p>
        </w:tc>
        <w:tc>
          <w:tcPr>
            <w:tcW w:w="702" w:type="dxa"/>
            <w:vAlign w:val="center"/>
          </w:tcPr>
          <w:p w14:paraId="3887A6CF" w14:textId="77777777" w:rsidR="00A24734" w:rsidRPr="00A57E4A" w:rsidRDefault="00A24734" w:rsidP="007556DA">
            <w:pPr>
              <w:jc w:val="center"/>
              <w:rPr>
                <w:rFonts w:eastAsia="Calibri"/>
                <w:bCs/>
                <w:iCs/>
              </w:rPr>
            </w:pPr>
            <w:r w:rsidRPr="00A57E4A">
              <w:rPr>
                <w:rFonts w:eastAsia="Calibri"/>
                <w:bCs/>
                <w:iCs/>
              </w:rPr>
              <w:t>5</w:t>
            </w:r>
          </w:p>
        </w:tc>
        <w:tc>
          <w:tcPr>
            <w:tcW w:w="701" w:type="dxa"/>
            <w:vAlign w:val="center"/>
          </w:tcPr>
          <w:p w14:paraId="4717253F" w14:textId="77777777" w:rsidR="00A24734" w:rsidRPr="00A57E4A" w:rsidRDefault="00A24734" w:rsidP="007556DA">
            <w:pPr>
              <w:jc w:val="center"/>
              <w:rPr>
                <w:rFonts w:eastAsia="Calibri"/>
                <w:bCs/>
                <w:iCs/>
              </w:rPr>
            </w:pPr>
            <w:r w:rsidRPr="00A57E4A">
              <w:rPr>
                <w:rFonts w:eastAsia="Calibri"/>
                <w:bCs/>
                <w:iCs/>
              </w:rPr>
              <w:t>6</w:t>
            </w:r>
          </w:p>
        </w:tc>
        <w:tc>
          <w:tcPr>
            <w:tcW w:w="701" w:type="dxa"/>
            <w:vAlign w:val="center"/>
          </w:tcPr>
          <w:p w14:paraId="5DFCB7C1" w14:textId="77777777" w:rsidR="00A24734" w:rsidRPr="00A57E4A" w:rsidRDefault="00A24734" w:rsidP="007556DA">
            <w:pPr>
              <w:jc w:val="center"/>
              <w:rPr>
                <w:rFonts w:eastAsia="Calibri"/>
                <w:bCs/>
                <w:iCs/>
              </w:rPr>
            </w:pPr>
            <w:r w:rsidRPr="00A57E4A">
              <w:rPr>
                <w:rFonts w:eastAsia="Calibri"/>
                <w:bCs/>
                <w:iCs/>
              </w:rPr>
              <w:t>7</w:t>
            </w:r>
          </w:p>
        </w:tc>
        <w:tc>
          <w:tcPr>
            <w:tcW w:w="702" w:type="dxa"/>
            <w:vAlign w:val="center"/>
          </w:tcPr>
          <w:p w14:paraId="43224719" w14:textId="77777777" w:rsidR="00A24734" w:rsidRPr="00A57E4A" w:rsidRDefault="00A24734" w:rsidP="007556DA">
            <w:pPr>
              <w:jc w:val="center"/>
              <w:rPr>
                <w:rFonts w:eastAsia="Calibri"/>
                <w:bCs/>
                <w:iCs/>
              </w:rPr>
            </w:pPr>
            <w:r w:rsidRPr="00A57E4A">
              <w:rPr>
                <w:rFonts w:eastAsia="Calibri"/>
                <w:bCs/>
                <w:iCs/>
              </w:rPr>
              <w:t>8</w:t>
            </w:r>
          </w:p>
        </w:tc>
        <w:tc>
          <w:tcPr>
            <w:tcW w:w="701" w:type="dxa"/>
            <w:vAlign w:val="center"/>
          </w:tcPr>
          <w:p w14:paraId="150E57B6" w14:textId="77777777" w:rsidR="00A24734" w:rsidRPr="00A57E4A" w:rsidRDefault="00A24734" w:rsidP="007556DA">
            <w:pPr>
              <w:jc w:val="center"/>
              <w:rPr>
                <w:rFonts w:eastAsia="Calibri"/>
                <w:bCs/>
                <w:iCs/>
              </w:rPr>
            </w:pPr>
            <w:r w:rsidRPr="00A57E4A">
              <w:rPr>
                <w:rFonts w:eastAsia="Calibri"/>
                <w:bCs/>
                <w:iCs/>
              </w:rPr>
              <w:t>9</w:t>
            </w:r>
          </w:p>
        </w:tc>
        <w:tc>
          <w:tcPr>
            <w:tcW w:w="743" w:type="dxa"/>
            <w:vAlign w:val="center"/>
          </w:tcPr>
          <w:p w14:paraId="62479B7C" w14:textId="77777777" w:rsidR="00A24734" w:rsidRPr="00A57E4A" w:rsidRDefault="00A24734" w:rsidP="007556DA">
            <w:pPr>
              <w:jc w:val="center"/>
              <w:rPr>
                <w:rFonts w:eastAsia="Calibri"/>
                <w:bCs/>
                <w:iCs/>
              </w:rPr>
            </w:pPr>
            <w:r w:rsidRPr="00A57E4A">
              <w:rPr>
                <w:rFonts w:eastAsia="Calibri"/>
                <w:bCs/>
                <w:iCs/>
              </w:rPr>
              <w:t>10</w:t>
            </w:r>
          </w:p>
        </w:tc>
      </w:tr>
      <w:tr w:rsidR="00A24734" w:rsidRPr="00A57E4A" w14:paraId="451E93F9" w14:textId="77777777" w:rsidTr="007556DA">
        <w:tc>
          <w:tcPr>
            <w:tcW w:w="1164" w:type="dxa"/>
          </w:tcPr>
          <w:p w14:paraId="4F727E28" w14:textId="77777777" w:rsidR="00A24734" w:rsidRPr="00E1524C" w:rsidRDefault="00A24734" w:rsidP="007556DA">
            <w:pPr>
              <w:rPr>
                <w:rFonts w:eastAsia="Calibri"/>
                <w:bCs/>
                <w:iCs/>
              </w:rPr>
            </w:pPr>
            <w:r w:rsidRPr="00E1524C">
              <w:rPr>
                <w:rFonts w:eastAsia="Calibri"/>
                <w:bCs/>
                <w:iCs/>
              </w:rPr>
              <w:t>Вариант ответа</w:t>
            </w:r>
          </w:p>
        </w:tc>
        <w:tc>
          <w:tcPr>
            <w:tcW w:w="698" w:type="dxa"/>
          </w:tcPr>
          <w:p w14:paraId="765EB54C" w14:textId="77777777" w:rsidR="00A24734" w:rsidRPr="00E1524C" w:rsidRDefault="00A24734" w:rsidP="007556DA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E1524C">
              <w:rPr>
                <w:rFonts w:ascii="Times New Roman" w:hAnsi="Times New Roman" w:cs="Times New Roman"/>
                <w:b/>
                <w:color w:val="000000"/>
              </w:rPr>
              <w:t>б</w:t>
            </w:r>
          </w:p>
        </w:tc>
        <w:tc>
          <w:tcPr>
            <w:tcW w:w="700" w:type="dxa"/>
          </w:tcPr>
          <w:p w14:paraId="2A5E0C9D" w14:textId="77777777" w:rsidR="00A24734" w:rsidRPr="00E1524C" w:rsidRDefault="00A24734" w:rsidP="007556DA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E1524C">
              <w:rPr>
                <w:rFonts w:ascii="Times New Roman" w:hAnsi="Times New Roman" w:cs="Times New Roman"/>
                <w:b/>
                <w:color w:val="000000"/>
              </w:rPr>
              <w:t>б</w:t>
            </w:r>
          </w:p>
        </w:tc>
        <w:tc>
          <w:tcPr>
            <w:tcW w:w="700" w:type="dxa"/>
          </w:tcPr>
          <w:p w14:paraId="75169B01" w14:textId="77777777" w:rsidR="00A24734" w:rsidRPr="00E1524C" w:rsidRDefault="00A24734" w:rsidP="007556DA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E1524C">
              <w:rPr>
                <w:rFonts w:ascii="Times New Roman" w:hAnsi="Times New Roman" w:cs="Times New Roman"/>
                <w:b/>
                <w:color w:val="000000"/>
              </w:rPr>
              <w:t>б</w:t>
            </w:r>
          </w:p>
        </w:tc>
        <w:tc>
          <w:tcPr>
            <w:tcW w:w="701" w:type="dxa"/>
          </w:tcPr>
          <w:p w14:paraId="7F456980" w14:textId="77777777" w:rsidR="00A24734" w:rsidRPr="00E1524C" w:rsidRDefault="00DA67E8" w:rsidP="007556DA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E1524C">
              <w:rPr>
                <w:rFonts w:ascii="Times New Roman" w:hAnsi="Times New Roman" w:cs="Times New Roman"/>
                <w:b/>
                <w:color w:val="000000"/>
              </w:rPr>
              <w:t>Б</w:t>
            </w:r>
          </w:p>
        </w:tc>
        <w:tc>
          <w:tcPr>
            <w:tcW w:w="702" w:type="dxa"/>
          </w:tcPr>
          <w:p w14:paraId="24ED4252" w14:textId="77777777" w:rsidR="00A24734" w:rsidRPr="00E1524C" w:rsidRDefault="00A24734" w:rsidP="007556DA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E1524C">
              <w:rPr>
                <w:rFonts w:ascii="Times New Roman" w:hAnsi="Times New Roman" w:cs="Times New Roman"/>
                <w:b/>
                <w:color w:val="000000"/>
              </w:rPr>
              <w:t>в</w:t>
            </w:r>
          </w:p>
        </w:tc>
        <w:tc>
          <w:tcPr>
            <w:tcW w:w="701" w:type="dxa"/>
          </w:tcPr>
          <w:p w14:paraId="3D161024" w14:textId="77777777" w:rsidR="00A24734" w:rsidRPr="00E1524C" w:rsidRDefault="00A24734" w:rsidP="007556DA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E1524C">
              <w:rPr>
                <w:rFonts w:ascii="Times New Roman" w:hAnsi="Times New Roman" w:cs="Times New Roman"/>
                <w:b/>
                <w:color w:val="000000"/>
              </w:rPr>
              <w:t>б</w:t>
            </w:r>
          </w:p>
        </w:tc>
        <w:tc>
          <w:tcPr>
            <w:tcW w:w="701" w:type="dxa"/>
          </w:tcPr>
          <w:p w14:paraId="12761271" w14:textId="77777777" w:rsidR="00A24734" w:rsidRPr="00E1524C" w:rsidRDefault="00A24734" w:rsidP="007556DA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E1524C">
              <w:rPr>
                <w:rFonts w:ascii="Times New Roman" w:hAnsi="Times New Roman" w:cs="Times New Roman"/>
                <w:b/>
                <w:color w:val="000000"/>
              </w:rPr>
              <w:t>а</w:t>
            </w:r>
          </w:p>
        </w:tc>
        <w:tc>
          <w:tcPr>
            <w:tcW w:w="702" w:type="dxa"/>
          </w:tcPr>
          <w:p w14:paraId="56AE38F7" w14:textId="77777777" w:rsidR="00A24734" w:rsidRPr="00E1524C" w:rsidRDefault="00A24734" w:rsidP="007556DA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E1524C">
              <w:rPr>
                <w:rFonts w:ascii="Times New Roman" w:hAnsi="Times New Roman" w:cs="Times New Roman"/>
                <w:b/>
                <w:color w:val="000000"/>
              </w:rPr>
              <w:t>б</w:t>
            </w:r>
          </w:p>
        </w:tc>
        <w:tc>
          <w:tcPr>
            <w:tcW w:w="701" w:type="dxa"/>
          </w:tcPr>
          <w:p w14:paraId="74CC333E" w14:textId="77777777" w:rsidR="00A24734" w:rsidRPr="00E1524C" w:rsidRDefault="00A24734" w:rsidP="007556DA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E1524C">
              <w:rPr>
                <w:rFonts w:ascii="Times New Roman" w:hAnsi="Times New Roman" w:cs="Times New Roman"/>
                <w:b/>
                <w:color w:val="000000"/>
              </w:rPr>
              <w:t>в</w:t>
            </w:r>
          </w:p>
        </w:tc>
        <w:tc>
          <w:tcPr>
            <w:tcW w:w="743" w:type="dxa"/>
          </w:tcPr>
          <w:p w14:paraId="58D6D7B8" w14:textId="77777777" w:rsidR="00A24734" w:rsidRPr="00E1524C" w:rsidRDefault="00A24734" w:rsidP="007556DA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b/>
                <w:color w:val="000000"/>
              </w:rPr>
            </w:pPr>
            <w:r w:rsidRPr="00E1524C">
              <w:rPr>
                <w:rFonts w:ascii="Times New Roman" w:hAnsi="Times New Roman" w:cs="Times New Roman"/>
                <w:b/>
                <w:color w:val="000000"/>
              </w:rPr>
              <w:t>в</w:t>
            </w:r>
          </w:p>
        </w:tc>
      </w:tr>
    </w:tbl>
    <w:p w14:paraId="411F8109" w14:textId="77777777" w:rsidR="00A24734" w:rsidRPr="00A57E4A" w:rsidRDefault="00A24734" w:rsidP="00A24734">
      <w:pPr>
        <w:jc w:val="both"/>
        <w:rPr>
          <w:b/>
        </w:rPr>
      </w:pPr>
    </w:p>
    <w:p w14:paraId="70A61E58" w14:textId="77777777" w:rsidR="00A24734" w:rsidRPr="00A57E4A" w:rsidRDefault="00A24734" w:rsidP="00A24734">
      <w:pPr>
        <w:ind w:firstLine="709"/>
        <w:jc w:val="both"/>
        <w:rPr>
          <w:b/>
        </w:rPr>
      </w:pPr>
      <w:r w:rsidRPr="00A57E4A">
        <w:rPr>
          <w:b/>
        </w:rPr>
        <w:t>Критерии оценки:</w:t>
      </w:r>
    </w:p>
    <w:p w14:paraId="2FE6FB46" w14:textId="77777777" w:rsidR="00A24734" w:rsidRPr="00A57E4A" w:rsidRDefault="00A24734" w:rsidP="00A24734">
      <w:pPr>
        <w:ind w:firstLine="709"/>
        <w:jc w:val="both"/>
      </w:pPr>
      <w:r w:rsidRPr="00A57E4A">
        <w:t>Менее 8 решенных заданий – «2» неудовлетворительно</w:t>
      </w:r>
    </w:p>
    <w:p w14:paraId="4B427615" w14:textId="77777777" w:rsidR="00A24734" w:rsidRPr="00A57E4A" w:rsidRDefault="00A24734" w:rsidP="00A24734">
      <w:pPr>
        <w:ind w:firstLine="709"/>
        <w:jc w:val="both"/>
      </w:pPr>
      <w:r w:rsidRPr="00A57E4A">
        <w:t>6-7 решенных заданий – «3» удовлетворительно</w:t>
      </w:r>
    </w:p>
    <w:p w14:paraId="4FB8F2AC" w14:textId="77777777" w:rsidR="00A24734" w:rsidRPr="00A57E4A" w:rsidRDefault="00A24734" w:rsidP="00A24734">
      <w:pPr>
        <w:ind w:firstLine="709"/>
        <w:jc w:val="both"/>
      </w:pPr>
      <w:r w:rsidRPr="00A57E4A">
        <w:t>8-9 решенных заданий – «4» хорошо</w:t>
      </w:r>
    </w:p>
    <w:p w14:paraId="054291AC" w14:textId="77777777" w:rsidR="00A24734" w:rsidRDefault="00A24734" w:rsidP="00A24734">
      <w:pPr>
        <w:ind w:firstLine="709"/>
        <w:jc w:val="both"/>
      </w:pPr>
      <w:r w:rsidRPr="00A57E4A">
        <w:t>10 решенных заданий – «5» отлично</w:t>
      </w:r>
    </w:p>
    <w:p w14:paraId="65DB1726" w14:textId="77777777" w:rsidR="00A24734" w:rsidRDefault="00A24734" w:rsidP="00A24734">
      <w:pPr>
        <w:ind w:firstLine="709"/>
        <w:jc w:val="both"/>
      </w:pPr>
    </w:p>
    <w:p w14:paraId="2113F854" w14:textId="50BBF568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  <w:r w:rsidRPr="00AA5516">
        <w:rPr>
          <w:rFonts w:eastAsia="Calibri"/>
          <w:b/>
          <w:iCs/>
          <w:lang w:eastAsia="en-US"/>
        </w:rPr>
        <w:t>Само</w:t>
      </w:r>
      <w:r w:rsidR="005E48B4">
        <w:rPr>
          <w:rFonts w:eastAsia="Calibri"/>
          <w:b/>
          <w:iCs/>
          <w:lang w:eastAsia="en-US"/>
        </w:rPr>
        <w:t xml:space="preserve">стоятельная работа на тему </w:t>
      </w:r>
      <w:r w:rsidR="00376061">
        <w:rPr>
          <w:rFonts w:eastAsia="Calibri"/>
          <w:b/>
          <w:iCs/>
          <w:lang w:eastAsia="en-US"/>
        </w:rPr>
        <w:t>1</w:t>
      </w:r>
      <w:r w:rsidR="005E48B4">
        <w:rPr>
          <w:rFonts w:eastAsia="Calibri"/>
          <w:b/>
          <w:iCs/>
          <w:lang w:eastAsia="en-US"/>
        </w:rPr>
        <w:t xml:space="preserve">.1 </w:t>
      </w:r>
      <w:r w:rsidRPr="00AA5516">
        <w:rPr>
          <w:rFonts w:eastAsia="Calibri"/>
          <w:b/>
          <w:iCs/>
          <w:lang w:eastAsia="en-US"/>
        </w:rPr>
        <w:t>«</w:t>
      </w:r>
      <w:r w:rsidRPr="004E6D4A">
        <w:rPr>
          <w:b/>
        </w:rPr>
        <w:t>Перегонные системы автоматики</w:t>
      </w:r>
      <w:r w:rsidRPr="00AA5516">
        <w:rPr>
          <w:rFonts w:eastAsia="Calibri"/>
          <w:b/>
          <w:iCs/>
          <w:lang w:eastAsia="en-US"/>
        </w:rPr>
        <w:t>»</w:t>
      </w:r>
    </w:p>
    <w:p w14:paraId="162A7B18" w14:textId="77777777" w:rsidR="00A24734" w:rsidRDefault="00A24734" w:rsidP="00A24734">
      <w:pPr>
        <w:jc w:val="center"/>
        <w:rPr>
          <w:b/>
        </w:rPr>
      </w:pP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681A94AC" w14:textId="77777777" w:rsidTr="007556DA">
        <w:tc>
          <w:tcPr>
            <w:tcW w:w="10173" w:type="dxa"/>
          </w:tcPr>
          <w:p w14:paraId="76C1139E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755AE0" w14:paraId="262AEDF3" w14:textId="77777777" w:rsidTr="007556DA">
        <w:tc>
          <w:tcPr>
            <w:tcW w:w="10173" w:type="dxa"/>
          </w:tcPr>
          <w:p w14:paraId="548DB317" w14:textId="77777777" w:rsidR="00376061" w:rsidRPr="00517F86" w:rsidRDefault="00376061" w:rsidP="0037606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B1C58E3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698AED01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26B26DCC" w14:textId="11B338D3" w:rsidR="00755AE0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</w:tr>
    </w:tbl>
    <w:p w14:paraId="57F737A7" w14:textId="77777777" w:rsidR="00A24734" w:rsidRPr="00E1524C" w:rsidRDefault="00A24734" w:rsidP="00A24734">
      <w:pPr>
        <w:rPr>
          <w:b/>
        </w:rPr>
      </w:pPr>
      <w:r w:rsidRPr="007335AF">
        <w:rPr>
          <w:b/>
        </w:rPr>
        <w:t xml:space="preserve">  </w:t>
      </w:r>
    </w:p>
    <w:p w14:paraId="421EDA3C" w14:textId="77777777" w:rsidR="00A24734" w:rsidRPr="00E1524C" w:rsidRDefault="00A24734" w:rsidP="00A24734">
      <w:pPr>
        <w:spacing w:line="360" w:lineRule="auto"/>
        <w:ind w:left="567"/>
        <w:jc w:val="center"/>
        <w:rPr>
          <w:b/>
        </w:rPr>
      </w:pPr>
      <w:r w:rsidRPr="00E1524C">
        <w:rPr>
          <w:b/>
        </w:rPr>
        <w:t>Вариант № 1</w:t>
      </w:r>
    </w:p>
    <w:p w14:paraId="34A6FE19" w14:textId="77777777" w:rsidR="00A24734" w:rsidRPr="00DD7DA4" w:rsidRDefault="00A24734" w:rsidP="00B02C62">
      <w:pPr>
        <w:pStyle w:val="a7"/>
        <w:numPr>
          <w:ilvl w:val="0"/>
          <w:numId w:val="50"/>
        </w:numPr>
        <w:spacing w:after="0"/>
        <w:rPr>
          <w:rFonts w:ascii="Times New Roman" w:hAnsi="Times New Roman"/>
          <w:sz w:val="24"/>
        </w:rPr>
      </w:pPr>
      <w:r w:rsidRPr="00DD7DA4">
        <w:rPr>
          <w:rFonts w:ascii="Times New Roman" w:hAnsi="Times New Roman"/>
          <w:sz w:val="24"/>
        </w:rPr>
        <w:t>Каким образом применяется значение минимального расчётного интервала при расстановке светофоров по перегону?</w:t>
      </w:r>
    </w:p>
    <w:p w14:paraId="056ED7CF" w14:textId="77777777" w:rsidR="00A24734" w:rsidRPr="00DD7DA4" w:rsidRDefault="00A24734" w:rsidP="00B02C62">
      <w:pPr>
        <w:pStyle w:val="a7"/>
        <w:numPr>
          <w:ilvl w:val="0"/>
          <w:numId w:val="50"/>
        </w:numPr>
        <w:spacing w:after="0"/>
      </w:pPr>
      <w:r w:rsidRPr="00DD7DA4">
        <w:rPr>
          <w:rFonts w:ascii="Times New Roman" w:hAnsi="Times New Roman"/>
          <w:sz w:val="24"/>
        </w:rPr>
        <w:t>Как определяется минимальный интервал по входу поездов на промежуточные станции?</w:t>
      </w:r>
      <w:r w:rsidRPr="00DD7DA4">
        <w:t xml:space="preserve"> </w:t>
      </w:r>
    </w:p>
    <w:p w14:paraId="0859C1B2" w14:textId="77777777" w:rsidR="00A24734" w:rsidRPr="00E1524C" w:rsidRDefault="00A24734" w:rsidP="00A24734">
      <w:pPr>
        <w:spacing w:line="360" w:lineRule="auto"/>
        <w:ind w:left="567"/>
        <w:jc w:val="center"/>
        <w:rPr>
          <w:b/>
        </w:rPr>
      </w:pPr>
      <w:r>
        <w:rPr>
          <w:b/>
        </w:rPr>
        <w:t>Ва</w:t>
      </w:r>
      <w:r w:rsidRPr="00E1524C">
        <w:rPr>
          <w:b/>
        </w:rPr>
        <w:t>риант № 2</w:t>
      </w:r>
    </w:p>
    <w:p w14:paraId="7668848E" w14:textId="77777777" w:rsidR="00A24734" w:rsidRPr="00DD7DA4" w:rsidRDefault="00A24734" w:rsidP="00B02C62">
      <w:pPr>
        <w:pStyle w:val="a7"/>
        <w:numPr>
          <w:ilvl w:val="0"/>
          <w:numId w:val="51"/>
        </w:numPr>
        <w:spacing w:after="0"/>
        <w:rPr>
          <w:rFonts w:ascii="Times New Roman" w:hAnsi="Times New Roman"/>
          <w:sz w:val="24"/>
        </w:rPr>
      </w:pPr>
      <w:r w:rsidRPr="00DD7DA4">
        <w:rPr>
          <w:rFonts w:ascii="Times New Roman" w:hAnsi="Times New Roman"/>
          <w:sz w:val="24"/>
        </w:rPr>
        <w:t>Для чего производится расчёт минимального интервала при движении на зелёный огонь?</w:t>
      </w:r>
    </w:p>
    <w:p w14:paraId="22B232F3" w14:textId="77777777" w:rsidR="00A24734" w:rsidRPr="00DD7DA4" w:rsidRDefault="00A24734" w:rsidP="00B02C62">
      <w:pPr>
        <w:pStyle w:val="a7"/>
        <w:numPr>
          <w:ilvl w:val="0"/>
          <w:numId w:val="51"/>
        </w:numPr>
        <w:spacing w:after="0"/>
        <w:rPr>
          <w:rFonts w:ascii="Times New Roman" w:hAnsi="Times New Roman"/>
          <w:sz w:val="24"/>
        </w:rPr>
      </w:pPr>
      <w:r w:rsidRPr="00DD7DA4">
        <w:rPr>
          <w:rFonts w:ascii="Times New Roman" w:hAnsi="Times New Roman"/>
          <w:sz w:val="24"/>
        </w:rPr>
        <w:t>От чего зависит значение минимального расчётного интервала при движении поезда на зелёный огонь по условиям безопасности движения?</w:t>
      </w:r>
    </w:p>
    <w:p w14:paraId="29595564" w14:textId="5FE915D6" w:rsidR="00A24734" w:rsidRPr="0043506B" w:rsidRDefault="00A24734" w:rsidP="00A24734">
      <w:pPr>
        <w:pStyle w:val="a7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20 минут обучающемуся необходимо развернуто ответить на поставле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 w:rsidRPr="0043506B">
        <w:rPr>
          <w:rFonts w:ascii="Times New Roman" w:hAnsi="Times New Roman"/>
          <w:sz w:val="24"/>
          <w:szCs w:val="24"/>
        </w:rPr>
        <w:t>.</w:t>
      </w:r>
    </w:p>
    <w:p w14:paraId="632DB13F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b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Критерии оценки:</w:t>
      </w:r>
    </w:p>
    <w:p w14:paraId="6AF5A882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5» отлично</w:t>
      </w:r>
      <w:r w:rsidRPr="0043506B">
        <w:rPr>
          <w:rFonts w:ascii="Times New Roman" w:hAnsi="Times New Roman"/>
          <w:sz w:val="24"/>
          <w:szCs w:val="24"/>
        </w:rPr>
        <w:t xml:space="preserve"> - 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6D4E6F45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4» хорошо</w:t>
      </w:r>
      <w:r w:rsidRPr="0043506B">
        <w:rPr>
          <w:rFonts w:ascii="Times New Roman" w:hAnsi="Times New Roman"/>
          <w:sz w:val="24"/>
          <w:szCs w:val="24"/>
        </w:rPr>
        <w:t xml:space="preserve"> - 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750FA792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3» 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749C6F77" w14:textId="77777777" w:rsidR="00A24734" w:rsidRPr="002B3E3A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2» не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306D29EF" w14:textId="087591A5" w:rsidR="00A24734" w:rsidRPr="00E1524C" w:rsidRDefault="00105C31" w:rsidP="00A24734">
      <w:pPr>
        <w:jc w:val="center"/>
        <w:rPr>
          <w:b/>
          <w:color w:val="000000"/>
        </w:rPr>
      </w:pPr>
      <w:r>
        <w:rPr>
          <w:b/>
          <w:color w:val="000000"/>
        </w:rPr>
        <w:t xml:space="preserve">Тема </w:t>
      </w:r>
      <w:r w:rsidR="00376061">
        <w:rPr>
          <w:b/>
          <w:color w:val="000000"/>
        </w:rPr>
        <w:t>1</w:t>
      </w:r>
      <w:r w:rsidR="00A24734" w:rsidRPr="00E1524C">
        <w:rPr>
          <w:b/>
          <w:color w:val="000000"/>
        </w:rPr>
        <w:t xml:space="preserve">.2. </w:t>
      </w:r>
      <w:r w:rsidR="00A24734" w:rsidRPr="00E1524C">
        <w:rPr>
          <w:b/>
        </w:rPr>
        <w:t>Рельсовые цепи</w:t>
      </w:r>
    </w:p>
    <w:p w14:paraId="66EE797B" w14:textId="77777777" w:rsidR="00A24734" w:rsidRPr="00E1524C" w:rsidRDefault="00A24734" w:rsidP="00A24734">
      <w:pPr>
        <w:jc w:val="center"/>
        <w:rPr>
          <w:b/>
          <w:color w:val="000000"/>
        </w:rPr>
      </w:pPr>
    </w:p>
    <w:tbl>
      <w:tblPr>
        <w:tblStyle w:val="a3"/>
        <w:tblW w:w="10456" w:type="dxa"/>
        <w:tblLook w:val="04A0" w:firstRow="1" w:lastRow="0" w:firstColumn="1" w:lastColumn="0" w:noHBand="0" w:noVBand="1"/>
      </w:tblPr>
      <w:tblGrid>
        <w:gridCol w:w="5070"/>
        <w:gridCol w:w="5386"/>
      </w:tblGrid>
      <w:tr w:rsidR="00A24734" w:rsidRPr="00172B33" w14:paraId="49F41DE7" w14:textId="77777777" w:rsidTr="00105C31">
        <w:tc>
          <w:tcPr>
            <w:tcW w:w="5070" w:type="dxa"/>
          </w:tcPr>
          <w:p w14:paraId="65B764B5" w14:textId="77777777" w:rsidR="00A24734" w:rsidRPr="00E1524C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 w:rsidRPr="00E1524C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386" w:type="dxa"/>
          </w:tcPr>
          <w:p w14:paraId="479F6BB7" w14:textId="77777777" w:rsidR="00A24734" w:rsidRPr="00E1524C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 w:rsidRPr="00E1524C"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04E96D8F" w14:textId="77777777" w:rsidTr="00105C31">
        <w:tc>
          <w:tcPr>
            <w:tcW w:w="5070" w:type="dxa"/>
          </w:tcPr>
          <w:p w14:paraId="2781128D" w14:textId="77777777" w:rsidR="00376061" w:rsidRPr="00517F86" w:rsidRDefault="00376061" w:rsidP="0037606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DB16DE9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AD25072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2EB77B30" w14:textId="31650639" w:rsidR="00A24734" w:rsidRPr="00172B33" w:rsidRDefault="00376061" w:rsidP="00376061">
            <w:pPr>
              <w:contextualSpacing/>
              <w:jc w:val="center"/>
              <w:rPr>
                <w:rFonts w:eastAsia="Calibri"/>
                <w:b/>
                <w:highlight w:val="green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386" w:type="dxa"/>
          </w:tcPr>
          <w:p w14:paraId="4FFDBA0D" w14:textId="77777777" w:rsidR="00A24734" w:rsidRPr="00DD7DA4" w:rsidRDefault="00A24734" w:rsidP="007556DA">
            <w:pPr>
              <w:contextualSpacing/>
              <w:jc w:val="center"/>
            </w:pPr>
            <w:r w:rsidRPr="00C43CB6">
              <w:rPr>
                <w:rFonts w:eastAsia="Calibri"/>
                <w:iCs/>
                <w:lang w:eastAsia="en-US"/>
              </w:rPr>
              <w:t>Устный опрос</w:t>
            </w:r>
            <w:r>
              <w:rPr>
                <w:rFonts w:eastAsia="Calibri"/>
                <w:iCs/>
                <w:lang w:eastAsia="en-US"/>
              </w:rPr>
              <w:t xml:space="preserve"> </w:t>
            </w:r>
            <w:r>
              <w:t xml:space="preserve"> </w:t>
            </w:r>
          </w:p>
          <w:p w14:paraId="53D767DA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1E2C63">
              <w:rPr>
                <w:rFonts w:eastAsia="Calibri"/>
                <w:iCs/>
                <w:lang w:eastAsia="en-US"/>
              </w:rPr>
              <w:t>Лабораторн</w:t>
            </w:r>
            <w:r w:rsidR="00520F02">
              <w:rPr>
                <w:rFonts w:eastAsia="Calibri"/>
                <w:iCs/>
                <w:lang w:eastAsia="en-US"/>
              </w:rPr>
              <w:t>ое</w:t>
            </w:r>
            <w:r w:rsidRPr="001E2C63">
              <w:rPr>
                <w:rFonts w:eastAsia="Calibri"/>
                <w:iCs/>
                <w:lang w:eastAsia="en-US"/>
              </w:rPr>
              <w:t xml:space="preserve"> заняти</w:t>
            </w:r>
            <w:r w:rsidR="00520F02">
              <w:rPr>
                <w:rFonts w:eastAsia="Calibri"/>
                <w:iCs/>
                <w:lang w:eastAsia="en-US"/>
              </w:rPr>
              <w:t>е</w:t>
            </w:r>
            <w:r w:rsidRPr="001E2C63">
              <w:rPr>
                <w:rFonts w:eastAsia="Calibri"/>
                <w:iCs/>
                <w:lang w:eastAsia="en-US"/>
              </w:rPr>
              <w:t xml:space="preserve"> №</w:t>
            </w:r>
            <w:r w:rsidR="00520F02">
              <w:rPr>
                <w:rFonts w:eastAsia="Calibri"/>
                <w:iCs/>
                <w:lang w:eastAsia="en-US"/>
              </w:rPr>
              <w:t>1</w:t>
            </w:r>
          </w:p>
          <w:p w14:paraId="09B7FBF4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72496660" w14:textId="77777777" w:rsidR="00A24734" w:rsidRPr="00821255" w:rsidRDefault="00A24734" w:rsidP="007556DA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0A1CC405" w14:textId="77777777" w:rsidR="00A24734" w:rsidRDefault="00A24734" w:rsidP="00A24734">
      <w:pPr>
        <w:rPr>
          <w:b/>
        </w:rPr>
      </w:pPr>
    </w:p>
    <w:p w14:paraId="0C98A8B8" w14:textId="77777777" w:rsidR="00A24734" w:rsidRDefault="00A24734" w:rsidP="005E48B4">
      <w:pPr>
        <w:spacing w:after="240"/>
        <w:jc w:val="center"/>
        <w:rPr>
          <w:rFonts w:eastAsia="Calibri"/>
          <w:b/>
          <w:lang w:eastAsia="en-US"/>
        </w:rPr>
      </w:pPr>
      <w:r w:rsidRPr="00EF700E">
        <w:rPr>
          <w:rFonts w:eastAsia="Calibri"/>
          <w:b/>
          <w:lang w:eastAsia="en-US"/>
        </w:rPr>
        <w:t>Вопросы текущего контроля</w:t>
      </w:r>
    </w:p>
    <w:p w14:paraId="578D5776" w14:textId="77777777" w:rsidR="00A24734" w:rsidRDefault="00A24734" w:rsidP="005E48B4">
      <w:pPr>
        <w:spacing w:line="276" w:lineRule="auto"/>
        <w:ind w:left="-142" w:firstLine="426"/>
      </w:pPr>
      <w:r>
        <w:t>1.</w:t>
      </w:r>
      <w:r>
        <w:tab/>
        <w:t>Какие виды рельсовых цепей применяются на перегонах?</w:t>
      </w:r>
    </w:p>
    <w:p w14:paraId="646121AE" w14:textId="77777777" w:rsidR="00A24734" w:rsidRDefault="00A24734" w:rsidP="005E48B4">
      <w:pPr>
        <w:spacing w:line="276" w:lineRule="auto"/>
        <w:ind w:left="-142" w:firstLine="426"/>
      </w:pPr>
      <w:r>
        <w:t>2.</w:t>
      </w:r>
      <w:r>
        <w:tab/>
        <w:t>Какие элементы входят в рельсовую цепь автоблокировки переменного тока?</w:t>
      </w:r>
    </w:p>
    <w:p w14:paraId="7D560BEA" w14:textId="77777777" w:rsidR="00A24734" w:rsidRDefault="00A24734" w:rsidP="005E48B4">
      <w:pPr>
        <w:spacing w:line="276" w:lineRule="auto"/>
        <w:ind w:left="-142" w:firstLine="426"/>
      </w:pPr>
      <w:r>
        <w:t>3.</w:t>
      </w:r>
      <w:r>
        <w:tab/>
        <w:t>Какие особенности работы рельсовой цепи числовой кодовой автоблокировки?</w:t>
      </w:r>
    </w:p>
    <w:p w14:paraId="69140BF0" w14:textId="77777777" w:rsidR="00A24734" w:rsidRDefault="00A24734" w:rsidP="005E48B4">
      <w:pPr>
        <w:spacing w:line="276" w:lineRule="auto"/>
        <w:ind w:left="-142" w:firstLine="426"/>
      </w:pPr>
      <w:r>
        <w:t>4.</w:t>
      </w:r>
      <w:r>
        <w:tab/>
        <w:t>Какие устройства грозозащиты в рельсовых цепях автоблокировки переменного тока?</w:t>
      </w:r>
    </w:p>
    <w:p w14:paraId="411AE0D0" w14:textId="77777777" w:rsidR="00A24734" w:rsidRDefault="00A24734" w:rsidP="005E48B4">
      <w:pPr>
        <w:spacing w:line="276" w:lineRule="auto"/>
        <w:ind w:left="-142" w:firstLine="426"/>
      </w:pPr>
      <w:r>
        <w:t>5.</w:t>
      </w:r>
      <w:r>
        <w:tab/>
        <w:t>Как производится регулировка рельсовых цепей автоблокировки переменного тока?</w:t>
      </w:r>
    </w:p>
    <w:p w14:paraId="3F2F513F" w14:textId="77777777" w:rsidR="00A24734" w:rsidRDefault="00A24734" w:rsidP="005E48B4">
      <w:pPr>
        <w:spacing w:line="276" w:lineRule="auto"/>
        <w:ind w:left="-142" w:firstLine="426"/>
      </w:pPr>
      <w:r>
        <w:t>6.</w:t>
      </w:r>
      <w:r>
        <w:tab/>
        <w:t>Какие параметры элементов рельсовой цеп</w:t>
      </w:r>
      <w:r w:rsidR="004B303E">
        <w:t>и автоблокировки переменного то</w:t>
      </w:r>
      <w:r>
        <w:t>ка?</w:t>
      </w:r>
    </w:p>
    <w:p w14:paraId="154CB4E2" w14:textId="77777777" w:rsidR="00A24734" w:rsidRDefault="00A24734" w:rsidP="005E48B4">
      <w:pPr>
        <w:spacing w:line="276" w:lineRule="auto"/>
        <w:ind w:left="-142" w:firstLine="426"/>
      </w:pPr>
      <w:r>
        <w:t>7.</w:t>
      </w:r>
      <w:r>
        <w:tab/>
        <w:t>Какие особенности рельсовой цепи однопутной автоблокировки переменного тока?</w:t>
      </w:r>
    </w:p>
    <w:p w14:paraId="3AC3F128" w14:textId="77777777" w:rsidR="00A24734" w:rsidRDefault="00A24734" w:rsidP="005E48B4">
      <w:pPr>
        <w:spacing w:line="276" w:lineRule="auto"/>
        <w:ind w:left="-142" w:firstLine="426"/>
      </w:pPr>
      <w:r>
        <w:t>8.</w:t>
      </w:r>
      <w:r>
        <w:tab/>
        <w:t>Какие преимущества рельсовой цепи при автоблокировке переменного тока?</w:t>
      </w:r>
    </w:p>
    <w:p w14:paraId="0A076812" w14:textId="77777777" w:rsidR="00A24734" w:rsidRDefault="00A24734" w:rsidP="005E48B4">
      <w:pPr>
        <w:spacing w:line="276" w:lineRule="auto"/>
        <w:ind w:left="-142" w:firstLine="426"/>
      </w:pPr>
      <w:r>
        <w:t>9.</w:t>
      </w:r>
      <w:r>
        <w:tab/>
        <w:t>Какие особенности рельсовой цепи автоблокировки постоянного тока?</w:t>
      </w:r>
    </w:p>
    <w:p w14:paraId="59303A87" w14:textId="77777777" w:rsidR="00A24734" w:rsidRDefault="00A24734" w:rsidP="005E48B4">
      <w:pPr>
        <w:spacing w:line="276" w:lineRule="auto"/>
        <w:ind w:left="-142" w:firstLine="426"/>
      </w:pPr>
      <w:r>
        <w:t>10.</w:t>
      </w:r>
      <w:r>
        <w:tab/>
        <w:t>Как производится регулировка рельсовой цепи при автоблокировке постоянного тока?</w:t>
      </w:r>
    </w:p>
    <w:p w14:paraId="2A422B87" w14:textId="77777777" w:rsidR="00A24734" w:rsidRDefault="00A24734" w:rsidP="005E48B4">
      <w:pPr>
        <w:spacing w:line="276" w:lineRule="auto"/>
        <w:ind w:left="-142" w:firstLine="426"/>
      </w:pPr>
      <w:r>
        <w:t>11.</w:t>
      </w:r>
      <w:r>
        <w:tab/>
        <w:t>Какие преимущества рельсовой цепи при автоблокировке постоянного тока?</w:t>
      </w:r>
    </w:p>
    <w:p w14:paraId="478CB5C1" w14:textId="77777777" w:rsidR="00A24734" w:rsidRDefault="00A24734" w:rsidP="005E48B4">
      <w:pPr>
        <w:spacing w:line="276" w:lineRule="auto"/>
        <w:ind w:left="-142" w:firstLine="426"/>
      </w:pPr>
      <w:r>
        <w:t>12.</w:t>
      </w:r>
      <w:r>
        <w:tab/>
        <w:t>Какие недостатки рельсовой цепи при автоблокировке постоянного тока?</w:t>
      </w:r>
    </w:p>
    <w:p w14:paraId="7C259389" w14:textId="77777777" w:rsidR="00A24734" w:rsidRDefault="00A24734" w:rsidP="005E48B4">
      <w:pPr>
        <w:spacing w:line="276" w:lineRule="auto"/>
        <w:ind w:left="-142" w:firstLine="426"/>
      </w:pPr>
      <w:r>
        <w:t>13.</w:t>
      </w:r>
      <w:r>
        <w:tab/>
        <w:t>Как выполняется пассивная защита от электрохимического эффекта рельсовых цепей постоянного тока?</w:t>
      </w:r>
    </w:p>
    <w:p w14:paraId="4899FA96" w14:textId="77777777" w:rsidR="00A24734" w:rsidRDefault="00A24734" w:rsidP="005E48B4">
      <w:pPr>
        <w:spacing w:line="276" w:lineRule="auto"/>
        <w:ind w:left="-142" w:firstLine="426"/>
      </w:pPr>
      <w:r>
        <w:t>14.</w:t>
      </w:r>
      <w:r>
        <w:tab/>
        <w:t>В чем заключается активная защита рельсовых цепей постоянного тока?</w:t>
      </w:r>
    </w:p>
    <w:p w14:paraId="562F243B" w14:textId="77777777" w:rsidR="00A24734" w:rsidRDefault="00A24734" w:rsidP="005E48B4">
      <w:pPr>
        <w:spacing w:line="276" w:lineRule="auto"/>
        <w:ind w:left="-142" w:firstLine="426"/>
      </w:pPr>
      <w:r>
        <w:t>15.</w:t>
      </w:r>
      <w:r>
        <w:tab/>
        <w:t>Какие особенности комбинированной защиты рельсовых цепей постоянного тока?</w:t>
      </w:r>
    </w:p>
    <w:p w14:paraId="698DE02B" w14:textId="77777777" w:rsidR="00A24734" w:rsidRDefault="00A24734" w:rsidP="005E48B4">
      <w:pPr>
        <w:spacing w:line="276" w:lineRule="auto"/>
        <w:ind w:left="-142" w:firstLine="426"/>
      </w:pPr>
      <w:r>
        <w:t>16.</w:t>
      </w:r>
      <w:r>
        <w:tab/>
        <w:t>Какие особенности кодовой рельсовой цепи?</w:t>
      </w:r>
    </w:p>
    <w:p w14:paraId="02DDD1AD" w14:textId="77777777" w:rsidR="00A24734" w:rsidRDefault="00A24734" w:rsidP="005E48B4">
      <w:pPr>
        <w:spacing w:line="276" w:lineRule="auto"/>
        <w:ind w:left="-142" w:firstLine="426"/>
      </w:pPr>
      <w:r>
        <w:t>17.</w:t>
      </w:r>
      <w:r>
        <w:tab/>
        <w:t>Как производится регулировка кодовой рельсовой цепи?</w:t>
      </w:r>
    </w:p>
    <w:p w14:paraId="12C19D96" w14:textId="77777777" w:rsidR="00A24734" w:rsidRDefault="00A24734" w:rsidP="005E48B4">
      <w:pPr>
        <w:spacing w:line="276" w:lineRule="auto"/>
        <w:ind w:left="-142" w:firstLine="426"/>
      </w:pPr>
      <w:r>
        <w:t>18.</w:t>
      </w:r>
      <w:r>
        <w:tab/>
        <w:t>Как работает рельсовая цепь переменного тока?</w:t>
      </w:r>
    </w:p>
    <w:p w14:paraId="28C73EC4" w14:textId="77777777" w:rsidR="00A24734" w:rsidRDefault="00A24734" w:rsidP="005E48B4">
      <w:pPr>
        <w:spacing w:line="276" w:lineRule="auto"/>
        <w:ind w:left="-142" w:firstLine="426"/>
      </w:pPr>
      <w:r>
        <w:t>19.</w:t>
      </w:r>
      <w:r>
        <w:tab/>
        <w:t>Как работает рельсовая цепь постоянного тока?</w:t>
      </w:r>
    </w:p>
    <w:p w14:paraId="7EBFA351" w14:textId="77777777" w:rsidR="00A24734" w:rsidRPr="007F08BB" w:rsidRDefault="00A24734" w:rsidP="005E48B4">
      <w:pPr>
        <w:spacing w:line="276" w:lineRule="auto"/>
        <w:ind w:left="-142" w:firstLine="426"/>
      </w:pPr>
      <w:r>
        <w:t>20.</w:t>
      </w:r>
      <w:r>
        <w:tab/>
        <w:t>Как работает кодовая рельсовая цепь?</w:t>
      </w:r>
    </w:p>
    <w:p w14:paraId="18E94A85" w14:textId="1D5D9E7D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  <w:r w:rsidRPr="00A4466A">
        <w:rPr>
          <w:rFonts w:eastAsia="Calibri"/>
          <w:b/>
          <w:iCs/>
          <w:lang w:eastAsia="en-US"/>
        </w:rPr>
        <w:t>Самостоятельная работа</w:t>
      </w:r>
      <w:r w:rsidR="00520F02">
        <w:rPr>
          <w:rFonts w:eastAsia="Calibri"/>
          <w:b/>
          <w:iCs/>
          <w:lang w:eastAsia="en-US"/>
        </w:rPr>
        <w:t xml:space="preserve"> на тему </w:t>
      </w:r>
      <w:r w:rsidR="00376061">
        <w:rPr>
          <w:rFonts w:eastAsia="Calibri"/>
          <w:b/>
          <w:iCs/>
          <w:lang w:eastAsia="en-US"/>
        </w:rPr>
        <w:t>1</w:t>
      </w:r>
      <w:r>
        <w:rPr>
          <w:rFonts w:eastAsia="Calibri"/>
          <w:b/>
          <w:iCs/>
          <w:lang w:eastAsia="en-US"/>
        </w:rPr>
        <w:t>.2. «</w:t>
      </w:r>
      <w:r w:rsidRPr="00AD5744">
        <w:rPr>
          <w:b/>
        </w:rPr>
        <w:t>Рельсовые цепи</w:t>
      </w:r>
      <w:r>
        <w:rPr>
          <w:rFonts w:eastAsia="Calibri"/>
          <w:b/>
          <w:iCs/>
          <w:lang w:eastAsia="en-US"/>
        </w:rPr>
        <w:t>»</w:t>
      </w:r>
    </w:p>
    <w:p w14:paraId="48DC9FF7" w14:textId="77777777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1B256D27" w14:textId="77777777" w:rsidTr="007556DA">
        <w:tc>
          <w:tcPr>
            <w:tcW w:w="10173" w:type="dxa"/>
          </w:tcPr>
          <w:p w14:paraId="52F1A3CA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755AE0" w14:paraId="083E5CE4" w14:textId="77777777" w:rsidTr="007556DA">
        <w:tc>
          <w:tcPr>
            <w:tcW w:w="10173" w:type="dxa"/>
          </w:tcPr>
          <w:p w14:paraId="32FD019F" w14:textId="77777777" w:rsidR="00376061" w:rsidRPr="00517F86" w:rsidRDefault="00376061" w:rsidP="0037606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F340C53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7AC9A4A4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7762114B" w14:textId="24BE1546" w:rsidR="00755AE0" w:rsidRPr="00172B33" w:rsidRDefault="00376061" w:rsidP="00376061">
            <w:pPr>
              <w:contextualSpacing/>
              <w:jc w:val="center"/>
              <w:rPr>
                <w:rFonts w:eastAsia="Calibri"/>
                <w:b/>
                <w:highlight w:val="green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</w:tr>
    </w:tbl>
    <w:p w14:paraId="5B7E4701" w14:textId="77777777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</w:p>
    <w:p w14:paraId="1676E9B3" w14:textId="77777777" w:rsidR="00A24734" w:rsidRPr="009B531C" w:rsidRDefault="00A24734" w:rsidP="00A24734">
      <w:pPr>
        <w:pStyle w:val="a7"/>
        <w:spacing w:after="0"/>
        <w:ind w:left="0"/>
        <w:jc w:val="center"/>
        <w:rPr>
          <w:rFonts w:ascii="Times New Roman" w:hAnsi="Times New Roman"/>
          <w:b/>
          <w:iCs/>
          <w:sz w:val="24"/>
          <w:szCs w:val="24"/>
        </w:rPr>
      </w:pPr>
      <w:r w:rsidRPr="009B531C">
        <w:rPr>
          <w:rFonts w:ascii="Times New Roman" w:hAnsi="Times New Roman"/>
          <w:b/>
          <w:iCs/>
          <w:sz w:val="24"/>
          <w:szCs w:val="24"/>
        </w:rPr>
        <w:t>Вариант № 1</w:t>
      </w:r>
    </w:p>
    <w:p w14:paraId="6AF046ED" w14:textId="77777777" w:rsidR="00A24734" w:rsidRPr="00DD7DA4" w:rsidRDefault="00A24734" w:rsidP="00A24734">
      <w:pPr>
        <w:spacing w:line="276" w:lineRule="auto"/>
        <w:ind w:firstLine="709"/>
        <w:rPr>
          <w:iCs/>
        </w:rPr>
      </w:pPr>
      <w:r>
        <w:rPr>
          <w:iCs/>
        </w:rPr>
        <w:t xml:space="preserve">1. </w:t>
      </w:r>
      <w:r w:rsidRPr="00DD7DA4">
        <w:rPr>
          <w:iCs/>
        </w:rPr>
        <w:t>Какие параметры элементов рельсовой цеп</w:t>
      </w:r>
      <w:r>
        <w:rPr>
          <w:iCs/>
        </w:rPr>
        <w:t>и автоблокировки переменного то</w:t>
      </w:r>
      <w:r w:rsidRPr="00DD7DA4">
        <w:rPr>
          <w:iCs/>
        </w:rPr>
        <w:t>ка?</w:t>
      </w:r>
    </w:p>
    <w:p w14:paraId="1EDDD634" w14:textId="77777777" w:rsidR="00A24734" w:rsidRPr="00DD7DA4" w:rsidRDefault="00A24734" w:rsidP="00A24734">
      <w:pPr>
        <w:spacing w:after="240" w:line="276" w:lineRule="auto"/>
        <w:ind w:firstLine="709"/>
        <w:rPr>
          <w:iCs/>
        </w:rPr>
      </w:pPr>
      <w:r w:rsidRPr="00DD7DA4">
        <w:rPr>
          <w:iCs/>
        </w:rPr>
        <w:t>2.Какие особенности рельсовой цепи однопутной автоблокировки переменного тока?</w:t>
      </w:r>
    </w:p>
    <w:p w14:paraId="3F6F5624" w14:textId="77777777" w:rsidR="00A24734" w:rsidRPr="009B531C" w:rsidRDefault="00A24734" w:rsidP="00A24734">
      <w:pPr>
        <w:pStyle w:val="a7"/>
        <w:spacing w:after="0"/>
        <w:ind w:left="0"/>
        <w:jc w:val="center"/>
        <w:rPr>
          <w:rFonts w:ascii="Times New Roman" w:hAnsi="Times New Roman"/>
          <w:b/>
          <w:iCs/>
          <w:sz w:val="24"/>
          <w:szCs w:val="24"/>
        </w:rPr>
      </w:pPr>
      <w:r w:rsidRPr="009B531C">
        <w:rPr>
          <w:rFonts w:ascii="Times New Roman" w:hAnsi="Times New Roman"/>
          <w:b/>
          <w:iCs/>
          <w:sz w:val="24"/>
          <w:szCs w:val="24"/>
        </w:rPr>
        <w:t>Вариант № 2</w:t>
      </w:r>
    </w:p>
    <w:p w14:paraId="2D488755" w14:textId="77777777" w:rsidR="00A24734" w:rsidRPr="00DD7DA4" w:rsidRDefault="00A24734" w:rsidP="00A24734">
      <w:pPr>
        <w:spacing w:line="276" w:lineRule="auto"/>
        <w:ind w:left="851" w:hanging="142"/>
        <w:rPr>
          <w:iCs/>
        </w:rPr>
      </w:pPr>
      <w:r w:rsidRPr="00DD7DA4">
        <w:rPr>
          <w:iCs/>
        </w:rPr>
        <w:t>1.Какие особенности кодовой рельсовой цепи?</w:t>
      </w:r>
    </w:p>
    <w:p w14:paraId="527CA311" w14:textId="77777777" w:rsidR="00A24734" w:rsidRPr="00DD7DA4" w:rsidRDefault="00A24734" w:rsidP="00A24734">
      <w:pPr>
        <w:spacing w:line="276" w:lineRule="auto"/>
        <w:ind w:left="851" w:hanging="142"/>
        <w:rPr>
          <w:b/>
        </w:rPr>
      </w:pPr>
      <w:r w:rsidRPr="00DD7DA4">
        <w:rPr>
          <w:iCs/>
        </w:rPr>
        <w:t>2.Какие преимущества рельсовой цепи при автоблокировке переменного тока?</w:t>
      </w:r>
    </w:p>
    <w:p w14:paraId="12889F31" w14:textId="77777777" w:rsidR="00762D4D" w:rsidRDefault="00762D4D" w:rsidP="00A24734">
      <w:pPr>
        <w:pStyle w:val="a7"/>
        <w:spacing w:after="0"/>
        <w:ind w:left="0" w:firstLine="709"/>
        <w:jc w:val="both"/>
        <w:rPr>
          <w:rFonts w:ascii="Times New Roman" w:hAnsi="Times New Roman"/>
          <w:b/>
          <w:sz w:val="24"/>
          <w:szCs w:val="24"/>
        </w:rPr>
      </w:pPr>
    </w:p>
    <w:p w14:paraId="1E4FD060" w14:textId="377F0C43" w:rsidR="00A24734" w:rsidRPr="0043506B" w:rsidRDefault="00A24734" w:rsidP="00A24734">
      <w:pPr>
        <w:pStyle w:val="a7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20 минут обучающемуся необходимо развернуто ответить на поставле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 w:rsidRPr="0043506B">
        <w:rPr>
          <w:rFonts w:ascii="Times New Roman" w:hAnsi="Times New Roman"/>
          <w:sz w:val="24"/>
          <w:szCs w:val="24"/>
        </w:rPr>
        <w:t>.</w:t>
      </w:r>
    </w:p>
    <w:p w14:paraId="76F9C7D7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b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Критерии оценки:</w:t>
      </w:r>
    </w:p>
    <w:p w14:paraId="6774828E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5» отлично</w:t>
      </w:r>
      <w:r w:rsidRPr="0043506B">
        <w:rPr>
          <w:rFonts w:ascii="Times New Roman" w:hAnsi="Times New Roman"/>
          <w:sz w:val="24"/>
          <w:szCs w:val="24"/>
        </w:rPr>
        <w:t xml:space="preserve"> - 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7BC180BC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4» хорошо</w:t>
      </w:r>
      <w:r w:rsidRPr="0043506B">
        <w:rPr>
          <w:rFonts w:ascii="Times New Roman" w:hAnsi="Times New Roman"/>
          <w:sz w:val="24"/>
          <w:szCs w:val="24"/>
        </w:rPr>
        <w:t xml:space="preserve"> - 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4974B5DD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3» 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1D71CC02" w14:textId="77777777" w:rsidR="00A2473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2» не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31AC31B5" w14:textId="6F745C70" w:rsidR="00A24734" w:rsidRDefault="00520F02" w:rsidP="00A24734">
      <w:pPr>
        <w:jc w:val="center"/>
        <w:rPr>
          <w:b/>
          <w:bCs/>
        </w:rPr>
      </w:pPr>
      <w:r>
        <w:rPr>
          <w:b/>
          <w:color w:val="000000"/>
        </w:rPr>
        <w:t xml:space="preserve">Тема </w:t>
      </w:r>
      <w:r w:rsidR="00376061">
        <w:rPr>
          <w:b/>
          <w:color w:val="000000"/>
        </w:rPr>
        <w:t>1</w:t>
      </w:r>
      <w:r w:rsidR="00A24734" w:rsidRPr="00DD403D">
        <w:rPr>
          <w:b/>
          <w:color w:val="000000"/>
        </w:rPr>
        <w:t>.</w:t>
      </w:r>
      <w:r w:rsidR="00A24734">
        <w:rPr>
          <w:b/>
          <w:color w:val="000000"/>
        </w:rPr>
        <w:t>3</w:t>
      </w:r>
      <w:r w:rsidR="00A24734" w:rsidRPr="00DD403D">
        <w:rPr>
          <w:b/>
          <w:color w:val="000000"/>
        </w:rPr>
        <w:t>.</w:t>
      </w:r>
      <w:r w:rsidR="00A24734">
        <w:rPr>
          <w:b/>
          <w:color w:val="000000"/>
        </w:rPr>
        <w:t xml:space="preserve"> </w:t>
      </w:r>
      <w:r w:rsidR="00A24734" w:rsidRPr="00AD5744">
        <w:rPr>
          <w:b/>
          <w:bCs/>
        </w:rPr>
        <w:t>Системы автоблокировки с децентрализованным размещением аппаратуры</w:t>
      </w:r>
    </w:p>
    <w:p w14:paraId="35FBC372" w14:textId="77777777" w:rsidR="00A24734" w:rsidRPr="00DD403D" w:rsidRDefault="00A24734" w:rsidP="00A24734">
      <w:pPr>
        <w:jc w:val="center"/>
        <w:rPr>
          <w:b/>
          <w:color w:val="000000"/>
        </w:rPr>
      </w:pP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A24734" w14:paraId="5C01B40D" w14:textId="77777777" w:rsidTr="007556DA">
        <w:tc>
          <w:tcPr>
            <w:tcW w:w="5070" w:type="dxa"/>
          </w:tcPr>
          <w:p w14:paraId="1685CC53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25FC52D0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2E46F9FF" w14:textId="77777777" w:rsidTr="007556DA">
        <w:tc>
          <w:tcPr>
            <w:tcW w:w="5070" w:type="dxa"/>
          </w:tcPr>
          <w:p w14:paraId="6CD0F967" w14:textId="77777777" w:rsidR="00376061" w:rsidRPr="00517F86" w:rsidRDefault="00376061" w:rsidP="0037606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7FCDCC1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AADA72A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4D4E012E" w14:textId="62F2C1EF" w:rsidR="00A24734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670" w:type="dxa"/>
          </w:tcPr>
          <w:p w14:paraId="44901661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Устный опрос</w:t>
            </w:r>
          </w:p>
          <w:p w14:paraId="66B76AD1" w14:textId="77777777" w:rsidR="00A24734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1E2C63">
              <w:rPr>
                <w:rFonts w:eastAsia="Calibri"/>
                <w:iCs/>
                <w:lang w:eastAsia="en-US"/>
              </w:rPr>
              <w:t>Лабораторные занятия №</w:t>
            </w:r>
            <w:r w:rsidR="00520F02">
              <w:rPr>
                <w:rFonts w:eastAsia="Calibri"/>
                <w:iCs/>
                <w:lang w:eastAsia="en-US"/>
              </w:rPr>
              <w:t xml:space="preserve">2, 3, </w:t>
            </w:r>
            <w:r>
              <w:rPr>
                <w:rFonts w:eastAsia="Calibri"/>
                <w:iCs/>
                <w:lang w:eastAsia="en-US"/>
              </w:rPr>
              <w:t>4,</w:t>
            </w:r>
            <w:r w:rsidR="00E81527">
              <w:rPr>
                <w:rFonts w:eastAsia="Calibri"/>
                <w:iCs/>
                <w:lang w:eastAsia="en-US"/>
              </w:rPr>
              <w:t xml:space="preserve"> </w:t>
            </w:r>
            <w:r>
              <w:rPr>
                <w:rFonts w:eastAsia="Calibri"/>
                <w:iCs/>
                <w:lang w:eastAsia="en-US"/>
              </w:rPr>
              <w:t>5,</w:t>
            </w:r>
            <w:r w:rsidR="00E81527">
              <w:rPr>
                <w:rFonts w:eastAsia="Calibri"/>
                <w:iCs/>
                <w:lang w:eastAsia="en-US"/>
              </w:rPr>
              <w:t xml:space="preserve"> </w:t>
            </w:r>
            <w:r>
              <w:rPr>
                <w:rFonts w:eastAsia="Calibri"/>
                <w:iCs/>
                <w:lang w:eastAsia="en-US"/>
              </w:rPr>
              <w:t>6,</w:t>
            </w:r>
            <w:r w:rsidR="00E81527">
              <w:rPr>
                <w:rFonts w:eastAsia="Calibri"/>
                <w:iCs/>
                <w:lang w:eastAsia="en-US"/>
              </w:rPr>
              <w:t xml:space="preserve"> </w:t>
            </w:r>
            <w:r>
              <w:rPr>
                <w:rFonts w:eastAsia="Calibri"/>
                <w:iCs/>
                <w:lang w:eastAsia="en-US"/>
              </w:rPr>
              <w:t>7</w:t>
            </w:r>
          </w:p>
          <w:p w14:paraId="2589BD21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30294F5D" w14:textId="77777777" w:rsidR="00A24734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  <w:p w14:paraId="3BD67B5A" w14:textId="77777777" w:rsidR="00A24734" w:rsidRPr="00821255" w:rsidRDefault="00A24734" w:rsidP="007556DA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12895748" w14:textId="77777777" w:rsidR="00A24734" w:rsidRDefault="00A24734" w:rsidP="00A24734">
      <w:pPr>
        <w:spacing w:line="276" w:lineRule="auto"/>
        <w:jc w:val="center"/>
        <w:rPr>
          <w:rFonts w:eastAsia="Calibri"/>
          <w:b/>
          <w:lang w:eastAsia="en-US"/>
        </w:rPr>
      </w:pPr>
      <w:r w:rsidRPr="00EF700E">
        <w:rPr>
          <w:rFonts w:eastAsia="Calibri"/>
          <w:b/>
          <w:lang w:eastAsia="en-US"/>
        </w:rPr>
        <w:t>Вопросы текущего контроля</w:t>
      </w:r>
      <w:r>
        <w:rPr>
          <w:rFonts w:eastAsia="Calibri"/>
          <w:b/>
          <w:lang w:eastAsia="en-US"/>
        </w:rPr>
        <w:t xml:space="preserve"> </w:t>
      </w:r>
    </w:p>
    <w:p w14:paraId="39E62020" w14:textId="77777777" w:rsidR="00A24734" w:rsidRPr="00DD7DA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089"/>
        </w:tabs>
        <w:spacing w:before="0" w:line="276" w:lineRule="auto"/>
        <w:ind w:left="567" w:firstLine="0"/>
        <w:jc w:val="both"/>
        <w:rPr>
          <w:sz w:val="24"/>
          <w:szCs w:val="24"/>
        </w:rPr>
      </w:pPr>
      <w:r w:rsidRPr="00DD7DA4">
        <w:rPr>
          <w:sz w:val="24"/>
          <w:szCs w:val="24"/>
        </w:rPr>
        <w:t>Какие элементы входят в контрольную цепь схемы направления?</w:t>
      </w:r>
    </w:p>
    <w:p w14:paraId="4C6B4397" w14:textId="77777777" w:rsidR="00A24734" w:rsidRPr="00DD7DA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993"/>
        </w:tabs>
        <w:spacing w:before="0" w:line="276" w:lineRule="auto"/>
        <w:ind w:left="567" w:firstLine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Pr="00DD7DA4">
        <w:rPr>
          <w:sz w:val="24"/>
          <w:szCs w:val="24"/>
        </w:rPr>
        <w:t>Какие элементы входят в цепь направления 4-проводной схемы?</w:t>
      </w:r>
    </w:p>
    <w:p w14:paraId="4A0CDB23" w14:textId="77777777" w:rsidR="00A24734" w:rsidRPr="00DD7DA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118"/>
        </w:tabs>
        <w:spacing w:before="0" w:line="276" w:lineRule="auto"/>
        <w:ind w:left="567" w:firstLine="0"/>
        <w:jc w:val="both"/>
        <w:rPr>
          <w:sz w:val="24"/>
          <w:szCs w:val="24"/>
        </w:rPr>
      </w:pPr>
      <w:r w:rsidRPr="00DD7DA4">
        <w:rPr>
          <w:sz w:val="24"/>
          <w:szCs w:val="24"/>
        </w:rPr>
        <w:t>Какое назначение реле НВ и ЧВ в схеме направления?</w:t>
      </w:r>
    </w:p>
    <w:p w14:paraId="6A3F9B0A" w14:textId="77777777" w:rsidR="00A24734" w:rsidRPr="00DD7DA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118"/>
        </w:tabs>
        <w:spacing w:before="0" w:line="276" w:lineRule="auto"/>
        <w:ind w:left="567" w:firstLine="0"/>
        <w:jc w:val="both"/>
        <w:rPr>
          <w:sz w:val="24"/>
          <w:szCs w:val="24"/>
        </w:rPr>
      </w:pPr>
      <w:r w:rsidRPr="00DD7DA4">
        <w:rPr>
          <w:sz w:val="24"/>
          <w:szCs w:val="24"/>
        </w:rPr>
        <w:t>Какое назначение реле ЧКП и НКП в схеме направления?</w:t>
      </w:r>
    </w:p>
    <w:p w14:paraId="252BB9DB" w14:textId="77777777" w:rsidR="00A24734" w:rsidRPr="00DD7DA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118"/>
        </w:tabs>
        <w:spacing w:before="0" w:line="276" w:lineRule="auto"/>
        <w:ind w:left="567" w:firstLine="0"/>
        <w:jc w:val="both"/>
        <w:rPr>
          <w:sz w:val="24"/>
          <w:szCs w:val="24"/>
        </w:rPr>
      </w:pPr>
      <w:r w:rsidRPr="00DD7DA4">
        <w:rPr>
          <w:sz w:val="24"/>
          <w:szCs w:val="24"/>
        </w:rPr>
        <w:t>Какую роль выполняет реле Н в 4-проводной схеме направления?</w:t>
      </w:r>
    </w:p>
    <w:p w14:paraId="1985DDA1" w14:textId="77777777" w:rsidR="00A24734" w:rsidRPr="00DD7DA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118"/>
        </w:tabs>
        <w:spacing w:before="0" w:line="276" w:lineRule="auto"/>
        <w:ind w:left="567" w:firstLine="0"/>
        <w:jc w:val="left"/>
        <w:rPr>
          <w:sz w:val="24"/>
          <w:szCs w:val="24"/>
        </w:rPr>
      </w:pPr>
      <w:r w:rsidRPr="00DD7DA4">
        <w:rPr>
          <w:sz w:val="24"/>
          <w:szCs w:val="24"/>
        </w:rPr>
        <w:t>Какое состояние элементов контрольной цепи при установленном четном направлении движения?</w:t>
      </w:r>
    </w:p>
    <w:p w14:paraId="3F941F83" w14:textId="77777777" w:rsidR="00A24734" w:rsidRPr="00DD7DA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118"/>
        </w:tabs>
        <w:spacing w:before="0" w:line="276" w:lineRule="auto"/>
        <w:ind w:left="567" w:firstLine="0"/>
        <w:jc w:val="left"/>
        <w:rPr>
          <w:sz w:val="24"/>
          <w:szCs w:val="24"/>
        </w:rPr>
      </w:pPr>
      <w:r w:rsidRPr="00DD7DA4">
        <w:rPr>
          <w:sz w:val="24"/>
          <w:szCs w:val="24"/>
        </w:rPr>
        <w:t>Какое состояние элементов цепи Н-ОН при установленном четном направ</w:t>
      </w:r>
      <w:r w:rsidRPr="00DD7DA4">
        <w:rPr>
          <w:sz w:val="24"/>
          <w:szCs w:val="24"/>
        </w:rPr>
        <w:softHyphen/>
        <w:t>лении движения?</w:t>
      </w:r>
    </w:p>
    <w:p w14:paraId="3089BD02" w14:textId="77777777" w:rsidR="00A24734" w:rsidRPr="00DD7DA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118"/>
        </w:tabs>
        <w:spacing w:before="0" w:line="276" w:lineRule="auto"/>
        <w:ind w:left="567" w:firstLine="0"/>
        <w:jc w:val="both"/>
        <w:rPr>
          <w:sz w:val="24"/>
          <w:szCs w:val="24"/>
        </w:rPr>
      </w:pPr>
      <w:r w:rsidRPr="00DD7DA4">
        <w:rPr>
          <w:sz w:val="24"/>
          <w:szCs w:val="24"/>
        </w:rPr>
        <w:t>Произойдет ли смена направления при неисправности реле НЗП или ЧЗП?</w:t>
      </w:r>
    </w:p>
    <w:p w14:paraId="2F24B617" w14:textId="77777777" w:rsidR="00A24734" w:rsidRPr="00DD7DA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118"/>
        </w:tabs>
        <w:spacing w:before="0" w:line="276" w:lineRule="auto"/>
        <w:ind w:left="567" w:firstLine="0"/>
        <w:jc w:val="left"/>
        <w:rPr>
          <w:sz w:val="24"/>
          <w:szCs w:val="24"/>
        </w:rPr>
      </w:pPr>
      <w:r w:rsidRPr="00DD7DA4">
        <w:rPr>
          <w:sz w:val="24"/>
          <w:szCs w:val="24"/>
        </w:rPr>
        <w:t>Как будет работать схема направления при неисправности кнопки ЧСН или НСН?</w:t>
      </w:r>
    </w:p>
    <w:p w14:paraId="2E6A6B52" w14:textId="77777777" w:rsidR="00A24734" w:rsidRPr="00DD7DA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233"/>
        </w:tabs>
        <w:spacing w:before="0" w:line="276" w:lineRule="auto"/>
        <w:ind w:left="567" w:firstLine="0"/>
        <w:jc w:val="left"/>
        <w:rPr>
          <w:sz w:val="24"/>
          <w:szCs w:val="24"/>
        </w:rPr>
      </w:pPr>
      <w:r w:rsidRPr="00DD7DA4">
        <w:rPr>
          <w:sz w:val="24"/>
          <w:szCs w:val="24"/>
        </w:rPr>
        <w:t>Как будет работать схема направления при ложной занятости одного из участков перегона?</w:t>
      </w:r>
    </w:p>
    <w:p w14:paraId="43A3EFE5" w14:textId="77777777" w:rsidR="00A2473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233"/>
        </w:tabs>
        <w:spacing w:before="0" w:line="276" w:lineRule="auto"/>
        <w:ind w:left="567" w:firstLine="0"/>
        <w:jc w:val="left"/>
        <w:rPr>
          <w:sz w:val="24"/>
          <w:szCs w:val="24"/>
        </w:rPr>
      </w:pPr>
      <w:r w:rsidRPr="00DD7DA4">
        <w:rPr>
          <w:sz w:val="24"/>
          <w:szCs w:val="24"/>
        </w:rPr>
        <w:t>Как будет работать схема двухпутной АБ переменного тока при ложной занятости участка 5П (поезд находится на участке ЗП)?</w:t>
      </w:r>
    </w:p>
    <w:p w14:paraId="03370C7F" w14:textId="77777777" w:rsidR="00A2473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233"/>
        </w:tabs>
        <w:spacing w:before="0" w:line="276" w:lineRule="auto"/>
        <w:ind w:left="567" w:firstLine="0"/>
        <w:jc w:val="left"/>
        <w:rPr>
          <w:sz w:val="24"/>
          <w:szCs w:val="24"/>
        </w:rPr>
      </w:pPr>
      <w:r w:rsidRPr="00DD7DA4">
        <w:rPr>
          <w:sz w:val="24"/>
          <w:szCs w:val="24"/>
        </w:rPr>
        <w:t>Как будет работать схема двухпутной АБ постоянного тока при ложной занятости участка 5П (поезд находится на участке ЗП)?</w:t>
      </w:r>
    </w:p>
    <w:p w14:paraId="71E7119E" w14:textId="77777777" w:rsidR="00A24734" w:rsidRDefault="00A24734" w:rsidP="00B02C62">
      <w:pPr>
        <w:pStyle w:val="29"/>
        <w:numPr>
          <w:ilvl w:val="0"/>
          <w:numId w:val="52"/>
        </w:numPr>
        <w:shd w:val="clear" w:color="auto" w:fill="auto"/>
        <w:tabs>
          <w:tab w:val="left" w:pos="1233"/>
        </w:tabs>
        <w:spacing w:before="0" w:line="276" w:lineRule="auto"/>
        <w:ind w:left="567" w:firstLine="0"/>
        <w:jc w:val="left"/>
        <w:rPr>
          <w:sz w:val="24"/>
          <w:szCs w:val="24"/>
        </w:rPr>
      </w:pPr>
      <w:r w:rsidRPr="00DD7DA4">
        <w:rPr>
          <w:sz w:val="24"/>
          <w:szCs w:val="24"/>
        </w:rPr>
        <w:t>Как будет работать схема АБ переменного тока при неисправности сигнального реле 3?</w:t>
      </w:r>
    </w:p>
    <w:p w14:paraId="489BBE0E" w14:textId="77777777" w:rsidR="00A24734" w:rsidRPr="00DD7DA4" w:rsidRDefault="00A24734" w:rsidP="00A24734">
      <w:pPr>
        <w:pStyle w:val="29"/>
        <w:shd w:val="clear" w:color="auto" w:fill="auto"/>
        <w:tabs>
          <w:tab w:val="left" w:pos="1233"/>
        </w:tabs>
        <w:spacing w:before="0" w:line="276" w:lineRule="auto"/>
        <w:ind w:left="1080" w:firstLine="0"/>
        <w:jc w:val="left"/>
        <w:rPr>
          <w:sz w:val="24"/>
          <w:szCs w:val="24"/>
        </w:rPr>
      </w:pPr>
    </w:p>
    <w:p w14:paraId="19D6FFF9" w14:textId="1C6C88AA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  <w:r w:rsidRPr="00A4466A">
        <w:rPr>
          <w:rFonts w:eastAsia="Calibri"/>
          <w:b/>
          <w:iCs/>
          <w:lang w:eastAsia="en-US"/>
        </w:rPr>
        <w:t>Самостоятельная работа</w:t>
      </w:r>
      <w:r w:rsidR="00520F02">
        <w:rPr>
          <w:rFonts w:eastAsia="Calibri"/>
          <w:b/>
          <w:iCs/>
          <w:lang w:eastAsia="en-US"/>
        </w:rPr>
        <w:t xml:space="preserve"> на тему </w:t>
      </w:r>
      <w:r w:rsidR="00376061">
        <w:rPr>
          <w:rFonts w:eastAsia="Calibri"/>
          <w:b/>
          <w:iCs/>
          <w:lang w:eastAsia="en-US"/>
        </w:rPr>
        <w:t>1</w:t>
      </w:r>
      <w:r>
        <w:rPr>
          <w:rFonts w:eastAsia="Calibri"/>
          <w:b/>
          <w:iCs/>
          <w:lang w:eastAsia="en-US"/>
        </w:rPr>
        <w:t>.3. «</w:t>
      </w:r>
      <w:r w:rsidRPr="00AD5744">
        <w:rPr>
          <w:b/>
          <w:bCs/>
        </w:rPr>
        <w:t>Системы автоблокировки с децентрализованным размещением аппаратуры</w:t>
      </w:r>
      <w:r>
        <w:rPr>
          <w:rFonts w:eastAsia="Calibri"/>
          <w:b/>
          <w:iCs/>
          <w:lang w:eastAsia="en-US"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2D12D9AE" w14:textId="77777777" w:rsidTr="007556DA">
        <w:tc>
          <w:tcPr>
            <w:tcW w:w="10173" w:type="dxa"/>
          </w:tcPr>
          <w:p w14:paraId="6826A19C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755AE0" w14:paraId="4AA53A9E" w14:textId="77777777" w:rsidTr="007556DA">
        <w:tc>
          <w:tcPr>
            <w:tcW w:w="10173" w:type="dxa"/>
          </w:tcPr>
          <w:p w14:paraId="0EEA31D2" w14:textId="77777777" w:rsidR="00376061" w:rsidRPr="00517F86" w:rsidRDefault="00376061" w:rsidP="0037606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9860D12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6B045D4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3CD175E9" w14:textId="2373AB23" w:rsidR="00755AE0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</w:tr>
    </w:tbl>
    <w:p w14:paraId="3FC6AA79" w14:textId="77777777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</w:p>
    <w:p w14:paraId="4386AD16" w14:textId="77777777" w:rsidR="00A24734" w:rsidRPr="009B531C" w:rsidRDefault="00A24734" w:rsidP="004B303E">
      <w:pPr>
        <w:spacing w:line="276" w:lineRule="auto"/>
        <w:jc w:val="center"/>
        <w:rPr>
          <w:rFonts w:eastAsia="Calibri"/>
          <w:b/>
          <w:iCs/>
          <w:lang w:eastAsia="en-US"/>
        </w:rPr>
      </w:pPr>
      <w:r w:rsidRPr="009B531C">
        <w:rPr>
          <w:rFonts w:eastAsia="Calibri"/>
          <w:b/>
          <w:iCs/>
          <w:lang w:eastAsia="en-US"/>
        </w:rPr>
        <w:t>Вариант № 1</w:t>
      </w:r>
    </w:p>
    <w:p w14:paraId="20AB09A0" w14:textId="77777777" w:rsidR="00A24734" w:rsidRPr="007F2D3B" w:rsidRDefault="00A24734" w:rsidP="00A24734">
      <w:pPr>
        <w:spacing w:line="276" w:lineRule="auto"/>
        <w:ind w:firstLine="851"/>
        <w:rPr>
          <w:rFonts w:eastAsia="Calibri"/>
          <w:iCs/>
          <w:lang w:eastAsia="en-US"/>
        </w:rPr>
      </w:pPr>
      <w:r>
        <w:rPr>
          <w:rFonts w:eastAsia="Calibri"/>
          <w:iCs/>
          <w:lang w:eastAsia="en-US"/>
        </w:rPr>
        <w:t xml:space="preserve">1. </w:t>
      </w:r>
      <w:r w:rsidRPr="007F2D3B">
        <w:rPr>
          <w:rFonts w:eastAsia="Calibri"/>
          <w:iCs/>
          <w:lang w:eastAsia="en-US"/>
        </w:rPr>
        <w:t>Как будет работать схема двухпутной АБ постоянного тока при ложной занятости участка 5П (поезд находится на участке ЗП)?</w:t>
      </w:r>
    </w:p>
    <w:p w14:paraId="5C9CF06D" w14:textId="77777777" w:rsidR="00A24734" w:rsidRPr="007F2D3B" w:rsidRDefault="00A24734" w:rsidP="00A24734">
      <w:pPr>
        <w:spacing w:line="276" w:lineRule="auto"/>
        <w:ind w:firstLine="851"/>
        <w:rPr>
          <w:rFonts w:eastAsia="Calibri"/>
          <w:iCs/>
          <w:lang w:eastAsia="en-US"/>
        </w:rPr>
      </w:pPr>
      <w:r>
        <w:rPr>
          <w:rFonts w:eastAsia="Calibri"/>
          <w:iCs/>
          <w:lang w:eastAsia="en-US"/>
        </w:rPr>
        <w:t xml:space="preserve">2. </w:t>
      </w:r>
      <w:r w:rsidRPr="007F2D3B">
        <w:rPr>
          <w:rFonts w:eastAsia="Calibri"/>
          <w:iCs/>
          <w:lang w:eastAsia="en-US"/>
        </w:rPr>
        <w:t>Какое состояние элементов контрольной цепи при установленном четном направлении движения?</w:t>
      </w:r>
    </w:p>
    <w:p w14:paraId="0BC0735F" w14:textId="77777777" w:rsidR="00A24734" w:rsidRPr="009B531C" w:rsidRDefault="00A24734" w:rsidP="004B303E">
      <w:pPr>
        <w:spacing w:line="276" w:lineRule="auto"/>
        <w:jc w:val="center"/>
        <w:rPr>
          <w:rFonts w:eastAsia="Calibri"/>
          <w:b/>
          <w:iCs/>
          <w:lang w:eastAsia="en-US"/>
        </w:rPr>
      </w:pPr>
      <w:r w:rsidRPr="009B531C">
        <w:rPr>
          <w:rFonts w:eastAsia="Calibri"/>
          <w:b/>
          <w:iCs/>
          <w:lang w:eastAsia="en-US"/>
        </w:rPr>
        <w:t>Вариант № 2</w:t>
      </w:r>
    </w:p>
    <w:p w14:paraId="7116BAF5" w14:textId="77777777" w:rsidR="00A24734" w:rsidRPr="007F2D3B" w:rsidRDefault="00A24734" w:rsidP="00A24734">
      <w:pPr>
        <w:spacing w:line="276" w:lineRule="auto"/>
        <w:ind w:firstLine="851"/>
        <w:rPr>
          <w:rFonts w:eastAsia="Calibri"/>
          <w:iCs/>
          <w:lang w:eastAsia="en-US"/>
        </w:rPr>
      </w:pPr>
      <w:r>
        <w:rPr>
          <w:rFonts w:eastAsia="Calibri"/>
          <w:iCs/>
          <w:lang w:eastAsia="en-US"/>
        </w:rPr>
        <w:t xml:space="preserve">1. </w:t>
      </w:r>
      <w:r w:rsidRPr="007F2D3B">
        <w:rPr>
          <w:rFonts w:eastAsia="Calibri"/>
          <w:iCs/>
          <w:lang w:eastAsia="en-US"/>
        </w:rPr>
        <w:t>Какую роль выполняет реле Н в 4-проводной схеме направления?</w:t>
      </w:r>
    </w:p>
    <w:p w14:paraId="100F32BB" w14:textId="77777777" w:rsidR="00A24734" w:rsidRPr="007F2D3B" w:rsidRDefault="00A24734" w:rsidP="00A24734">
      <w:pPr>
        <w:spacing w:line="276" w:lineRule="auto"/>
        <w:ind w:firstLine="851"/>
        <w:rPr>
          <w:rFonts w:eastAsia="Calibri"/>
          <w:iCs/>
          <w:lang w:eastAsia="en-US"/>
        </w:rPr>
      </w:pPr>
      <w:r w:rsidRPr="007F2D3B">
        <w:rPr>
          <w:rFonts w:eastAsia="Calibri"/>
          <w:iCs/>
          <w:lang w:eastAsia="en-US"/>
        </w:rPr>
        <w:t>2.Как будет работать схема АБ перемен</w:t>
      </w:r>
      <w:r>
        <w:rPr>
          <w:rFonts w:eastAsia="Calibri"/>
          <w:iCs/>
          <w:lang w:eastAsia="en-US"/>
        </w:rPr>
        <w:t>ного тока при неисправности сиг</w:t>
      </w:r>
      <w:r w:rsidRPr="007F2D3B">
        <w:rPr>
          <w:rFonts w:eastAsia="Calibri"/>
          <w:iCs/>
          <w:lang w:eastAsia="en-US"/>
        </w:rPr>
        <w:t>нального реле 3?</w:t>
      </w:r>
    </w:p>
    <w:p w14:paraId="3219EECD" w14:textId="77777777" w:rsidR="00A24734" w:rsidRDefault="00A24734" w:rsidP="00A24734">
      <w:pPr>
        <w:rPr>
          <w:b/>
        </w:rPr>
      </w:pPr>
    </w:p>
    <w:p w14:paraId="27EAF129" w14:textId="28101675" w:rsidR="00A24734" w:rsidRPr="0043506B" w:rsidRDefault="00A24734" w:rsidP="00A24734">
      <w:pPr>
        <w:pStyle w:val="a7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20 минут обучающемуся необходимо развернуто ответить на поставле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 w:rsidRPr="0043506B">
        <w:rPr>
          <w:rFonts w:ascii="Times New Roman" w:hAnsi="Times New Roman"/>
          <w:sz w:val="24"/>
          <w:szCs w:val="24"/>
        </w:rPr>
        <w:t>.</w:t>
      </w:r>
    </w:p>
    <w:p w14:paraId="7B327EB1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b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Критерии оценки:</w:t>
      </w:r>
    </w:p>
    <w:p w14:paraId="5B335378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5» отлично</w:t>
      </w:r>
      <w:r w:rsidRPr="0043506B">
        <w:rPr>
          <w:rFonts w:ascii="Times New Roman" w:hAnsi="Times New Roman"/>
          <w:sz w:val="24"/>
          <w:szCs w:val="24"/>
        </w:rPr>
        <w:t xml:space="preserve"> - 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5B161682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4» хорошо</w:t>
      </w:r>
      <w:r w:rsidRPr="0043506B">
        <w:rPr>
          <w:rFonts w:ascii="Times New Roman" w:hAnsi="Times New Roman"/>
          <w:sz w:val="24"/>
          <w:szCs w:val="24"/>
        </w:rPr>
        <w:t xml:space="preserve"> - 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796A52FD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3» 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7EFEA4F9" w14:textId="77777777" w:rsidR="00A2473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2» не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0A0BE869" w14:textId="2AC5EBC3" w:rsidR="00A24734" w:rsidRDefault="00A24734" w:rsidP="00A24734">
      <w:pPr>
        <w:jc w:val="center"/>
        <w:rPr>
          <w:b/>
          <w:bCs/>
        </w:rPr>
      </w:pPr>
      <w:r w:rsidRPr="00FE45E1">
        <w:rPr>
          <w:b/>
          <w:color w:val="000000"/>
        </w:rPr>
        <w:t xml:space="preserve">Тема </w:t>
      </w:r>
      <w:r w:rsidR="00376061">
        <w:rPr>
          <w:b/>
          <w:color w:val="000000"/>
        </w:rPr>
        <w:t>1</w:t>
      </w:r>
      <w:r w:rsidRPr="00FE45E1">
        <w:rPr>
          <w:b/>
          <w:color w:val="000000"/>
        </w:rPr>
        <w:t xml:space="preserve">.4. </w:t>
      </w:r>
      <w:r w:rsidRPr="00FE45E1">
        <w:rPr>
          <w:b/>
          <w:bCs/>
        </w:rPr>
        <w:t>Системы автоблокировки</w:t>
      </w:r>
      <w:r>
        <w:rPr>
          <w:b/>
          <w:bCs/>
        </w:rPr>
        <w:t xml:space="preserve"> </w:t>
      </w:r>
      <w:r w:rsidRPr="00AD5744">
        <w:rPr>
          <w:b/>
          <w:bCs/>
        </w:rPr>
        <w:t>с централизованным размещением аппаратуры</w:t>
      </w:r>
    </w:p>
    <w:p w14:paraId="05DFB2AE" w14:textId="77777777" w:rsidR="00A24734" w:rsidRPr="00DD403D" w:rsidRDefault="00A24734" w:rsidP="00A24734">
      <w:pPr>
        <w:jc w:val="center"/>
        <w:rPr>
          <w:b/>
          <w:color w:val="000000"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A24734" w14:paraId="2D605C66" w14:textId="77777777" w:rsidTr="00105C31">
        <w:tc>
          <w:tcPr>
            <w:tcW w:w="5070" w:type="dxa"/>
          </w:tcPr>
          <w:p w14:paraId="71D668F7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4985CEEE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2627EB7A" w14:textId="77777777" w:rsidTr="00105C31">
        <w:tc>
          <w:tcPr>
            <w:tcW w:w="5070" w:type="dxa"/>
          </w:tcPr>
          <w:p w14:paraId="3CFAE02F" w14:textId="77777777" w:rsidR="00376061" w:rsidRPr="00517F86" w:rsidRDefault="00376061" w:rsidP="0037606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F772FA1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A6B3B69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520A90E4" w14:textId="1ED2F1CE" w:rsidR="00A24734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244" w:type="dxa"/>
          </w:tcPr>
          <w:p w14:paraId="7A656BAB" w14:textId="77777777" w:rsidR="00A24734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Устный опрос</w:t>
            </w:r>
          </w:p>
          <w:p w14:paraId="1FE06E18" w14:textId="77777777" w:rsidR="00520F02" w:rsidRPr="00C43CB6" w:rsidRDefault="00520F02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Лабораторное занятие №8</w:t>
            </w:r>
          </w:p>
          <w:p w14:paraId="7FEC42A4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25C58910" w14:textId="77777777" w:rsidR="00A24734" w:rsidRPr="00821255" w:rsidRDefault="00A24734" w:rsidP="007556DA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648177CB" w14:textId="77777777" w:rsidR="00A24734" w:rsidRDefault="00A24734" w:rsidP="00A24734">
      <w:pPr>
        <w:rPr>
          <w:b/>
        </w:rPr>
      </w:pPr>
    </w:p>
    <w:p w14:paraId="55DD83BB" w14:textId="77777777" w:rsidR="00A24734" w:rsidRDefault="00A24734" w:rsidP="00407B23">
      <w:pPr>
        <w:spacing w:after="240"/>
        <w:ind w:firstLine="851"/>
        <w:jc w:val="center"/>
        <w:rPr>
          <w:rFonts w:eastAsia="Calibri"/>
          <w:b/>
          <w:lang w:eastAsia="en-US"/>
        </w:rPr>
      </w:pPr>
      <w:r w:rsidRPr="007F2D3B">
        <w:rPr>
          <w:rFonts w:eastAsia="Calibri"/>
          <w:b/>
          <w:lang w:eastAsia="en-US"/>
        </w:rPr>
        <w:t>Вопросы текущего контроля</w:t>
      </w:r>
      <w:r>
        <w:rPr>
          <w:rFonts w:eastAsia="Calibri"/>
          <w:b/>
          <w:lang w:eastAsia="en-US"/>
        </w:rPr>
        <w:t xml:space="preserve"> </w:t>
      </w:r>
    </w:p>
    <w:p w14:paraId="2E1386BC" w14:textId="77777777" w:rsidR="00A24734" w:rsidRPr="00EB4DC7" w:rsidRDefault="00A24734" w:rsidP="00A24734">
      <w:pPr>
        <w:pStyle w:val="29"/>
        <w:shd w:val="clear" w:color="auto" w:fill="auto"/>
        <w:tabs>
          <w:tab w:val="left" w:pos="535"/>
        </w:tabs>
        <w:spacing w:before="0" w:line="276" w:lineRule="auto"/>
        <w:ind w:left="851" w:firstLine="0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1.Принцип размещения аппаратуры.</w:t>
      </w:r>
    </w:p>
    <w:p w14:paraId="3E24A00E" w14:textId="77777777" w:rsidR="00A24734" w:rsidRPr="00EB4DC7" w:rsidRDefault="00A24734" w:rsidP="00A24734">
      <w:pPr>
        <w:pStyle w:val="29"/>
        <w:shd w:val="clear" w:color="auto" w:fill="auto"/>
        <w:tabs>
          <w:tab w:val="left" w:pos="535"/>
        </w:tabs>
        <w:spacing w:before="0" w:line="276" w:lineRule="auto"/>
        <w:ind w:left="851" w:firstLine="0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2.Алгоритм работы по управлению и контролю схемы управления огнями светофоров.</w:t>
      </w:r>
    </w:p>
    <w:p w14:paraId="1E1D170C" w14:textId="77777777" w:rsidR="00A24734" w:rsidRPr="00EB4DC7" w:rsidRDefault="00A24734" w:rsidP="00A24734">
      <w:pPr>
        <w:pStyle w:val="29"/>
        <w:shd w:val="clear" w:color="auto" w:fill="auto"/>
        <w:tabs>
          <w:tab w:val="left" w:pos="535"/>
        </w:tabs>
        <w:spacing w:before="0" w:line="276" w:lineRule="auto"/>
        <w:ind w:left="851" w:firstLine="0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3.Схемы кодирования тональных рельсовых цепей.</w:t>
      </w:r>
    </w:p>
    <w:p w14:paraId="5D09F8A8" w14:textId="77777777" w:rsidR="00A24734" w:rsidRPr="00EB4DC7" w:rsidRDefault="00A24734" w:rsidP="00A24734">
      <w:pPr>
        <w:pStyle w:val="29"/>
        <w:shd w:val="clear" w:color="auto" w:fill="auto"/>
        <w:tabs>
          <w:tab w:val="left" w:pos="535"/>
        </w:tabs>
        <w:spacing w:before="0" w:line="276" w:lineRule="auto"/>
        <w:ind w:left="851" w:firstLine="0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4.Схемы контроля пр</w:t>
      </w:r>
      <w:r>
        <w:rPr>
          <w:sz w:val="24"/>
          <w:szCs w:val="24"/>
        </w:rPr>
        <w:t>оследования поезда по перегону.</w:t>
      </w:r>
    </w:p>
    <w:p w14:paraId="629521F1" w14:textId="77777777" w:rsidR="00A24734" w:rsidRPr="00EB4DC7" w:rsidRDefault="00A24734" w:rsidP="00A24734">
      <w:pPr>
        <w:pStyle w:val="29"/>
        <w:shd w:val="clear" w:color="auto" w:fill="auto"/>
        <w:tabs>
          <w:tab w:val="left" w:pos="535"/>
        </w:tabs>
        <w:spacing w:before="0" w:line="276" w:lineRule="auto"/>
        <w:ind w:left="851" w:firstLine="0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5.Схемы линейных цепей.</w:t>
      </w:r>
    </w:p>
    <w:p w14:paraId="0E43FD62" w14:textId="77777777" w:rsidR="00A24734" w:rsidRPr="00EB4DC7" w:rsidRDefault="00A24734" w:rsidP="00A24734">
      <w:pPr>
        <w:pStyle w:val="29"/>
        <w:shd w:val="clear" w:color="auto" w:fill="auto"/>
        <w:tabs>
          <w:tab w:val="left" w:pos="535"/>
        </w:tabs>
        <w:spacing w:before="0" w:line="276" w:lineRule="auto"/>
        <w:ind w:left="851" w:firstLine="0"/>
        <w:jc w:val="left"/>
        <w:rPr>
          <w:sz w:val="24"/>
          <w:szCs w:val="24"/>
        </w:rPr>
      </w:pPr>
      <w:r w:rsidRPr="00EB4DC7">
        <w:rPr>
          <w:sz w:val="24"/>
          <w:szCs w:val="24"/>
        </w:rPr>
        <w:t xml:space="preserve">6.Схемы контроля жил кабеля рельсовых цепей.  </w:t>
      </w:r>
    </w:p>
    <w:p w14:paraId="615C627B" w14:textId="77777777" w:rsidR="00A24734" w:rsidRDefault="00A24734" w:rsidP="00A24734">
      <w:pPr>
        <w:spacing w:line="276" w:lineRule="auto"/>
        <w:jc w:val="center"/>
        <w:rPr>
          <w:b/>
        </w:rPr>
      </w:pPr>
    </w:p>
    <w:p w14:paraId="303AE645" w14:textId="5C308B69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  <w:r w:rsidRPr="009B531C">
        <w:rPr>
          <w:rFonts w:eastAsia="Calibri"/>
          <w:b/>
          <w:iCs/>
          <w:lang w:eastAsia="en-US"/>
        </w:rPr>
        <w:t>Самостоятельная работа</w:t>
      </w:r>
      <w:r>
        <w:rPr>
          <w:rFonts w:eastAsia="Calibri"/>
          <w:b/>
          <w:iCs/>
          <w:lang w:eastAsia="en-US"/>
        </w:rPr>
        <w:t xml:space="preserve"> на тему </w:t>
      </w:r>
      <w:r w:rsidR="00376061">
        <w:rPr>
          <w:rFonts w:eastAsia="Calibri"/>
          <w:b/>
          <w:iCs/>
          <w:lang w:eastAsia="en-US"/>
        </w:rPr>
        <w:t>1</w:t>
      </w:r>
      <w:r>
        <w:rPr>
          <w:rFonts w:eastAsia="Calibri"/>
          <w:b/>
          <w:iCs/>
          <w:lang w:eastAsia="en-US"/>
        </w:rPr>
        <w:t>.4. «</w:t>
      </w:r>
      <w:r w:rsidRPr="00AD5744">
        <w:rPr>
          <w:b/>
          <w:bCs/>
        </w:rPr>
        <w:t>Системы автоб</w:t>
      </w:r>
      <w:r>
        <w:rPr>
          <w:b/>
          <w:bCs/>
        </w:rPr>
        <w:t xml:space="preserve">локировки </w:t>
      </w:r>
      <w:r w:rsidRPr="00AD5744">
        <w:rPr>
          <w:b/>
          <w:bCs/>
        </w:rPr>
        <w:t>с централизованным размещением аппаратуры</w:t>
      </w:r>
      <w:r>
        <w:rPr>
          <w:rFonts w:eastAsia="Calibri"/>
          <w:b/>
          <w:iCs/>
          <w:lang w:eastAsia="en-US"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5708049E" w14:textId="77777777" w:rsidTr="007556DA">
        <w:tc>
          <w:tcPr>
            <w:tcW w:w="10173" w:type="dxa"/>
          </w:tcPr>
          <w:p w14:paraId="5EA0B9E2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755AE0" w14:paraId="5CBBE28D" w14:textId="77777777" w:rsidTr="007556DA">
        <w:tc>
          <w:tcPr>
            <w:tcW w:w="10173" w:type="dxa"/>
          </w:tcPr>
          <w:p w14:paraId="21B68A7A" w14:textId="77777777" w:rsidR="00376061" w:rsidRPr="00517F86" w:rsidRDefault="00376061" w:rsidP="0037606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2EB3A44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45273BA3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3B4B8F0E" w14:textId="0D27BCA7" w:rsidR="00755AE0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</w:tr>
    </w:tbl>
    <w:p w14:paraId="2EEF2C97" w14:textId="77777777" w:rsidR="00A24734" w:rsidRPr="009E21C3" w:rsidRDefault="00A24734" w:rsidP="00A24734">
      <w:pPr>
        <w:jc w:val="center"/>
        <w:rPr>
          <w:rFonts w:eastAsia="Calibri"/>
          <w:iCs/>
          <w:lang w:eastAsia="en-US"/>
        </w:rPr>
      </w:pPr>
    </w:p>
    <w:p w14:paraId="288E6FE1" w14:textId="77777777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  <w:r w:rsidRPr="009B531C">
        <w:rPr>
          <w:rFonts w:eastAsia="Calibri"/>
          <w:b/>
          <w:iCs/>
          <w:lang w:eastAsia="en-US"/>
        </w:rPr>
        <w:t>Вариант № 1</w:t>
      </w:r>
    </w:p>
    <w:p w14:paraId="7B66C81A" w14:textId="77777777" w:rsidR="00A24734" w:rsidRPr="00EB4DC7" w:rsidRDefault="00A24734" w:rsidP="00A24734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1.Схемы кодирования тональных рельсовых цепей.</w:t>
      </w:r>
    </w:p>
    <w:p w14:paraId="31178495" w14:textId="77777777" w:rsidR="00A24734" w:rsidRDefault="00A24734" w:rsidP="00A24734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2.Схемы контроля проследования поезда по перегону.</w:t>
      </w:r>
    </w:p>
    <w:p w14:paraId="6E461AC6" w14:textId="77777777" w:rsidR="00A24734" w:rsidRPr="00EB4DC7" w:rsidRDefault="00A24734" w:rsidP="00A24734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</w:p>
    <w:p w14:paraId="127E052F" w14:textId="77777777" w:rsidR="00A24734" w:rsidRPr="0018200A" w:rsidRDefault="00A24734" w:rsidP="00A24734">
      <w:pPr>
        <w:widowControl w:val="0"/>
        <w:tabs>
          <w:tab w:val="left" w:pos="535"/>
        </w:tabs>
        <w:spacing w:line="276" w:lineRule="auto"/>
        <w:ind w:left="4111" w:firstLine="284"/>
        <w:rPr>
          <w:b/>
          <w:color w:val="000000"/>
        </w:rPr>
      </w:pPr>
      <w:r>
        <w:rPr>
          <w:b/>
          <w:color w:val="000000"/>
        </w:rPr>
        <w:t xml:space="preserve"> </w:t>
      </w:r>
      <w:r w:rsidRPr="0018200A">
        <w:rPr>
          <w:b/>
          <w:color w:val="000000"/>
        </w:rPr>
        <w:t>Вариант № 2</w:t>
      </w:r>
    </w:p>
    <w:p w14:paraId="07999B3E" w14:textId="77777777" w:rsidR="00A24734" w:rsidRPr="0018200A" w:rsidRDefault="00A24734" w:rsidP="00A24734">
      <w:pPr>
        <w:widowControl w:val="0"/>
        <w:tabs>
          <w:tab w:val="left" w:pos="535"/>
        </w:tabs>
        <w:spacing w:line="276" w:lineRule="auto"/>
        <w:ind w:firstLine="851"/>
      </w:pPr>
      <w:r w:rsidRPr="0018200A">
        <w:t xml:space="preserve">1.Схемы линейных цепей. </w:t>
      </w:r>
    </w:p>
    <w:p w14:paraId="2AE551B9" w14:textId="77777777" w:rsidR="00A24734" w:rsidRPr="0018200A" w:rsidRDefault="00A24734" w:rsidP="00A24734">
      <w:pPr>
        <w:widowControl w:val="0"/>
        <w:tabs>
          <w:tab w:val="left" w:pos="535"/>
        </w:tabs>
        <w:spacing w:line="276" w:lineRule="auto"/>
        <w:ind w:firstLine="851"/>
      </w:pPr>
      <w:r w:rsidRPr="0018200A">
        <w:t>2.Принцип размещения аппаратуры.</w:t>
      </w:r>
    </w:p>
    <w:p w14:paraId="3A7CE286" w14:textId="77777777" w:rsidR="00A24734" w:rsidRPr="009C7B80" w:rsidRDefault="00A24734" w:rsidP="00A24734">
      <w:pPr>
        <w:pStyle w:val="a7"/>
        <w:ind w:left="851"/>
        <w:jc w:val="both"/>
        <w:rPr>
          <w:b/>
        </w:rPr>
      </w:pPr>
    </w:p>
    <w:p w14:paraId="640B10FC" w14:textId="346CBA37" w:rsidR="00A24734" w:rsidRPr="0043506B" w:rsidRDefault="00A24734" w:rsidP="00A24734">
      <w:pPr>
        <w:pStyle w:val="a7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20 минут обучающемуся необходимо развернуто ответить на поставле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 w:rsidRPr="0043506B">
        <w:rPr>
          <w:rFonts w:ascii="Times New Roman" w:hAnsi="Times New Roman"/>
          <w:sz w:val="24"/>
          <w:szCs w:val="24"/>
        </w:rPr>
        <w:t>.</w:t>
      </w:r>
    </w:p>
    <w:p w14:paraId="17977961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b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Критерии оценки:</w:t>
      </w:r>
    </w:p>
    <w:p w14:paraId="29182BF2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5» отлично</w:t>
      </w:r>
      <w:r w:rsidRPr="0043506B">
        <w:rPr>
          <w:rFonts w:ascii="Times New Roman" w:hAnsi="Times New Roman"/>
          <w:sz w:val="24"/>
          <w:szCs w:val="24"/>
        </w:rPr>
        <w:t xml:space="preserve"> - 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1F5AB51D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4» хорошо</w:t>
      </w:r>
      <w:r w:rsidRPr="0043506B">
        <w:rPr>
          <w:rFonts w:ascii="Times New Roman" w:hAnsi="Times New Roman"/>
          <w:sz w:val="24"/>
          <w:szCs w:val="24"/>
        </w:rPr>
        <w:t xml:space="preserve"> - 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75E2D6F9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3» 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1A5E0C90" w14:textId="77777777" w:rsidR="00A24734" w:rsidRPr="00A038EC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2» не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2514BEC4" w14:textId="499A59B0" w:rsidR="00A24734" w:rsidRDefault="00520F02" w:rsidP="00A24734">
      <w:pPr>
        <w:jc w:val="center"/>
        <w:rPr>
          <w:b/>
          <w:bCs/>
        </w:rPr>
      </w:pPr>
      <w:r>
        <w:rPr>
          <w:b/>
          <w:color w:val="000000"/>
        </w:rPr>
        <w:t xml:space="preserve">Тема </w:t>
      </w:r>
      <w:r w:rsidR="00376061">
        <w:rPr>
          <w:b/>
          <w:color w:val="000000"/>
        </w:rPr>
        <w:t>1</w:t>
      </w:r>
      <w:r w:rsidR="00A24734" w:rsidRPr="00DD403D">
        <w:rPr>
          <w:b/>
          <w:color w:val="000000"/>
        </w:rPr>
        <w:t>.</w:t>
      </w:r>
      <w:r w:rsidR="00A24734">
        <w:rPr>
          <w:b/>
          <w:color w:val="000000"/>
        </w:rPr>
        <w:t>5</w:t>
      </w:r>
      <w:r w:rsidR="00A24734" w:rsidRPr="00DD403D">
        <w:rPr>
          <w:b/>
          <w:color w:val="000000"/>
        </w:rPr>
        <w:t>.</w:t>
      </w:r>
      <w:r w:rsidR="00A24734">
        <w:rPr>
          <w:b/>
          <w:color w:val="000000"/>
        </w:rPr>
        <w:t xml:space="preserve"> </w:t>
      </w:r>
      <w:r w:rsidR="00A24734" w:rsidRPr="00AD5744">
        <w:rPr>
          <w:b/>
          <w:bCs/>
        </w:rPr>
        <w:t>Системы автоматического регулирования скорости движения поезда</w:t>
      </w:r>
    </w:p>
    <w:p w14:paraId="27E71F80" w14:textId="77777777" w:rsidR="00A24734" w:rsidRPr="00DD403D" w:rsidRDefault="00A24734" w:rsidP="00A24734">
      <w:pPr>
        <w:jc w:val="center"/>
        <w:rPr>
          <w:b/>
          <w:color w:val="000000"/>
        </w:rPr>
      </w:pP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A24734" w14:paraId="54832973" w14:textId="77777777" w:rsidTr="007556DA">
        <w:tc>
          <w:tcPr>
            <w:tcW w:w="5070" w:type="dxa"/>
          </w:tcPr>
          <w:p w14:paraId="68B0311D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4A59078B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47690EE2" w14:textId="77777777" w:rsidTr="007556DA">
        <w:tc>
          <w:tcPr>
            <w:tcW w:w="5070" w:type="dxa"/>
          </w:tcPr>
          <w:p w14:paraId="71F2E0DF" w14:textId="77777777" w:rsidR="00376061" w:rsidRPr="00517F86" w:rsidRDefault="00376061" w:rsidP="0037606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DA9D0E9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46C044E6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54155DAE" w14:textId="5920059E" w:rsidR="00A24734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670" w:type="dxa"/>
          </w:tcPr>
          <w:p w14:paraId="52B7C975" w14:textId="77777777" w:rsidR="00A24734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7F2D3B">
              <w:rPr>
                <w:rFonts w:eastAsia="Calibri"/>
                <w:iCs/>
                <w:lang w:eastAsia="en-US"/>
              </w:rPr>
              <w:t>Устный опрос</w:t>
            </w:r>
          </w:p>
          <w:p w14:paraId="6FB860E6" w14:textId="77777777" w:rsidR="00A113A6" w:rsidRPr="007F2D3B" w:rsidRDefault="00A113A6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Лабораторное занятие №9</w:t>
            </w:r>
          </w:p>
          <w:p w14:paraId="0F6A37C4" w14:textId="77777777" w:rsidR="00A24734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7F2D3B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78EA165E" w14:textId="77777777" w:rsidR="00A24734" w:rsidRPr="00821255" w:rsidRDefault="00A24734" w:rsidP="007556DA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246CBBF6" w14:textId="77777777" w:rsidR="00A24734" w:rsidRDefault="00A24734" w:rsidP="00A24734">
      <w:pPr>
        <w:jc w:val="center"/>
        <w:rPr>
          <w:rFonts w:eastAsia="Calibri"/>
          <w:b/>
          <w:highlight w:val="yellow"/>
          <w:lang w:eastAsia="en-US"/>
        </w:rPr>
      </w:pPr>
    </w:p>
    <w:p w14:paraId="7A738742" w14:textId="77777777" w:rsidR="00A24734" w:rsidRDefault="00A24734" w:rsidP="00407B23">
      <w:pPr>
        <w:spacing w:after="240"/>
        <w:jc w:val="center"/>
        <w:rPr>
          <w:rFonts w:eastAsia="Calibri"/>
          <w:b/>
          <w:lang w:eastAsia="en-US"/>
        </w:rPr>
      </w:pPr>
      <w:r w:rsidRPr="0058083A">
        <w:rPr>
          <w:rFonts w:eastAsia="Calibri"/>
          <w:b/>
          <w:lang w:eastAsia="en-US"/>
        </w:rPr>
        <w:t>Вопросы текущего контроля</w:t>
      </w:r>
    </w:p>
    <w:p w14:paraId="3D18E656" w14:textId="77777777" w:rsidR="00A24734" w:rsidRDefault="00A24734" w:rsidP="00762D4D">
      <w:pPr>
        <w:tabs>
          <w:tab w:val="left" w:pos="993"/>
        </w:tabs>
        <w:spacing w:line="276" w:lineRule="auto"/>
        <w:ind w:left="567"/>
      </w:pPr>
      <w:r>
        <w:t>1.</w:t>
      </w:r>
      <w:r>
        <w:tab/>
        <w:t>Какие элементы входят в схему ДКСВ1?</w:t>
      </w:r>
    </w:p>
    <w:p w14:paraId="7F4958B7" w14:textId="77777777" w:rsidR="00A24734" w:rsidRDefault="00A24734" w:rsidP="00762D4D">
      <w:pPr>
        <w:tabs>
          <w:tab w:val="left" w:pos="993"/>
        </w:tabs>
        <w:spacing w:line="276" w:lineRule="auto"/>
        <w:ind w:left="567"/>
      </w:pPr>
      <w:r>
        <w:t>2.</w:t>
      </w:r>
      <w:r>
        <w:tab/>
        <w:t>Как работает схема ДКСВ1 при горении зеленого огня на локомотивном светофоре?</w:t>
      </w:r>
    </w:p>
    <w:p w14:paraId="3BDD5EC4" w14:textId="77777777" w:rsidR="00A24734" w:rsidRDefault="00A24734" w:rsidP="00762D4D">
      <w:pPr>
        <w:tabs>
          <w:tab w:val="left" w:pos="993"/>
        </w:tabs>
        <w:spacing w:line="276" w:lineRule="auto"/>
        <w:ind w:left="567"/>
      </w:pPr>
      <w:r>
        <w:t>3.</w:t>
      </w:r>
      <w:r>
        <w:tab/>
        <w:t>Как работает схема ДКСВ 1 при переключении зеленого огня на желтый?</w:t>
      </w:r>
    </w:p>
    <w:p w14:paraId="36894977" w14:textId="77777777" w:rsidR="00A24734" w:rsidRDefault="00A24734" w:rsidP="00762D4D">
      <w:pPr>
        <w:tabs>
          <w:tab w:val="left" w:pos="993"/>
        </w:tabs>
        <w:spacing w:line="276" w:lineRule="auto"/>
        <w:ind w:left="567"/>
      </w:pPr>
      <w:r>
        <w:t>4.</w:t>
      </w:r>
      <w:r>
        <w:tab/>
        <w:t>Какое назначение реле ПК в схеме ДКСВ1?</w:t>
      </w:r>
    </w:p>
    <w:p w14:paraId="4BD41FEA" w14:textId="77777777" w:rsidR="00A24734" w:rsidRDefault="00A24734" w:rsidP="00762D4D">
      <w:pPr>
        <w:tabs>
          <w:tab w:val="left" w:pos="993"/>
        </w:tabs>
        <w:spacing w:line="276" w:lineRule="auto"/>
        <w:ind w:left="567"/>
      </w:pPr>
      <w:r>
        <w:t>5.</w:t>
      </w:r>
      <w:r>
        <w:tab/>
        <w:t>Какую роль выполняет реле ПС в схеме дешифратора типа ДКСВ1?</w:t>
      </w:r>
    </w:p>
    <w:p w14:paraId="23D92B00" w14:textId="77777777" w:rsidR="00A24734" w:rsidRDefault="00A24734" w:rsidP="00762D4D">
      <w:pPr>
        <w:tabs>
          <w:tab w:val="left" w:pos="993"/>
        </w:tabs>
        <w:spacing w:line="276" w:lineRule="auto"/>
        <w:ind w:left="567"/>
      </w:pPr>
      <w:r>
        <w:t>6.</w:t>
      </w:r>
      <w:r>
        <w:tab/>
        <w:t>Как работает схема ДКСВ1 после проследования поездом светофора с красным сигнальным показанием?</w:t>
      </w:r>
    </w:p>
    <w:p w14:paraId="5D53746B" w14:textId="77777777" w:rsidR="00A24734" w:rsidRDefault="00A24734" w:rsidP="00762D4D">
      <w:pPr>
        <w:tabs>
          <w:tab w:val="left" w:pos="993"/>
        </w:tabs>
        <w:spacing w:line="276" w:lineRule="auto"/>
        <w:ind w:left="567"/>
      </w:pPr>
      <w:r>
        <w:t>7.</w:t>
      </w:r>
      <w:r>
        <w:tab/>
        <w:t>Как будет работать схема ДКСВ1 при прекращения подачи кодов на локомотив?</w:t>
      </w:r>
    </w:p>
    <w:p w14:paraId="65A60968" w14:textId="77777777" w:rsidR="00A24734" w:rsidRDefault="00A24734" w:rsidP="00762D4D">
      <w:pPr>
        <w:tabs>
          <w:tab w:val="left" w:pos="993"/>
        </w:tabs>
        <w:spacing w:line="276" w:lineRule="auto"/>
        <w:ind w:left="567"/>
      </w:pPr>
      <w:r>
        <w:t>8.</w:t>
      </w:r>
      <w:r>
        <w:tab/>
        <w:t>Произойдет ли переключение огней локомотивного светофора при неисправности реле С?</w:t>
      </w:r>
    </w:p>
    <w:p w14:paraId="2DC3C122" w14:textId="77777777" w:rsidR="00A24734" w:rsidRDefault="00A24734" w:rsidP="00762D4D">
      <w:pPr>
        <w:tabs>
          <w:tab w:val="left" w:pos="993"/>
        </w:tabs>
        <w:spacing w:line="276" w:lineRule="auto"/>
        <w:ind w:left="567"/>
      </w:pPr>
      <w:r>
        <w:t>9.</w:t>
      </w:r>
      <w:r>
        <w:tab/>
        <w:t>Как будет работать схема ДКСВ1 при неисправности реле 1А? Как будет работать схема ДКСВ1 при ложной занятости участка приближения перегона?</w:t>
      </w:r>
    </w:p>
    <w:p w14:paraId="49D513D6" w14:textId="77777777" w:rsidR="00A24734" w:rsidRPr="00B263BD" w:rsidRDefault="00A24734" w:rsidP="00A24734">
      <w:pPr>
        <w:spacing w:line="276" w:lineRule="auto"/>
        <w:ind w:firstLine="1134"/>
      </w:pPr>
    </w:p>
    <w:p w14:paraId="0E66D475" w14:textId="6664B4CA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  <w:r w:rsidRPr="00A4466A">
        <w:rPr>
          <w:rFonts w:eastAsia="Calibri"/>
          <w:b/>
          <w:iCs/>
          <w:lang w:eastAsia="en-US"/>
        </w:rPr>
        <w:t>Самостоятельная работа</w:t>
      </w:r>
      <w:r w:rsidR="00A113A6">
        <w:rPr>
          <w:rFonts w:eastAsia="Calibri"/>
          <w:b/>
          <w:iCs/>
          <w:lang w:eastAsia="en-US"/>
        </w:rPr>
        <w:t xml:space="preserve"> на тему </w:t>
      </w:r>
      <w:r w:rsidR="00376061">
        <w:rPr>
          <w:rFonts w:eastAsia="Calibri"/>
          <w:b/>
          <w:iCs/>
          <w:lang w:eastAsia="en-US"/>
        </w:rPr>
        <w:t>1</w:t>
      </w:r>
      <w:r>
        <w:rPr>
          <w:rFonts w:eastAsia="Calibri"/>
          <w:b/>
          <w:iCs/>
          <w:lang w:eastAsia="en-US"/>
        </w:rPr>
        <w:t>.5. «</w:t>
      </w:r>
      <w:r w:rsidRPr="00AD5744">
        <w:rPr>
          <w:b/>
          <w:bCs/>
        </w:rPr>
        <w:t>Системы автоматического регулирования скорости движения поезда</w:t>
      </w:r>
      <w:r>
        <w:rPr>
          <w:rFonts w:eastAsia="Calibri"/>
          <w:b/>
          <w:iCs/>
          <w:lang w:eastAsia="en-US"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59133C21" w14:textId="77777777" w:rsidTr="007556DA">
        <w:tc>
          <w:tcPr>
            <w:tcW w:w="10173" w:type="dxa"/>
          </w:tcPr>
          <w:p w14:paraId="19F14C92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755AE0" w14:paraId="3F663194" w14:textId="77777777" w:rsidTr="007556DA">
        <w:tc>
          <w:tcPr>
            <w:tcW w:w="10173" w:type="dxa"/>
          </w:tcPr>
          <w:p w14:paraId="6F56B970" w14:textId="77777777" w:rsidR="00376061" w:rsidRPr="00517F86" w:rsidRDefault="00376061" w:rsidP="0037606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D14F8A4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5893AEA0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47666CBC" w14:textId="349F247D" w:rsidR="00755AE0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</w:tr>
    </w:tbl>
    <w:p w14:paraId="4E88C6F8" w14:textId="77777777" w:rsidR="00A24734" w:rsidRDefault="00A24734" w:rsidP="00A24734">
      <w:pPr>
        <w:pStyle w:val="29"/>
        <w:shd w:val="clear" w:color="auto" w:fill="auto"/>
        <w:tabs>
          <w:tab w:val="left" w:pos="1397"/>
        </w:tabs>
        <w:spacing w:before="0" w:line="322" w:lineRule="exact"/>
        <w:ind w:left="740" w:firstLine="0"/>
        <w:jc w:val="left"/>
        <w:rPr>
          <w:rFonts w:eastAsia="Calibri"/>
          <w:b/>
          <w:iCs/>
          <w:sz w:val="24"/>
          <w:szCs w:val="24"/>
        </w:rPr>
      </w:pPr>
    </w:p>
    <w:p w14:paraId="7045E784" w14:textId="77777777" w:rsidR="00A24734" w:rsidRPr="00136F1A" w:rsidRDefault="00A24734" w:rsidP="00A24734">
      <w:pPr>
        <w:pStyle w:val="29"/>
        <w:shd w:val="clear" w:color="auto" w:fill="auto"/>
        <w:tabs>
          <w:tab w:val="left" w:pos="1397"/>
        </w:tabs>
        <w:spacing w:before="0" w:line="322" w:lineRule="exact"/>
        <w:ind w:firstLine="0"/>
        <w:rPr>
          <w:b/>
          <w:sz w:val="24"/>
          <w:szCs w:val="24"/>
        </w:rPr>
      </w:pPr>
      <w:r w:rsidRPr="00136F1A">
        <w:rPr>
          <w:b/>
          <w:sz w:val="24"/>
          <w:szCs w:val="24"/>
        </w:rPr>
        <w:t>Вариант № 1</w:t>
      </w:r>
    </w:p>
    <w:p w14:paraId="44CFA179" w14:textId="77777777" w:rsidR="00A24734" w:rsidRPr="007F2D3B" w:rsidRDefault="00A24734" w:rsidP="00B02C62">
      <w:pPr>
        <w:pStyle w:val="29"/>
        <w:numPr>
          <w:ilvl w:val="0"/>
          <w:numId w:val="53"/>
        </w:numPr>
        <w:shd w:val="clear" w:color="auto" w:fill="auto"/>
        <w:tabs>
          <w:tab w:val="left" w:pos="1138"/>
        </w:tabs>
        <w:spacing w:before="0" w:line="276" w:lineRule="auto"/>
        <w:ind w:left="720" w:hanging="11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 работает схема ДКСВ 1 при переключении зеленого огня на желтый?</w:t>
      </w:r>
    </w:p>
    <w:p w14:paraId="6C7275CC" w14:textId="77777777" w:rsidR="00A24734" w:rsidRPr="007F2D3B" w:rsidRDefault="00A24734" w:rsidP="00B02C62">
      <w:pPr>
        <w:pStyle w:val="29"/>
        <w:numPr>
          <w:ilvl w:val="0"/>
          <w:numId w:val="53"/>
        </w:numPr>
        <w:shd w:val="clear" w:color="auto" w:fill="auto"/>
        <w:tabs>
          <w:tab w:val="left" w:pos="1138"/>
        </w:tabs>
        <w:spacing w:before="0" w:line="276" w:lineRule="auto"/>
        <w:ind w:left="720" w:hanging="11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 будет работать схема ДКСВ1 при прекращени</w:t>
      </w:r>
      <w:r w:rsidR="00D307CE">
        <w:rPr>
          <w:sz w:val="24"/>
          <w:szCs w:val="24"/>
        </w:rPr>
        <w:t>и</w:t>
      </w:r>
      <w:r w:rsidRPr="007F2D3B">
        <w:rPr>
          <w:sz w:val="24"/>
          <w:szCs w:val="24"/>
        </w:rPr>
        <w:t xml:space="preserve"> подачи кодов на локомотив?</w:t>
      </w:r>
    </w:p>
    <w:p w14:paraId="7E1E00F3" w14:textId="77777777" w:rsidR="00A24734" w:rsidRPr="007F2D3B" w:rsidRDefault="00A24734" w:rsidP="00A24734">
      <w:pPr>
        <w:pStyle w:val="29"/>
        <w:shd w:val="clear" w:color="auto" w:fill="auto"/>
        <w:tabs>
          <w:tab w:val="left" w:pos="1138"/>
        </w:tabs>
        <w:spacing w:before="0" w:line="322" w:lineRule="exact"/>
        <w:ind w:left="760" w:firstLine="0"/>
        <w:jc w:val="both"/>
        <w:rPr>
          <w:sz w:val="24"/>
          <w:szCs w:val="24"/>
        </w:rPr>
      </w:pPr>
    </w:p>
    <w:p w14:paraId="60177591" w14:textId="77777777" w:rsidR="00A24734" w:rsidRPr="00136F1A" w:rsidRDefault="00A24734" w:rsidP="00A24734">
      <w:pPr>
        <w:pStyle w:val="29"/>
        <w:shd w:val="clear" w:color="auto" w:fill="auto"/>
        <w:tabs>
          <w:tab w:val="left" w:pos="1397"/>
        </w:tabs>
        <w:spacing w:before="0" w:line="322" w:lineRule="exact"/>
        <w:ind w:firstLine="0"/>
        <w:rPr>
          <w:b/>
          <w:sz w:val="24"/>
          <w:szCs w:val="24"/>
        </w:rPr>
      </w:pPr>
      <w:r w:rsidRPr="00136F1A">
        <w:rPr>
          <w:b/>
          <w:sz w:val="24"/>
          <w:szCs w:val="24"/>
        </w:rPr>
        <w:t>Вариант № 2</w:t>
      </w:r>
    </w:p>
    <w:p w14:paraId="7F062F49" w14:textId="77777777" w:rsidR="00A24734" w:rsidRPr="007F2D3B" w:rsidRDefault="00A24734" w:rsidP="00B02C62">
      <w:pPr>
        <w:pStyle w:val="29"/>
        <w:numPr>
          <w:ilvl w:val="0"/>
          <w:numId w:val="54"/>
        </w:numPr>
        <w:shd w:val="clear" w:color="auto" w:fill="auto"/>
        <w:tabs>
          <w:tab w:val="left" w:pos="1138"/>
        </w:tabs>
        <w:spacing w:before="0" w:line="276" w:lineRule="auto"/>
        <w:ind w:left="1004"/>
        <w:jc w:val="left"/>
        <w:rPr>
          <w:sz w:val="24"/>
          <w:szCs w:val="24"/>
        </w:rPr>
      </w:pPr>
      <w:r w:rsidRPr="007F2D3B">
        <w:rPr>
          <w:sz w:val="24"/>
          <w:szCs w:val="24"/>
        </w:rPr>
        <w:t>Произойдет ли переключение огней локомот</w:t>
      </w:r>
      <w:r>
        <w:rPr>
          <w:sz w:val="24"/>
          <w:szCs w:val="24"/>
        </w:rPr>
        <w:t>ивного светофора при неисправно</w:t>
      </w:r>
      <w:r w:rsidRPr="007F2D3B">
        <w:rPr>
          <w:sz w:val="24"/>
          <w:szCs w:val="24"/>
        </w:rPr>
        <w:t>сти реле С?</w:t>
      </w:r>
    </w:p>
    <w:p w14:paraId="2B510E23" w14:textId="77777777" w:rsidR="00A24734" w:rsidRPr="007F2D3B" w:rsidRDefault="00A24734" w:rsidP="00B02C62">
      <w:pPr>
        <w:pStyle w:val="29"/>
        <w:numPr>
          <w:ilvl w:val="0"/>
          <w:numId w:val="54"/>
        </w:numPr>
        <w:shd w:val="clear" w:color="auto" w:fill="auto"/>
        <w:tabs>
          <w:tab w:val="left" w:pos="1138"/>
        </w:tabs>
        <w:spacing w:before="0" w:line="276" w:lineRule="auto"/>
        <w:ind w:left="1004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ое назначение реле ПК в схеме ДКСВ1?</w:t>
      </w:r>
    </w:p>
    <w:p w14:paraId="5F98300D" w14:textId="77777777" w:rsidR="00A24734" w:rsidRDefault="00A24734" w:rsidP="00A24734">
      <w:pPr>
        <w:pStyle w:val="29"/>
        <w:shd w:val="clear" w:color="auto" w:fill="auto"/>
        <w:tabs>
          <w:tab w:val="left" w:pos="1397"/>
        </w:tabs>
        <w:spacing w:before="0" w:line="276" w:lineRule="auto"/>
        <w:ind w:left="740" w:firstLine="0"/>
        <w:jc w:val="left"/>
      </w:pPr>
    </w:p>
    <w:p w14:paraId="6C784CAB" w14:textId="447A56CB" w:rsidR="00A24734" w:rsidRPr="0043506B" w:rsidRDefault="00A24734" w:rsidP="00A24734">
      <w:pPr>
        <w:pStyle w:val="a7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20 минут обучающемуся необходимо развернуто ответить на поставле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 w:rsidRPr="0043506B">
        <w:rPr>
          <w:rFonts w:ascii="Times New Roman" w:hAnsi="Times New Roman"/>
          <w:sz w:val="24"/>
          <w:szCs w:val="24"/>
        </w:rPr>
        <w:t>.</w:t>
      </w:r>
    </w:p>
    <w:p w14:paraId="5E22362E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b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Критерии оценки:</w:t>
      </w:r>
    </w:p>
    <w:p w14:paraId="61855881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5» отлично</w:t>
      </w:r>
      <w:r w:rsidRPr="0043506B">
        <w:rPr>
          <w:rFonts w:ascii="Times New Roman" w:hAnsi="Times New Roman"/>
          <w:sz w:val="24"/>
          <w:szCs w:val="24"/>
        </w:rPr>
        <w:t xml:space="preserve"> - 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53A125E1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4» хорошо</w:t>
      </w:r>
      <w:r w:rsidRPr="0043506B">
        <w:rPr>
          <w:rFonts w:ascii="Times New Roman" w:hAnsi="Times New Roman"/>
          <w:sz w:val="24"/>
          <w:szCs w:val="24"/>
        </w:rPr>
        <w:t xml:space="preserve"> - 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6836FA7C" w14:textId="77777777" w:rsidR="00A24734" w:rsidRPr="0043506B" w:rsidRDefault="00A24734" w:rsidP="00A24734">
      <w:pPr>
        <w:pStyle w:val="a7"/>
        <w:spacing w:after="0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3» 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20344768" w14:textId="77777777" w:rsidR="00A24734" w:rsidRDefault="00A24734" w:rsidP="00A24734">
      <w:pPr>
        <w:spacing w:line="23" w:lineRule="atLeast"/>
        <w:ind w:firstLine="851"/>
        <w:jc w:val="both"/>
        <w:rPr>
          <w:b/>
          <w:u w:val="single"/>
          <w:lang w:eastAsia="en-US"/>
        </w:rPr>
      </w:pPr>
      <w:r w:rsidRPr="0043506B">
        <w:rPr>
          <w:b/>
        </w:rPr>
        <w:t>«2» неудовлетворительно</w:t>
      </w:r>
      <w:r w:rsidRPr="0043506B"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  <w:r w:rsidRPr="0018200A">
        <w:rPr>
          <w:b/>
          <w:u w:val="single"/>
          <w:lang w:eastAsia="en-US"/>
        </w:rPr>
        <w:t xml:space="preserve"> </w:t>
      </w:r>
    </w:p>
    <w:p w14:paraId="10A42AE3" w14:textId="77777777" w:rsidR="002D6390" w:rsidRDefault="002D6390" w:rsidP="00A24734">
      <w:pPr>
        <w:spacing w:line="23" w:lineRule="atLeast"/>
        <w:ind w:firstLine="851"/>
        <w:jc w:val="both"/>
        <w:rPr>
          <w:b/>
          <w:u w:val="single"/>
          <w:lang w:eastAsia="en-US"/>
        </w:rPr>
      </w:pPr>
    </w:p>
    <w:p w14:paraId="050E1299" w14:textId="77777777" w:rsidR="00A24734" w:rsidRDefault="00A24734" w:rsidP="00A24734">
      <w:pPr>
        <w:spacing w:line="23" w:lineRule="atLeast"/>
        <w:jc w:val="center"/>
        <w:rPr>
          <w:b/>
          <w:u w:val="single"/>
          <w:lang w:eastAsia="en-US"/>
        </w:rPr>
      </w:pPr>
    </w:p>
    <w:p w14:paraId="07EC19AE" w14:textId="33D9A071" w:rsidR="00A24734" w:rsidRDefault="004C6137" w:rsidP="00A24734">
      <w:pPr>
        <w:jc w:val="center"/>
        <w:rPr>
          <w:b/>
          <w:bCs/>
        </w:rPr>
      </w:pPr>
      <w:r>
        <w:rPr>
          <w:b/>
          <w:color w:val="000000"/>
        </w:rPr>
        <w:t xml:space="preserve">Тема </w:t>
      </w:r>
      <w:r w:rsidR="00376061">
        <w:rPr>
          <w:b/>
          <w:color w:val="000000"/>
        </w:rPr>
        <w:t>1</w:t>
      </w:r>
      <w:r w:rsidR="00A24734" w:rsidRPr="00FD1B35">
        <w:rPr>
          <w:b/>
          <w:color w:val="000000"/>
        </w:rPr>
        <w:t>.6</w:t>
      </w:r>
      <w:r w:rsidR="00A24734">
        <w:rPr>
          <w:b/>
        </w:rPr>
        <w:t xml:space="preserve">. </w:t>
      </w:r>
      <w:r w:rsidR="00A24734" w:rsidRPr="00AD5744">
        <w:rPr>
          <w:b/>
        </w:rPr>
        <w:t>Полуавтоматическая блокировка.</w:t>
      </w:r>
      <w:r w:rsidR="00A24734">
        <w:rPr>
          <w:b/>
        </w:rPr>
        <w:t xml:space="preserve"> </w:t>
      </w:r>
      <w:r w:rsidR="00A24734" w:rsidRPr="00AD5744">
        <w:rPr>
          <w:b/>
        </w:rPr>
        <w:t>Системы контроля перегона методом счета осей</w:t>
      </w: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A24734" w14:paraId="33A21BDA" w14:textId="77777777" w:rsidTr="007556DA">
        <w:tc>
          <w:tcPr>
            <w:tcW w:w="5070" w:type="dxa"/>
          </w:tcPr>
          <w:p w14:paraId="07A1CE21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656D7804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2D5465AC" w14:textId="77777777" w:rsidTr="007556DA">
        <w:tc>
          <w:tcPr>
            <w:tcW w:w="5070" w:type="dxa"/>
          </w:tcPr>
          <w:p w14:paraId="2130CA31" w14:textId="77777777" w:rsidR="00376061" w:rsidRPr="00517F86" w:rsidRDefault="00376061" w:rsidP="0037606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67C988B3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98E1F22" w14:textId="77777777" w:rsidR="00376061" w:rsidRDefault="00376061" w:rsidP="0037606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49EA6038" w14:textId="1C4D289B" w:rsidR="00A24734" w:rsidRDefault="00376061" w:rsidP="0037606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670" w:type="dxa"/>
          </w:tcPr>
          <w:p w14:paraId="3F7A138B" w14:textId="77777777" w:rsidR="00A24734" w:rsidRDefault="00A24734" w:rsidP="007556DA">
            <w:pPr>
              <w:contextualSpacing/>
              <w:jc w:val="center"/>
            </w:pPr>
            <w:r w:rsidRPr="00C43CB6">
              <w:rPr>
                <w:rFonts w:eastAsia="Calibri"/>
                <w:iCs/>
                <w:lang w:eastAsia="en-US"/>
              </w:rPr>
              <w:t>Устный опрос</w:t>
            </w:r>
            <w:r>
              <w:t xml:space="preserve"> </w:t>
            </w:r>
          </w:p>
          <w:p w14:paraId="494C951C" w14:textId="77777777" w:rsidR="00A24734" w:rsidRPr="0023384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1E2C63">
              <w:rPr>
                <w:rFonts w:eastAsia="Calibri"/>
                <w:iCs/>
                <w:lang w:eastAsia="en-US"/>
              </w:rPr>
              <w:t xml:space="preserve">Лабораторные </w:t>
            </w:r>
            <w:r w:rsidRPr="00233846">
              <w:rPr>
                <w:rFonts w:eastAsia="Calibri"/>
                <w:iCs/>
                <w:lang w:eastAsia="en-US"/>
              </w:rPr>
              <w:t>занятия №10</w:t>
            </w:r>
          </w:p>
          <w:p w14:paraId="1A01364E" w14:textId="77777777" w:rsidR="00A24734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233846">
              <w:rPr>
                <w:rFonts w:eastAsia="Calibri"/>
                <w:iCs/>
                <w:lang w:eastAsia="en-US"/>
              </w:rPr>
              <w:t>Самостоятельная работа</w:t>
            </w:r>
            <w:r>
              <w:rPr>
                <w:rFonts w:eastAsia="Calibri"/>
                <w:iCs/>
                <w:lang w:eastAsia="en-US"/>
              </w:rPr>
              <w:t xml:space="preserve"> </w:t>
            </w:r>
          </w:p>
          <w:p w14:paraId="3B8D0DBA" w14:textId="77777777" w:rsidR="00A24734" w:rsidRPr="00821255" w:rsidRDefault="00A24734" w:rsidP="007556DA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19CD4DCE" w14:textId="77777777" w:rsidR="00A24734" w:rsidRDefault="00A24734" w:rsidP="00A24734">
      <w:pPr>
        <w:jc w:val="center"/>
        <w:rPr>
          <w:rFonts w:eastAsia="Calibri"/>
          <w:b/>
          <w:highlight w:val="yellow"/>
          <w:lang w:eastAsia="en-US"/>
        </w:rPr>
      </w:pPr>
    </w:p>
    <w:p w14:paraId="742E94E6" w14:textId="77777777" w:rsidR="00A24734" w:rsidRDefault="00A24734" w:rsidP="00407B23">
      <w:pPr>
        <w:spacing w:line="360" w:lineRule="auto"/>
        <w:jc w:val="center"/>
        <w:rPr>
          <w:rFonts w:eastAsia="Calibri"/>
          <w:b/>
          <w:lang w:eastAsia="en-US"/>
        </w:rPr>
      </w:pPr>
      <w:r w:rsidRPr="00FD1B35">
        <w:rPr>
          <w:rFonts w:eastAsia="Calibri"/>
          <w:b/>
          <w:lang w:eastAsia="en-US"/>
        </w:rPr>
        <w:t>Вопросы текущего контроля</w:t>
      </w:r>
    </w:p>
    <w:p w14:paraId="3A133D2E" w14:textId="77777777" w:rsidR="00A24734" w:rsidRPr="007F2D3B" w:rsidRDefault="00A24734" w:rsidP="00B02C62">
      <w:pPr>
        <w:pStyle w:val="29"/>
        <w:numPr>
          <w:ilvl w:val="0"/>
          <w:numId w:val="55"/>
        </w:numPr>
        <w:shd w:val="clear" w:color="auto" w:fill="auto"/>
        <w:tabs>
          <w:tab w:val="left" w:pos="709"/>
        </w:tabs>
        <w:spacing w:before="0" w:line="322" w:lineRule="exact"/>
        <w:ind w:left="709" w:firstLine="0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ие элементы входят в схему АБТ?</w:t>
      </w:r>
    </w:p>
    <w:p w14:paraId="0F1EF0D8" w14:textId="77777777" w:rsidR="00A24734" w:rsidRPr="007F2D3B" w:rsidRDefault="00A24734" w:rsidP="00B02C62">
      <w:pPr>
        <w:pStyle w:val="29"/>
        <w:numPr>
          <w:ilvl w:val="0"/>
          <w:numId w:val="55"/>
        </w:numPr>
        <w:shd w:val="clear" w:color="auto" w:fill="auto"/>
        <w:tabs>
          <w:tab w:val="left" w:pos="709"/>
        </w:tabs>
        <w:spacing w:before="0" w:line="322" w:lineRule="exact"/>
        <w:ind w:left="709" w:firstLine="0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 передается информация о состоянии сигнальной точки на позади расположенный блок-участок?</w:t>
      </w:r>
    </w:p>
    <w:p w14:paraId="310A4DDC" w14:textId="77777777" w:rsidR="00A24734" w:rsidRPr="007F2D3B" w:rsidRDefault="00A24734" w:rsidP="00B02C62">
      <w:pPr>
        <w:pStyle w:val="29"/>
        <w:numPr>
          <w:ilvl w:val="0"/>
          <w:numId w:val="55"/>
        </w:numPr>
        <w:shd w:val="clear" w:color="auto" w:fill="auto"/>
        <w:tabs>
          <w:tab w:val="left" w:pos="709"/>
        </w:tabs>
        <w:spacing w:before="0" w:line="322" w:lineRule="exact"/>
        <w:ind w:left="709" w:firstLine="0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 работает схема размыкания блок-участков после проследования поезда по переезду?</w:t>
      </w:r>
    </w:p>
    <w:p w14:paraId="7359BE05" w14:textId="77777777" w:rsidR="00A24734" w:rsidRPr="007F2D3B" w:rsidRDefault="00A24734" w:rsidP="00B02C62">
      <w:pPr>
        <w:pStyle w:val="29"/>
        <w:numPr>
          <w:ilvl w:val="0"/>
          <w:numId w:val="55"/>
        </w:numPr>
        <w:shd w:val="clear" w:color="auto" w:fill="auto"/>
        <w:tabs>
          <w:tab w:val="left" w:pos="709"/>
        </w:tabs>
        <w:spacing w:before="0" w:line="322" w:lineRule="exact"/>
        <w:ind w:left="709" w:firstLine="0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 будет работать схема правильного освобождения железнодорожного пути ПО, если один из участков перегона ложно занят?</w:t>
      </w:r>
    </w:p>
    <w:p w14:paraId="54DBC27F" w14:textId="77777777" w:rsidR="00A24734" w:rsidRPr="007F2D3B" w:rsidRDefault="00A24734" w:rsidP="00B02C62">
      <w:pPr>
        <w:pStyle w:val="29"/>
        <w:numPr>
          <w:ilvl w:val="0"/>
          <w:numId w:val="55"/>
        </w:numPr>
        <w:shd w:val="clear" w:color="auto" w:fill="auto"/>
        <w:tabs>
          <w:tab w:val="left" w:pos="709"/>
        </w:tabs>
        <w:spacing w:before="0" w:line="322" w:lineRule="exact"/>
        <w:ind w:left="709" w:firstLine="0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ие особенности при отправлении поезда на однопутный перегон при РПБ?</w:t>
      </w:r>
    </w:p>
    <w:p w14:paraId="0DC16592" w14:textId="77777777" w:rsidR="00A24734" w:rsidRPr="007F2D3B" w:rsidRDefault="00A24734" w:rsidP="00B02C62">
      <w:pPr>
        <w:pStyle w:val="29"/>
        <w:numPr>
          <w:ilvl w:val="0"/>
          <w:numId w:val="55"/>
        </w:numPr>
        <w:shd w:val="clear" w:color="auto" w:fill="auto"/>
        <w:tabs>
          <w:tab w:val="left" w:pos="709"/>
        </w:tabs>
        <w:spacing w:before="0" w:line="322" w:lineRule="exact"/>
        <w:ind w:left="709" w:firstLine="0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ие особенности при отправлении поезда на двухпутный перегон при РПБ?</w:t>
      </w:r>
    </w:p>
    <w:p w14:paraId="4F6246F0" w14:textId="77777777" w:rsidR="00A24734" w:rsidRPr="007F2D3B" w:rsidRDefault="00A24734" w:rsidP="00B02C62">
      <w:pPr>
        <w:pStyle w:val="29"/>
        <w:numPr>
          <w:ilvl w:val="0"/>
          <w:numId w:val="55"/>
        </w:numPr>
        <w:shd w:val="clear" w:color="auto" w:fill="auto"/>
        <w:tabs>
          <w:tab w:val="left" w:pos="709"/>
        </w:tabs>
        <w:spacing w:before="0" w:line="322" w:lineRule="exact"/>
        <w:ind w:left="709" w:firstLine="0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 ДСП убеждается в прибытии поезда в полном составе при РПБ?</w:t>
      </w:r>
    </w:p>
    <w:p w14:paraId="0848482C" w14:textId="77777777" w:rsidR="00A24734" w:rsidRPr="007F2D3B" w:rsidRDefault="00A24734" w:rsidP="00B02C62">
      <w:pPr>
        <w:pStyle w:val="29"/>
        <w:numPr>
          <w:ilvl w:val="0"/>
          <w:numId w:val="55"/>
        </w:numPr>
        <w:shd w:val="clear" w:color="auto" w:fill="auto"/>
        <w:tabs>
          <w:tab w:val="left" w:pos="709"/>
        </w:tabs>
        <w:spacing w:before="0" w:line="322" w:lineRule="exact"/>
        <w:ind w:left="709" w:firstLine="0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ие особенности в сигнализации светофоров при РПБ?</w:t>
      </w:r>
    </w:p>
    <w:p w14:paraId="58057170" w14:textId="77777777" w:rsidR="00A24734" w:rsidRDefault="00A24734" w:rsidP="00B02C62">
      <w:pPr>
        <w:pStyle w:val="29"/>
        <w:numPr>
          <w:ilvl w:val="0"/>
          <w:numId w:val="55"/>
        </w:numPr>
        <w:shd w:val="clear" w:color="auto" w:fill="auto"/>
        <w:tabs>
          <w:tab w:val="left" w:pos="709"/>
        </w:tabs>
        <w:spacing w:before="0" w:line="322" w:lineRule="exact"/>
        <w:ind w:left="709" w:firstLine="0"/>
        <w:jc w:val="both"/>
        <w:rPr>
          <w:sz w:val="24"/>
          <w:szCs w:val="24"/>
        </w:rPr>
      </w:pPr>
      <w:r w:rsidRPr="007F2D3B">
        <w:rPr>
          <w:sz w:val="24"/>
          <w:szCs w:val="24"/>
        </w:rPr>
        <w:t xml:space="preserve">Какие элементы входят в схемы однопутной </w:t>
      </w:r>
      <w:r>
        <w:rPr>
          <w:sz w:val="24"/>
          <w:szCs w:val="24"/>
        </w:rPr>
        <w:t xml:space="preserve"> </w:t>
      </w:r>
      <w:r w:rsidRPr="007F2D3B">
        <w:rPr>
          <w:sz w:val="24"/>
          <w:szCs w:val="24"/>
        </w:rPr>
        <w:t>РПБ?</w:t>
      </w:r>
    </w:p>
    <w:p w14:paraId="63DDAB07" w14:textId="77777777" w:rsidR="00A24734" w:rsidRPr="007F2D3B" w:rsidRDefault="00A24734" w:rsidP="00B02C62">
      <w:pPr>
        <w:pStyle w:val="29"/>
        <w:numPr>
          <w:ilvl w:val="0"/>
          <w:numId w:val="55"/>
        </w:numPr>
        <w:shd w:val="clear" w:color="auto" w:fill="auto"/>
        <w:tabs>
          <w:tab w:val="left" w:pos="709"/>
        </w:tabs>
        <w:spacing w:before="0" w:line="322" w:lineRule="exact"/>
        <w:ind w:left="709" w:firstLine="0"/>
        <w:jc w:val="both"/>
        <w:rPr>
          <w:sz w:val="24"/>
          <w:szCs w:val="24"/>
        </w:rPr>
      </w:pPr>
      <w:r w:rsidRPr="007F2D3B">
        <w:rPr>
          <w:sz w:val="24"/>
          <w:szCs w:val="24"/>
        </w:rPr>
        <w:t>Какой алгоритм работы схем однопутной РПБ при отправлении поезда на</w:t>
      </w:r>
      <w:r>
        <w:rPr>
          <w:sz w:val="24"/>
          <w:szCs w:val="24"/>
        </w:rPr>
        <w:t xml:space="preserve"> </w:t>
      </w:r>
      <w:r w:rsidRPr="007F2D3B">
        <w:rPr>
          <w:sz w:val="24"/>
          <w:szCs w:val="24"/>
        </w:rPr>
        <w:t>перегон?</w:t>
      </w:r>
    </w:p>
    <w:p w14:paraId="49F72779" w14:textId="77777777" w:rsidR="00A24734" w:rsidRDefault="00A24734" w:rsidP="00A24734">
      <w:pPr>
        <w:jc w:val="center"/>
        <w:rPr>
          <w:b/>
        </w:rPr>
      </w:pPr>
    </w:p>
    <w:p w14:paraId="29B2376F" w14:textId="59C293F0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  <w:r w:rsidRPr="009B531C">
        <w:rPr>
          <w:rFonts w:eastAsia="Calibri"/>
          <w:b/>
          <w:iCs/>
          <w:lang w:eastAsia="en-US"/>
        </w:rPr>
        <w:t xml:space="preserve">Самостоятельная работа на тему </w:t>
      </w:r>
      <w:r w:rsidR="002102F9">
        <w:rPr>
          <w:rFonts w:eastAsia="Calibri"/>
          <w:b/>
          <w:iCs/>
          <w:lang w:eastAsia="en-US"/>
        </w:rPr>
        <w:t>1</w:t>
      </w:r>
      <w:r w:rsidRPr="009B531C">
        <w:rPr>
          <w:rFonts w:eastAsia="Calibri"/>
          <w:b/>
          <w:iCs/>
          <w:lang w:eastAsia="en-US"/>
        </w:rPr>
        <w:t>.6</w:t>
      </w:r>
      <w:r>
        <w:rPr>
          <w:rFonts w:eastAsia="Calibri"/>
          <w:b/>
          <w:iCs/>
          <w:lang w:eastAsia="en-US"/>
        </w:rPr>
        <w:t>. «</w:t>
      </w:r>
      <w:r w:rsidRPr="00AD5744">
        <w:rPr>
          <w:b/>
        </w:rPr>
        <w:t>Полуавтоматическая блокировка.</w:t>
      </w:r>
      <w:r>
        <w:rPr>
          <w:b/>
        </w:rPr>
        <w:t xml:space="preserve"> </w:t>
      </w:r>
      <w:r w:rsidRPr="00AD5744">
        <w:rPr>
          <w:b/>
        </w:rPr>
        <w:t>Системы контроля перегона методом счета осей</w:t>
      </w:r>
      <w:r>
        <w:rPr>
          <w:rFonts w:eastAsia="Calibri"/>
          <w:b/>
          <w:iCs/>
          <w:lang w:eastAsia="en-US"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289D72C6" w14:textId="77777777" w:rsidTr="007556DA">
        <w:tc>
          <w:tcPr>
            <w:tcW w:w="10173" w:type="dxa"/>
          </w:tcPr>
          <w:p w14:paraId="35055512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755AE0" w14:paraId="691E4511" w14:textId="77777777" w:rsidTr="00D05F52">
        <w:tc>
          <w:tcPr>
            <w:tcW w:w="10173" w:type="dxa"/>
          </w:tcPr>
          <w:p w14:paraId="08783215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625F1E0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78BCD239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71B93474" w14:textId="7ED9C938" w:rsidR="00755AE0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</w:tr>
    </w:tbl>
    <w:p w14:paraId="494C91FD" w14:textId="77777777" w:rsidR="00A24734" w:rsidRDefault="00A24734" w:rsidP="00A24734">
      <w:pPr>
        <w:spacing w:line="360" w:lineRule="auto"/>
        <w:ind w:left="360"/>
        <w:jc w:val="center"/>
        <w:rPr>
          <w:rFonts w:eastAsia="Calibri"/>
          <w:iCs/>
        </w:rPr>
      </w:pPr>
    </w:p>
    <w:p w14:paraId="19897792" w14:textId="77777777" w:rsidR="00A24734" w:rsidRPr="00136F1A" w:rsidRDefault="00A24734" w:rsidP="00407B23">
      <w:pPr>
        <w:pStyle w:val="a7"/>
        <w:spacing w:line="360" w:lineRule="auto"/>
        <w:ind w:left="0"/>
        <w:jc w:val="center"/>
        <w:rPr>
          <w:rFonts w:ascii="Times New Roman" w:hAnsi="Times New Roman"/>
          <w:b/>
          <w:iCs/>
          <w:sz w:val="24"/>
          <w:szCs w:val="24"/>
          <w:lang w:eastAsia="ru-RU"/>
        </w:rPr>
      </w:pPr>
      <w:r w:rsidRPr="00136F1A">
        <w:rPr>
          <w:rFonts w:ascii="Times New Roman" w:hAnsi="Times New Roman"/>
          <w:b/>
          <w:iCs/>
          <w:sz w:val="24"/>
          <w:szCs w:val="24"/>
          <w:lang w:eastAsia="ru-RU"/>
        </w:rPr>
        <w:t>Вариант № 1</w:t>
      </w:r>
    </w:p>
    <w:p w14:paraId="49BCDBA7" w14:textId="77777777" w:rsidR="00A24734" w:rsidRDefault="00A24734" w:rsidP="00A24734">
      <w:pPr>
        <w:pStyle w:val="a7"/>
        <w:jc w:val="both"/>
        <w:rPr>
          <w:rFonts w:ascii="Times New Roman" w:hAnsi="Times New Roman"/>
          <w:iCs/>
          <w:sz w:val="24"/>
          <w:szCs w:val="24"/>
          <w:lang w:eastAsia="ru-RU"/>
        </w:rPr>
      </w:pPr>
      <w:r w:rsidRPr="007F2D3B">
        <w:rPr>
          <w:rFonts w:ascii="Times New Roman" w:hAnsi="Times New Roman"/>
          <w:iCs/>
          <w:sz w:val="24"/>
          <w:szCs w:val="24"/>
          <w:lang w:eastAsia="ru-RU"/>
        </w:rPr>
        <w:t>1.Как передается информация о состоянии</w:t>
      </w:r>
      <w:r>
        <w:rPr>
          <w:rFonts w:ascii="Times New Roman" w:hAnsi="Times New Roman"/>
          <w:iCs/>
          <w:sz w:val="24"/>
          <w:szCs w:val="24"/>
          <w:lang w:eastAsia="ru-RU"/>
        </w:rPr>
        <w:t xml:space="preserve"> сигнальной точки на позади рас</w:t>
      </w:r>
      <w:r w:rsidRPr="007F2D3B">
        <w:rPr>
          <w:rFonts w:ascii="Times New Roman" w:hAnsi="Times New Roman"/>
          <w:iCs/>
          <w:sz w:val="24"/>
          <w:szCs w:val="24"/>
          <w:lang w:eastAsia="ru-RU"/>
        </w:rPr>
        <w:t>положенный блок-участок?</w:t>
      </w:r>
    </w:p>
    <w:p w14:paraId="6D4377AC" w14:textId="77777777" w:rsidR="00A24734" w:rsidRPr="00344450" w:rsidRDefault="00A24734" w:rsidP="00407B23">
      <w:pPr>
        <w:pStyle w:val="a7"/>
        <w:spacing w:line="360" w:lineRule="auto"/>
        <w:jc w:val="both"/>
        <w:rPr>
          <w:rFonts w:ascii="Times New Roman" w:hAnsi="Times New Roman"/>
          <w:iCs/>
          <w:sz w:val="24"/>
          <w:szCs w:val="24"/>
          <w:lang w:eastAsia="ru-RU"/>
        </w:rPr>
      </w:pPr>
      <w:r w:rsidRPr="007F2D3B">
        <w:rPr>
          <w:rFonts w:ascii="Times New Roman" w:hAnsi="Times New Roman"/>
          <w:iCs/>
          <w:sz w:val="24"/>
          <w:szCs w:val="24"/>
          <w:lang w:eastAsia="ru-RU"/>
        </w:rPr>
        <w:t xml:space="preserve">2.Какие особенности при </w:t>
      </w:r>
      <w:r w:rsidRPr="00344450">
        <w:rPr>
          <w:rFonts w:ascii="Times New Roman" w:hAnsi="Times New Roman"/>
          <w:iCs/>
          <w:sz w:val="24"/>
          <w:szCs w:val="24"/>
          <w:lang w:eastAsia="ru-RU"/>
        </w:rPr>
        <w:t>отправлении поезда на двухпутный перегон при РПБ?</w:t>
      </w:r>
    </w:p>
    <w:p w14:paraId="5052F1CD" w14:textId="77777777" w:rsidR="00A24734" w:rsidRPr="00136F1A" w:rsidRDefault="00A24734" w:rsidP="00407B23">
      <w:pPr>
        <w:pStyle w:val="a7"/>
        <w:spacing w:after="0" w:line="360" w:lineRule="auto"/>
        <w:ind w:left="0"/>
        <w:jc w:val="center"/>
        <w:rPr>
          <w:rFonts w:ascii="Times New Roman" w:hAnsi="Times New Roman"/>
          <w:b/>
          <w:iCs/>
          <w:sz w:val="24"/>
          <w:szCs w:val="24"/>
          <w:lang w:eastAsia="ru-RU"/>
        </w:rPr>
      </w:pPr>
      <w:r w:rsidRPr="00136F1A">
        <w:rPr>
          <w:rFonts w:ascii="Times New Roman" w:hAnsi="Times New Roman"/>
          <w:b/>
          <w:iCs/>
          <w:sz w:val="24"/>
          <w:szCs w:val="24"/>
          <w:lang w:eastAsia="ru-RU"/>
        </w:rPr>
        <w:t>Вариант № 2</w:t>
      </w:r>
    </w:p>
    <w:p w14:paraId="19132A1B" w14:textId="77777777" w:rsidR="00A24734" w:rsidRDefault="00A24734" w:rsidP="00A24734">
      <w:pPr>
        <w:spacing w:line="276" w:lineRule="auto"/>
        <w:ind w:firstLine="709"/>
        <w:rPr>
          <w:iCs/>
        </w:rPr>
      </w:pPr>
      <w:r w:rsidRPr="007F2D3B">
        <w:rPr>
          <w:iCs/>
        </w:rPr>
        <w:t>1.Какие элементы входят в схему АБТ?</w:t>
      </w:r>
    </w:p>
    <w:p w14:paraId="0F42FF1D" w14:textId="77777777" w:rsidR="00A24734" w:rsidRPr="007F2D3B" w:rsidRDefault="00A24734" w:rsidP="00407B23">
      <w:pPr>
        <w:spacing w:after="240" w:line="276" w:lineRule="auto"/>
        <w:ind w:firstLine="709"/>
        <w:rPr>
          <w:iCs/>
        </w:rPr>
      </w:pPr>
      <w:r>
        <w:rPr>
          <w:iCs/>
        </w:rPr>
        <w:t>2</w:t>
      </w:r>
      <w:r w:rsidRPr="007F2D3B">
        <w:rPr>
          <w:iCs/>
        </w:rPr>
        <w:t>.Какие особенности в сигнализации светофоров при РПБ?</w:t>
      </w:r>
    </w:p>
    <w:p w14:paraId="1841C2F2" w14:textId="26121E40" w:rsidR="00A24734" w:rsidRPr="008D65A3" w:rsidRDefault="00A24734" w:rsidP="00A24734">
      <w:pPr>
        <w:pStyle w:val="a7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20 минут обучающемуся необходимо развернуто ответить на поставле</w:t>
      </w:r>
      <w:r>
        <w:rPr>
          <w:rFonts w:ascii="Times New Roman" w:hAnsi="Times New Roman"/>
          <w:sz w:val="24"/>
          <w:szCs w:val="24"/>
        </w:rPr>
        <w:t xml:space="preserve">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>
        <w:rPr>
          <w:rFonts w:ascii="Times New Roman" w:hAnsi="Times New Roman"/>
          <w:sz w:val="24"/>
          <w:szCs w:val="24"/>
        </w:rPr>
        <w:t>.</w:t>
      </w:r>
    </w:p>
    <w:p w14:paraId="2DE0755D" w14:textId="77777777" w:rsidR="00A24734" w:rsidRPr="0043506B" w:rsidRDefault="00A24734" w:rsidP="00A24734">
      <w:pPr>
        <w:pStyle w:val="a7"/>
        <w:spacing w:after="0"/>
        <w:ind w:left="0" w:firstLine="851"/>
        <w:jc w:val="both"/>
        <w:rPr>
          <w:rFonts w:ascii="Times New Roman" w:hAnsi="Times New Roman"/>
          <w:b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Критерии оценки:</w:t>
      </w:r>
    </w:p>
    <w:p w14:paraId="17033426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5» отлично</w:t>
      </w:r>
      <w:r w:rsidRPr="0043506B">
        <w:rPr>
          <w:rFonts w:ascii="Times New Roman" w:hAnsi="Times New Roman"/>
          <w:sz w:val="24"/>
          <w:szCs w:val="24"/>
        </w:rPr>
        <w:t xml:space="preserve"> - 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70F45498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4» хорошо</w:t>
      </w:r>
      <w:r w:rsidRPr="0043506B">
        <w:rPr>
          <w:rFonts w:ascii="Times New Roman" w:hAnsi="Times New Roman"/>
          <w:sz w:val="24"/>
          <w:szCs w:val="24"/>
        </w:rPr>
        <w:t xml:space="preserve"> - 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685E2D4C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3» 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7FFCB3F7" w14:textId="77777777" w:rsidR="00A2473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2» не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1C91187F" w14:textId="77777777" w:rsidR="004C6137" w:rsidRDefault="004C6137" w:rsidP="004C6137">
      <w:pPr>
        <w:spacing w:line="23" w:lineRule="atLeast"/>
        <w:jc w:val="center"/>
        <w:rPr>
          <w:b/>
          <w:u w:val="single"/>
          <w:lang w:eastAsia="en-US"/>
        </w:rPr>
      </w:pPr>
      <w:r w:rsidRPr="00060F91">
        <w:rPr>
          <w:b/>
          <w:u w:val="single"/>
          <w:lang w:eastAsia="en-US"/>
        </w:rPr>
        <w:t>Задание на административную контрольную работу №</w:t>
      </w:r>
      <w:r>
        <w:rPr>
          <w:b/>
          <w:u w:val="single"/>
          <w:lang w:eastAsia="en-US"/>
        </w:rPr>
        <w:t>1</w:t>
      </w:r>
      <w:r w:rsidRPr="00060F91">
        <w:rPr>
          <w:b/>
          <w:u w:val="single"/>
          <w:lang w:eastAsia="en-US"/>
        </w:rPr>
        <w:t xml:space="preserve"> (</w:t>
      </w:r>
      <w:r>
        <w:rPr>
          <w:b/>
          <w:u w:val="single"/>
          <w:lang w:eastAsia="en-US"/>
        </w:rPr>
        <w:t>5</w:t>
      </w:r>
      <w:r w:rsidRPr="00060F91">
        <w:rPr>
          <w:b/>
          <w:u w:val="single"/>
          <w:lang w:eastAsia="en-US"/>
        </w:rPr>
        <w:t xml:space="preserve"> семестр)</w:t>
      </w:r>
    </w:p>
    <w:p w14:paraId="05658D18" w14:textId="77777777" w:rsidR="004C6137" w:rsidRPr="00A57E4A" w:rsidRDefault="004C6137" w:rsidP="004C6137">
      <w:pPr>
        <w:spacing w:line="23" w:lineRule="atLeast"/>
        <w:jc w:val="center"/>
        <w:rPr>
          <w:b/>
          <w:u w:val="single"/>
          <w:lang w:eastAsia="en-US"/>
        </w:rPr>
      </w:pP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4C6137" w14:paraId="3B3CAA9C" w14:textId="77777777" w:rsidTr="00736B8A">
        <w:tc>
          <w:tcPr>
            <w:tcW w:w="5070" w:type="dxa"/>
          </w:tcPr>
          <w:p w14:paraId="23E273BD" w14:textId="77777777" w:rsidR="004C6137" w:rsidRDefault="004C6137" w:rsidP="00736B8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417EDEF8" w14:textId="77777777" w:rsidR="004C6137" w:rsidRDefault="004C6137" w:rsidP="00736B8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4C6137" w14:paraId="53B44399" w14:textId="77777777" w:rsidTr="00736B8A">
        <w:trPr>
          <w:trHeight w:val="789"/>
        </w:trPr>
        <w:tc>
          <w:tcPr>
            <w:tcW w:w="5070" w:type="dxa"/>
          </w:tcPr>
          <w:p w14:paraId="64AEC5AE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FE2A1B8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5462CCD6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3E41C637" w14:textId="6D590209" w:rsidR="004C6137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670" w:type="dxa"/>
          </w:tcPr>
          <w:p w14:paraId="7C5E054B" w14:textId="77777777" w:rsidR="004C6137" w:rsidRDefault="004C6137" w:rsidP="00736B8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</w:p>
          <w:p w14:paraId="3DFDFBDE" w14:textId="77777777" w:rsidR="004C6137" w:rsidRPr="00821255" w:rsidRDefault="004C6137" w:rsidP="00736B8A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45921727" w14:textId="77777777" w:rsidR="004C6137" w:rsidRDefault="004C6137" w:rsidP="004C6137">
      <w:pPr>
        <w:rPr>
          <w:b/>
        </w:rPr>
      </w:pPr>
    </w:p>
    <w:p w14:paraId="108F1374" w14:textId="77777777" w:rsidR="004C6137" w:rsidRDefault="004C6137" w:rsidP="004C6137">
      <w:pPr>
        <w:spacing w:line="276" w:lineRule="auto"/>
        <w:jc w:val="center"/>
        <w:rPr>
          <w:b/>
          <w:lang w:eastAsia="en-US"/>
        </w:rPr>
      </w:pPr>
      <w:r w:rsidRPr="003158BB">
        <w:rPr>
          <w:b/>
          <w:lang w:eastAsia="en-US"/>
        </w:rPr>
        <w:t>Вариант № 1</w:t>
      </w:r>
      <w:r w:rsidRPr="003158BB">
        <w:rPr>
          <w:b/>
          <w:lang w:eastAsia="en-US"/>
        </w:rPr>
        <w:tab/>
      </w:r>
    </w:p>
    <w:p w14:paraId="5BEA0C46" w14:textId="77777777" w:rsidR="004C6137" w:rsidRPr="00424E29" w:rsidRDefault="004C6137" w:rsidP="00B02C62">
      <w:pPr>
        <w:pStyle w:val="a7"/>
        <w:numPr>
          <w:ilvl w:val="0"/>
          <w:numId w:val="69"/>
        </w:numPr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424E29">
        <w:rPr>
          <w:rFonts w:ascii="Times New Roman" w:hAnsi="Times New Roman"/>
          <w:sz w:val="24"/>
          <w:szCs w:val="24"/>
        </w:rPr>
        <w:t xml:space="preserve">Что такое автоблокировка? </w:t>
      </w:r>
    </w:p>
    <w:p w14:paraId="3CE5D00B" w14:textId="77777777" w:rsidR="004C6137" w:rsidRPr="00424E29" w:rsidRDefault="004C6137" w:rsidP="00B02C62">
      <w:pPr>
        <w:pStyle w:val="a7"/>
        <w:numPr>
          <w:ilvl w:val="0"/>
          <w:numId w:val="69"/>
        </w:numPr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424E29">
        <w:rPr>
          <w:rFonts w:ascii="Times New Roman" w:hAnsi="Times New Roman"/>
          <w:sz w:val="24"/>
          <w:szCs w:val="24"/>
        </w:rPr>
        <w:t xml:space="preserve">Как располагаются питающие и релейные концы в рельсовой цепи автоблокировки переменного тока? </w:t>
      </w:r>
    </w:p>
    <w:p w14:paraId="576AFE13" w14:textId="77777777" w:rsidR="004C6137" w:rsidRPr="00424E29" w:rsidRDefault="004C6137" w:rsidP="00B02C62">
      <w:pPr>
        <w:pStyle w:val="a7"/>
        <w:numPr>
          <w:ilvl w:val="0"/>
          <w:numId w:val="69"/>
        </w:numPr>
        <w:spacing w:after="0"/>
        <w:ind w:left="851" w:firstLine="0"/>
        <w:jc w:val="both"/>
        <w:rPr>
          <w:sz w:val="24"/>
          <w:szCs w:val="24"/>
        </w:rPr>
      </w:pPr>
      <w:r w:rsidRPr="00424E29">
        <w:rPr>
          <w:rFonts w:ascii="Times New Roman" w:hAnsi="Times New Roman"/>
          <w:sz w:val="24"/>
          <w:szCs w:val="24"/>
        </w:rPr>
        <w:t xml:space="preserve">Основное назначение </w:t>
      </w:r>
      <w:proofErr w:type="spellStart"/>
      <w:r w:rsidRPr="00424E29">
        <w:rPr>
          <w:rFonts w:ascii="Times New Roman" w:hAnsi="Times New Roman"/>
          <w:sz w:val="24"/>
          <w:szCs w:val="24"/>
        </w:rPr>
        <w:t>дешифраторной</w:t>
      </w:r>
      <w:proofErr w:type="spellEnd"/>
      <w:r w:rsidRPr="00424E29">
        <w:rPr>
          <w:rFonts w:ascii="Times New Roman" w:hAnsi="Times New Roman"/>
          <w:sz w:val="24"/>
          <w:szCs w:val="24"/>
        </w:rPr>
        <w:t xml:space="preserve"> ячейки?</w:t>
      </w:r>
      <w:r w:rsidRPr="00424E29">
        <w:rPr>
          <w:sz w:val="24"/>
          <w:szCs w:val="24"/>
        </w:rPr>
        <w:t xml:space="preserve"> </w:t>
      </w:r>
    </w:p>
    <w:p w14:paraId="3EA21511" w14:textId="77777777" w:rsidR="004C6137" w:rsidRPr="00136F1A" w:rsidRDefault="004C6137" w:rsidP="004C6137">
      <w:pPr>
        <w:spacing w:line="276" w:lineRule="auto"/>
        <w:jc w:val="center"/>
        <w:rPr>
          <w:b/>
          <w:lang w:eastAsia="en-US"/>
        </w:rPr>
      </w:pPr>
      <w:r w:rsidRPr="00136F1A">
        <w:rPr>
          <w:b/>
          <w:lang w:eastAsia="en-US"/>
        </w:rPr>
        <w:t>Вариант № 2</w:t>
      </w:r>
    </w:p>
    <w:p w14:paraId="6B0EF1CF" w14:textId="77777777" w:rsidR="004C6137" w:rsidRPr="00424E29" w:rsidRDefault="004C6137" w:rsidP="00B02C62">
      <w:pPr>
        <w:pStyle w:val="a7"/>
        <w:numPr>
          <w:ilvl w:val="0"/>
          <w:numId w:val="68"/>
        </w:numPr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424E29">
        <w:rPr>
          <w:rFonts w:ascii="Times New Roman" w:hAnsi="Times New Roman"/>
          <w:sz w:val="24"/>
          <w:szCs w:val="24"/>
        </w:rPr>
        <w:t xml:space="preserve">Что такое перегон? </w:t>
      </w:r>
    </w:p>
    <w:p w14:paraId="375F7ABA" w14:textId="77777777" w:rsidR="004C6137" w:rsidRPr="00424E29" w:rsidRDefault="004C6137" w:rsidP="00B02C62">
      <w:pPr>
        <w:pStyle w:val="a7"/>
        <w:numPr>
          <w:ilvl w:val="0"/>
          <w:numId w:val="68"/>
        </w:numPr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424E29">
        <w:rPr>
          <w:rFonts w:ascii="Times New Roman" w:hAnsi="Times New Roman"/>
          <w:bCs/>
          <w:sz w:val="24"/>
          <w:szCs w:val="24"/>
        </w:rPr>
        <w:t>Как идёт кодовое питание по отношению движения поезда?</w:t>
      </w:r>
      <w:r w:rsidRPr="00424E29">
        <w:rPr>
          <w:rFonts w:ascii="Times New Roman" w:hAnsi="Times New Roman"/>
          <w:sz w:val="24"/>
          <w:szCs w:val="24"/>
        </w:rPr>
        <w:t xml:space="preserve"> </w:t>
      </w:r>
    </w:p>
    <w:p w14:paraId="64F3F408" w14:textId="77777777" w:rsidR="004C6137" w:rsidRPr="000205E0" w:rsidRDefault="004C6137" w:rsidP="00B02C62">
      <w:pPr>
        <w:pStyle w:val="a7"/>
        <w:numPr>
          <w:ilvl w:val="0"/>
          <w:numId w:val="68"/>
        </w:numPr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424E29">
        <w:rPr>
          <w:rFonts w:ascii="Times New Roman" w:hAnsi="Times New Roman"/>
          <w:bCs/>
          <w:sz w:val="24"/>
          <w:szCs w:val="24"/>
        </w:rPr>
        <w:t xml:space="preserve">Как называется проходная  сигнальная точка перед входным светофором и её показания с увязкой показаний входного светофора? </w:t>
      </w:r>
    </w:p>
    <w:p w14:paraId="7DE5B52A" w14:textId="77777777" w:rsidR="004C6137" w:rsidRPr="000205E0" w:rsidRDefault="004C6137" w:rsidP="004C6137">
      <w:pPr>
        <w:pStyle w:val="a7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0205E0">
        <w:rPr>
          <w:rFonts w:ascii="Times New Roman" w:hAnsi="Times New Roman"/>
          <w:b/>
          <w:sz w:val="24"/>
          <w:szCs w:val="24"/>
        </w:rPr>
        <w:t>Вариант № 3</w:t>
      </w:r>
    </w:p>
    <w:p w14:paraId="7063F96D" w14:textId="77777777" w:rsidR="004C6137" w:rsidRPr="000205E0" w:rsidRDefault="004C6137" w:rsidP="004C6137">
      <w:pPr>
        <w:pStyle w:val="a7"/>
        <w:spacing w:after="0"/>
        <w:ind w:firstLine="131"/>
        <w:jc w:val="both"/>
        <w:rPr>
          <w:rFonts w:ascii="Times New Roman" w:hAnsi="Times New Roman"/>
          <w:sz w:val="24"/>
          <w:szCs w:val="24"/>
        </w:rPr>
      </w:pPr>
      <w:r w:rsidRPr="000205E0">
        <w:rPr>
          <w:rFonts w:ascii="Times New Roman" w:hAnsi="Times New Roman"/>
          <w:bCs/>
          <w:sz w:val="24"/>
          <w:szCs w:val="24"/>
        </w:rPr>
        <w:t xml:space="preserve">1.Что такое блок-участок?  </w:t>
      </w:r>
    </w:p>
    <w:p w14:paraId="4664BD76" w14:textId="77777777" w:rsidR="004C6137" w:rsidRPr="000205E0" w:rsidRDefault="004C6137" w:rsidP="004C6137">
      <w:pPr>
        <w:pStyle w:val="a7"/>
        <w:ind w:firstLine="131"/>
        <w:jc w:val="both"/>
        <w:rPr>
          <w:rFonts w:ascii="Times New Roman" w:hAnsi="Times New Roman"/>
          <w:sz w:val="24"/>
          <w:szCs w:val="24"/>
        </w:rPr>
      </w:pPr>
      <w:r w:rsidRPr="000205E0">
        <w:rPr>
          <w:rFonts w:ascii="Times New Roman" w:hAnsi="Times New Roman"/>
          <w:sz w:val="24"/>
          <w:szCs w:val="24"/>
        </w:rPr>
        <w:t xml:space="preserve">2. </w:t>
      </w:r>
      <w:r w:rsidR="00F90C08" w:rsidRPr="000205E0">
        <w:rPr>
          <w:rFonts w:ascii="Times New Roman" w:hAnsi="Times New Roman"/>
          <w:bCs/>
          <w:sz w:val="24"/>
          <w:szCs w:val="24"/>
        </w:rPr>
        <w:t>Основное назначение КПТШ. Типы.</w:t>
      </w:r>
    </w:p>
    <w:p w14:paraId="21C5433E" w14:textId="77777777" w:rsidR="004C6137" w:rsidRPr="000205E0" w:rsidRDefault="004C6137" w:rsidP="004C6137">
      <w:pPr>
        <w:pStyle w:val="a7"/>
        <w:ind w:firstLine="131"/>
        <w:jc w:val="both"/>
        <w:rPr>
          <w:rFonts w:ascii="Times New Roman" w:hAnsi="Times New Roman"/>
          <w:sz w:val="24"/>
          <w:szCs w:val="24"/>
        </w:rPr>
      </w:pPr>
      <w:r w:rsidRPr="000205E0">
        <w:rPr>
          <w:rFonts w:ascii="Times New Roman" w:hAnsi="Times New Roman"/>
          <w:sz w:val="24"/>
          <w:szCs w:val="24"/>
        </w:rPr>
        <w:t xml:space="preserve">3. Нумерация проходных светофоров? </w:t>
      </w:r>
    </w:p>
    <w:p w14:paraId="27B1602A" w14:textId="77777777" w:rsidR="004C6137" w:rsidRPr="00136F1A" w:rsidRDefault="004C6137" w:rsidP="004C6137">
      <w:pPr>
        <w:pStyle w:val="afd"/>
        <w:ind w:left="1080"/>
      </w:pPr>
    </w:p>
    <w:p w14:paraId="5AC2FF67" w14:textId="77777777" w:rsidR="004C6137" w:rsidRDefault="004C6137" w:rsidP="004C6137">
      <w:pPr>
        <w:pStyle w:val="afd"/>
        <w:ind w:firstLine="851"/>
        <w:rPr>
          <w:bCs/>
        </w:rPr>
      </w:pPr>
      <w:r>
        <w:rPr>
          <w:b/>
          <w:bCs/>
        </w:rPr>
        <w:t xml:space="preserve">Задание: </w:t>
      </w:r>
      <w:r w:rsidRPr="00905513">
        <w:rPr>
          <w:bCs/>
        </w:rPr>
        <w:t>за 45 минут обучающийся должен ответить на вопросы задания,</w:t>
      </w:r>
      <w:r>
        <w:rPr>
          <w:bCs/>
        </w:rPr>
        <w:t xml:space="preserve"> согласно варианту</w:t>
      </w:r>
      <w:r w:rsidRPr="00905513">
        <w:rPr>
          <w:bCs/>
        </w:rPr>
        <w:t>.</w:t>
      </w:r>
    </w:p>
    <w:p w14:paraId="05CCEB96" w14:textId="77777777" w:rsidR="004C6137" w:rsidRPr="00A57E4A" w:rsidRDefault="004C6137" w:rsidP="004C6137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217692D1" w14:textId="77777777" w:rsidR="004C6137" w:rsidRPr="000D453F" w:rsidRDefault="004C6137" w:rsidP="004C6137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5CEB0DAD" w14:textId="77777777" w:rsidR="004C6137" w:rsidRPr="000D453F" w:rsidRDefault="004C6137" w:rsidP="004C6137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40789711" w14:textId="77777777" w:rsidR="004C6137" w:rsidRPr="000D453F" w:rsidRDefault="004C6137" w:rsidP="004C6137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6D482C42" w14:textId="77777777" w:rsidR="004C6137" w:rsidRDefault="004C6137" w:rsidP="004C6137">
      <w:pPr>
        <w:widowControl w:val="0"/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04D6CBF4" w14:textId="77777777" w:rsidR="004C6137" w:rsidRDefault="004C6137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</w:p>
    <w:p w14:paraId="3F5AF960" w14:textId="2B87254C" w:rsidR="00A24734" w:rsidRDefault="004C6137" w:rsidP="00A24734">
      <w:pPr>
        <w:jc w:val="center"/>
        <w:rPr>
          <w:b/>
          <w:bCs/>
        </w:rPr>
      </w:pPr>
      <w:r>
        <w:rPr>
          <w:b/>
          <w:color w:val="000000"/>
        </w:rPr>
        <w:t xml:space="preserve">Тема </w:t>
      </w:r>
      <w:r w:rsidR="002102F9">
        <w:rPr>
          <w:b/>
          <w:color w:val="000000"/>
        </w:rPr>
        <w:t>1</w:t>
      </w:r>
      <w:r w:rsidR="00A24734" w:rsidRPr="00136F1A">
        <w:rPr>
          <w:b/>
          <w:color w:val="000000"/>
        </w:rPr>
        <w:t>.7.</w:t>
      </w:r>
      <w:r w:rsidR="00A24734">
        <w:rPr>
          <w:b/>
          <w:color w:val="000000"/>
        </w:rPr>
        <w:t xml:space="preserve"> </w:t>
      </w:r>
      <w:r w:rsidR="00A24734" w:rsidRPr="00AD5744">
        <w:rPr>
          <w:b/>
          <w:bCs/>
        </w:rPr>
        <w:t xml:space="preserve">Автоматические ограждающие устройства на </w:t>
      </w:r>
      <w:r w:rsidR="00A24734">
        <w:rPr>
          <w:b/>
          <w:bCs/>
        </w:rPr>
        <w:t>переездах</w:t>
      </w:r>
    </w:p>
    <w:p w14:paraId="201DB863" w14:textId="77777777" w:rsidR="00A24734" w:rsidRPr="008D65A3" w:rsidRDefault="00A24734" w:rsidP="00A24734">
      <w:pPr>
        <w:jc w:val="center"/>
        <w:rPr>
          <w:b/>
          <w:bCs/>
        </w:rPr>
      </w:pP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A24734" w14:paraId="5CF58E38" w14:textId="77777777" w:rsidTr="007556DA">
        <w:tc>
          <w:tcPr>
            <w:tcW w:w="5070" w:type="dxa"/>
          </w:tcPr>
          <w:p w14:paraId="2F375FA5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7A5D00D3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7A7643D9" w14:textId="77777777" w:rsidTr="007556DA">
        <w:tc>
          <w:tcPr>
            <w:tcW w:w="5070" w:type="dxa"/>
          </w:tcPr>
          <w:p w14:paraId="1736E82E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075F35F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38064201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6C76A8C6" w14:textId="631EE692" w:rsidR="00A2473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670" w:type="dxa"/>
          </w:tcPr>
          <w:p w14:paraId="1F35ABE4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Устный опрос</w:t>
            </w:r>
          </w:p>
          <w:p w14:paraId="69101C52" w14:textId="77777777" w:rsidR="00A24734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1E2C63">
              <w:rPr>
                <w:rFonts w:eastAsia="Calibri"/>
                <w:iCs/>
                <w:lang w:eastAsia="en-US"/>
              </w:rPr>
              <w:t>Лабораторные занятия №</w:t>
            </w:r>
            <w:r w:rsidR="004C6137">
              <w:rPr>
                <w:rFonts w:eastAsia="Calibri"/>
                <w:iCs/>
                <w:lang w:eastAsia="en-US"/>
              </w:rPr>
              <w:t>11</w:t>
            </w:r>
            <w:r>
              <w:rPr>
                <w:rFonts w:eastAsia="Calibri"/>
                <w:iCs/>
                <w:lang w:eastAsia="en-US"/>
              </w:rPr>
              <w:t>,</w:t>
            </w:r>
            <w:r w:rsidR="007245AE">
              <w:rPr>
                <w:rFonts w:eastAsia="Calibri"/>
                <w:iCs/>
                <w:lang w:eastAsia="en-US"/>
              </w:rPr>
              <w:t xml:space="preserve"> </w:t>
            </w:r>
            <w:r>
              <w:rPr>
                <w:rFonts w:eastAsia="Calibri"/>
                <w:iCs/>
                <w:lang w:eastAsia="en-US"/>
              </w:rPr>
              <w:t>1</w:t>
            </w:r>
            <w:r w:rsidR="004C6137">
              <w:rPr>
                <w:rFonts w:eastAsia="Calibri"/>
                <w:iCs/>
                <w:lang w:eastAsia="en-US"/>
              </w:rPr>
              <w:t>2</w:t>
            </w:r>
          </w:p>
          <w:p w14:paraId="2A1B7578" w14:textId="77777777" w:rsidR="00A24734" w:rsidRPr="007F2D3B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</w:tc>
      </w:tr>
    </w:tbl>
    <w:p w14:paraId="2615D212" w14:textId="77777777" w:rsidR="00A24734" w:rsidRDefault="00A24734" w:rsidP="004B303E">
      <w:pPr>
        <w:spacing w:line="360" w:lineRule="auto"/>
        <w:jc w:val="center"/>
        <w:rPr>
          <w:rFonts w:eastAsia="Calibri"/>
          <w:b/>
          <w:lang w:eastAsia="en-US"/>
        </w:rPr>
      </w:pPr>
      <w:r w:rsidRPr="00FD1B35">
        <w:rPr>
          <w:rFonts w:eastAsia="Calibri"/>
          <w:b/>
          <w:lang w:eastAsia="en-US"/>
        </w:rPr>
        <w:t>Вопросы текущего контроля</w:t>
      </w:r>
    </w:p>
    <w:p w14:paraId="2E28C84B" w14:textId="77777777" w:rsidR="00A24734" w:rsidRPr="00E816F3" w:rsidRDefault="00A24734" w:rsidP="00B02C62">
      <w:pPr>
        <w:widowControl w:val="0"/>
        <w:numPr>
          <w:ilvl w:val="0"/>
          <w:numId w:val="56"/>
        </w:numPr>
        <w:tabs>
          <w:tab w:val="left" w:pos="1109"/>
        </w:tabs>
        <w:spacing w:line="276" w:lineRule="auto"/>
        <w:ind w:left="720" w:hanging="360"/>
      </w:pPr>
      <w:r w:rsidRPr="00E816F3">
        <w:t>Как будет работать схема АПС двухпутной АБ переменного тока</w:t>
      </w:r>
      <w:r>
        <w:t>.</w:t>
      </w:r>
      <w:r w:rsidRPr="00E816F3">
        <w:t xml:space="preserve"> Какие элементы входят в схему АПС на двухпутном участке при АБ переменно</w:t>
      </w:r>
      <w:r w:rsidRPr="00E816F3">
        <w:softHyphen/>
        <w:t>го тока?</w:t>
      </w:r>
    </w:p>
    <w:p w14:paraId="6D98B139" w14:textId="77777777" w:rsidR="00A24734" w:rsidRPr="00E816F3" w:rsidRDefault="00A24734" w:rsidP="00B02C62">
      <w:pPr>
        <w:widowControl w:val="0"/>
        <w:numPr>
          <w:ilvl w:val="0"/>
          <w:numId w:val="56"/>
        </w:numPr>
        <w:tabs>
          <w:tab w:val="left" w:pos="1138"/>
        </w:tabs>
        <w:spacing w:line="276" w:lineRule="auto"/>
        <w:ind w:left="720" w:hanging="360"/>
      </w:pPr>
      <w:r w:rsidRPr="00E816F3">
        <w:t>Как работает схема АПС двухпутной АБ постоянного тока при отсутствии поез</w:t>
      </w:r>
      <w:r w:rsidRPr="00E816F3">
        <w:softHyphen/>
        <w:t>да на участке приближения?</w:t>
      </w:r>
    </w:p>
    <w:p w14:paraId="15D3B898" w14:textId="77777777" w:rsidR="00A24734" w:rsidRPr="00E816F3" w:rsidRDefault="00A24734" w:rsidP="00B02C62">
      <w:pPr>
        <w:widowControl w:val="0"/>
        <w:numPr>
          <w:ilvl w:val="0"/>
          <w:numId w:val="56"/>
        </w:numPr>
        <w:tabs>
          <w:tab w:val="left" w:pos="1138"/>
        </w:tabs>
        <w:spacing w:line="276" w:lineRule="auto"/>
        <w:ind w:left="720" w:hanging="360"/>
      </w:pPr>
      <w:r w:rsidRPr="00E816F3">
        <w:t>Как работает схема АПС двухпутном участке постоянного тока при прохожде</w:t>
      </w:r>
      <w:r w:rsidRPr="00E816F3">
        <w:softHyphen/>
        <w:t>нии поезда по переезду?</w:t>
      </w:r>
    </w:p>
    <w:p w14:paraId="765D4D72" w14:textId="77777777" w:rsidR="00A24734" w:rsidRPr="00E816F3" w:rsidRDefault="00A24734" w:rsidP="00B02C62">
      <w:pPr>
        <w:widowControl w:val="0"/>
        <w:numPr>
          <w:ilvl w:val="0"/>
          <w:numId w:val="56"/>
        </w:numPr>
        <w:tabs>
          <w:tab w:val="left" w:pos="1138"/>
        </w:tabs>
        <w:spacing w:line="276" w:lineRule="auto"/>
        <w:ind w:left="720" w:hanging="360"/>
      </w:pPr>
      <w:r w:rsidRPr="00E816F3">
        <w:t>Какое назначение реле НКТ в схеме АПС двухпутного участка п</w:t>
      </w:r>
      <w:r w:rsidR="00810871">
        <w:t>остоянного то</w:t>
      </w:r>
      <w:r w:rsidRPr="00E816F3">
        <w:t>ка?</w:t>
      </w:r>
    </w:p>
    <w:p w14:paraId="74711163" w14:textId="77777777" w:rsidR="00A24734" w:rsidRPr="00E816F3" w:rsidRDefault="00A24734" w:rsidP="00B02C62">
      <w:pPr>
        <w:widowControl w:val="0"/>
        <w:numPr>
          <w:ilvl w:val="0"/>
          <w:numId w:val="56"/>
        </w:numPr>
        <w:tabs>
          <w:tab w:val="left" w:pos="1138"/>
        </w:tabs>
        <w:spacing w:line="276" w:lineRule="auto"/>
        <w:ind w:left="720" w:hanging="360"/>
      </w:pPr>
      <w:r w:rsidRPr="00E816F3">
        <w:t>Какую роль выполняет реле НИП в схеме АПС двухпутной АБ переменного то</w:t>
      </w:r>
      <w:r w:rsidRPr="00E816F3">
        <w:softHyphen/>
        <w:t>ка?</w:t>
      </w:r>
    </w:p>
    <w:p w14:paraId="30B4F049" w14:textId="77777777" w:rsidR="00A24734" w:rsidRPr="00E816F3" w:rsidRDefault="00A24734" w:rsidP="00B02C62">
      <w:pPr>
        <w:widowControl w:val="0"/>
        <w:numPr>
          <w:ilvl w:val="0"/>
          <w:numId w:val="56"/>
        </w:numPr>
        <w:tabs>
          <w:tab w:val="left" w:pos="1138"/>
        </w:tabs>
        <w:spacing w:line="276" w:lineRule="auto"/>
        <w:ind w:left="720" w:hanging="360"/>
      </w:pPr>
      <w:r w:rsidRPr="00E816F3">
        <w:t>Как работает схема АПС на двухпутном участке постоянного тока после про</w:t>
      </w:r>
      <w:r w:rsidRPr="00E816F3">
        <w:softHyphen/>
        <w:t>следования поезда по переезду?</w:t>
      </w:r>
    </w:p>
    <w:p w14:paraId="2872FAF6" w14:textId="77777777" w:rsidR="00A24734" w:rsidRPr="00E816F3" w:rsidRDefault="00A24734" w:rsidP="00B02C62">
      <w:pPr>
        <w:widowControl w:val="0"/>
        <w:numPr>
          <w:ilvl w:val="0"/>
          <w:numId w:val="56"/>
        </w:numPr>
        <w:tabs>
          <w:tab w:val="left" w:pos="1138"/>
        </w:tabs>
        <w:spacing w:line="276" w:lineRule="auto"/>
        <w:ind w:left="720" w:hanging="360"/>
      </w:pPr>
      <w:r w:rsidRPr="00E816F3">
        <w:t>Как будет работать схема АПС двухпутной АБ переменного тока при кратко</w:t>
      </w:r>
      <w:r w:rsidRPr="00E816F3">
        <w:softHyphen/>
        <w:t>временной потере шунта при прохождении поезда по переезду?</w:t>
      </w:r>
    </w:p>
    <w:p w14:paraId="5E126C0F" w14:textId="77777777" w:rsidR="00A24734" w:rsidRPr="00E816F3" w:rsidRDefault="00A24734" w:rsidP="00B02C62">
      <w:pPr>
        <w:widowControl w:val="0"/>
        <w:numPr>
          <w:ilvl w:val="0"/>
          <w:numId w:val="56"/>
        </w:numPr>
        <w:tabs>
          <w:tab w:val="left" w:pos="1138"/>
        </w:tabs>
        <w:spacing w:line="276" w:lineRule="auto"/>
        <w:ind w:left="720" w:hanging="360"/>
      </w:pPr>
      <w:r w:rsidRPr="00E816F3">
        <w:t>Произойдет ли закрытие переезда двухпутной АБ переменного тока при неис</w:t>
      </w:r>
      <w:r w:rsidRPr="00E816F3">
        <w:softHyphen/>
        <w:t>правности реле НКТ?</w:t>
      </w:r>
    </w:p>
    <w:p w14:paraId="03C85A3D" w14:textId="77777777" w:rsidR="00A24734" w:rsidRPr="00E816F3" w:rsidRDefault="00A24734" w:rsidP="00B02C62">
      <w:pPr>
        <w:widowControl w:val="0"/>
        <w:numPr>
          <w:ilvl w:val="0"/>
          <w:numId w:val="56"/>
        </w:numPr>
        <w:tabs>
          <w:tab w:val="left" w:pos="1138"/>
        </w:tabs>
        <w:spacing w:line="276" w:lineRule="auto"/>
        <w:ind w:left="720" w:hanging="360"/>
      </w:pPr>
      <w:r w:rsidRPr="00E816F3">
        <w:t>при неисправ</w:t>
      </w:r>
      <w:r w:rsidRPr="00E816F3">
        <w:softHyphen/>
        <w:t>ности реле ПНИП?</w:t>
      </w:r>
    </w:p>
    <w:p w14:paraId="383A8105" w14:textId="77777777" w:rsidR="00A24734" w:rsidRPr="00E816F3" w:rsidRDefault="00A24734" w:rsidP="00B02C62">
      <w:pPr>
        <w:widowControl w:val="0"/>
        <w:numPr>
          <w:ilvl w:val="0"/>
          <w:numId w:val="56"/>
        </w:numPr>
        <w:tabs>
          <w:tab w:val="left" w:pos="535"/>
        </w:tabs>
        <w:spacing w:line="276" w:lineRule="auto"/>
        <w:ind w:left="720" w:hanging="360"/>
      </w:pPr>
      <w:r w:rsidRPr="00E816F3">
        <w:t>Как будет работать схема АПС двухпутной АБ переменного тока при ложной занятости участка приближения перегона?</w:t>
      </w:r>
    </w:p>
    <w:p w14:paraId="377472C3" w14:textId="77777777" w:rsidR="00A24734" w:rsidRDefault="00A24734" w:rsidP="00A24734">
      <w:pPr>
        <w:jc w:val="center"/>
        <w:rPr>
          <w:b/>
        </w:rPr>
      </w:pPr>
    </w:p>
    <w:p w14:paraId="0963636F" w14:textId="77FDDFB1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  <w:r w:rsidRPr="00136F1A">
        <w:rPr>
          <w:rFonts w:eastAsia="Calibri"/>
          <w:b/>
          <w:iCs/>
          <w:lang w:eastAsia="en-US"/>
        </w:rPr>
        <w:t>Самостоятельная работа на тему</w:t>
      </w:r>
      <w:r w:rsidR="002102F9">
        <w:rPr>
          <w:rFonts w:eastAsia="Calibri"/>
          <w:b/>
          <w:iCs/>
          <w:lang w:eastAsia="en-US"/>
        </w:rPr>
        <w:t>1</w:t>
      </w:r>
      <w:r w:rsidRPr="00136F1A">
        <w:rPr>
          <w:rFonts w:eastAsia="Calibri"/>
          <w:b/>
          <w:iCs/>
          <w:lang w:eastAsia="en-US"/>
        </w:rPr>
        <w:t>.7.</w:t>
      </w:r>
      <w:r>
        <w:rPr>
          <w:rFonts w:eastAsia="Calibri"/>
          <w:b/>
          <w:iCs/>
          <w:lang w:eastAsia="en-US"/>
        </w:rPr>
        <w:t xml:space="preserve"> «</w:t>
      </w:r>
      <w:r w:rsidRPr="00AD5744">
        <w:rPr>
          <w:b/>
          <w:bCs/>
        </w:rPr>
        <w:t xml:space="preserve">Автоматические ограждающие устройства на </w:t>
      </w:r>
      <w:r>
        <w:rPr>
          <w:b/>
          <w:bCs/>
        </w:rPr>
        <w:t>переездах</w:t>
      </w:r>
      <w:r>
        <w:rPr>
          <w:rFonts w:eastAsia="Calibri"/>
          <w:b/>
          <w:iCs/>
          <w:lang w:eastAsia="en-US"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691E8256" w14:textId="77777777" w:rsidTr="007556DA">
        <w:tc>
          <w:tcPr>
            <w:tcW w:w="10173" w:type="dxa"/>
          </w:tcPr>
          <w:p w14:paraId="44EA3C77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A24734" w14:paraId="37F07698" w14:textId="77777777" w:rsidTr="007556DA">
        <w:tc>
          <w:tcPr>
            <w:tcW w:w="10173" w:type="dxa"/>
          </w:tcPr>
          <w:p w14:paraId="5AB3130E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2EEEC22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42E5AB58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53ECA12F" w14:textId="7FEB2462" w:rsidR="00A2473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</w:tr>
    </w:tbl>
    <w:p w14:paraId="3D5B596D" w14:textId="77777777" w:rsidR="00A24734" w:rsidRPr="00E816F3" w:rsidRDefault="00A24734" w:rsidP="00A24734">
      <w:pPr>
        <w:jc w:val="center"/>
        <w:rPr>
          <w:rFonts w:eastAsia="Calibri"/>
          <w:b/>
          <w:iCs/>
          <w:lang w:eastAsia="en-US"/>
        </w:rPr>
      </w:pPr>
      <w:r>
        <w:rPr>
          <w:rFonts w:eastAsia="Calibri"/>
          <w:b/>
          <w:iCs/>
          <w:lang w:eastAsia="en-US"/>
        </w:rPr>
        <w:t>Вариант № 1</w:t>
      </w:r>
    </w:p>
    <w:p w14:paraId="74826D22" w14:textId="77777777" w:rsidR="00A24734" w:rsidRPr="00EB4DC7" w:rsidRDefault="00A24734" w:rsidP="00B02C62">
      <w:pPr>
        <w:pStyle w:val="29"/>
        <w:numPr>
          <w:ilvl w:val="0"/>
          <w:numId w:val="57"/>
        </w:numPr>
        <w:shd w:val="clear" w:color="auto" w:fill="auto"/>
        <w:tabs>
          <w:tab w:val="left" w:pos="1138"/>
        </w:tabs>
        <w:spacing w:before="0" w:line="276" w:lineRule="auto"/>
        <w:ind w:left="1100" w:hanging="340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Как работает схема АПС двухпутном участке постоянного тока при прохожде</w:t>
      </w:r>
      <w:r w:rsidRPr="00EB4DC7">
        <w:rPr>
          <w:sz w:val="24"/>
          <w:szCs w:val="24"/>
        </w:rPr>
        <w:softHyphen/>
        <w:t>нии поезда по переезду?</w:t>
      </w:r>
    </w:p>
    <w:p w14:paraId="4AA19694" w14:textId="77777777" w:rsidR="00A24734" w:rsidRPr="00EB4DC7" w:rsidRDefault="00A24734" w:rsidP="00B02C62">
      <w:pPr>
        <w:pStyle w:val="29"/>
        <w:numPr>
          <w:ilvl w:val="0"/>
          <w:numId w:val="57"/>
        </w:numPr>
        <w:shd w:val="clear" w:color="auto" w:fill="auto"/>
        <w:tabs>
          <w:tab w:val="left" w:pos="1138"/>
        </w:tabs>
        <w:spacing w:before="0" w:line="276" w:lineRule="auto"/>
        <w:ind w:left="1100" w:hanging="340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Какое назначение реле НКТ в схеме АПС двухпутного участка постоянного то</w:t>
      </w:r>
      <w:r w:rsidRPr="00EB4DC7">
        <w:rPr>
          <w:sz w:val="24"/>
          <w:szCs w:val="24"/>
        </w:rPr>
        <w:softHyphen/>
        <w:t>ка?</w:t>
      </w:r>
    </w:p>
    <w:p w14:paraId="341A94E4" w14:textId="77777777" w:rsidR="00A24734" w:rsidRPr="00E816F3" w:rsidRDefault="00A24734" w:rsidP="004B303E">
      <w:pPr>
        <w:spacing w:line="276" w:lineRule="auto"/>
        <w:jc w:val="center"/>
        <w:rPr>
          <w:rFonts w:eastAsia="Calibri"/>
          <w:b/>
          <w:iCs/>
        </w:rPr>
      </w:pPr>
      <w:r w:rsidRPr="00E816F3">
        <w:rPr>
          <w:rFonts w:eastAsia="Calibri"/>
          <w:b/>
          <w:iCs/>
        </w:rPr>
        <w:t xml:space="preserve">Вариант № 2 </w:t>
      </w:r>
    </w:p>
    <w:p w14:paraId="7ACEC298" w14:textId="77777777" w:rsidR="00A24734" w:rsidRDefault="00A24734" w:rsidP="00A24734">
      <w:pPr>
        <w:spacing w:line="276" w:lineRule="auto"/>
        <w:rPr>
          <w:color w:val="000000"/>
        </w:rPr>
      </w:pPr>
      <w:r>
        <w:rPr>
          <w:color w:val="000000"/>
        </w:rPr>
        <w:t xml:space="preserve">             1.  </w:t>
      </w:r>
      <w:r w:rsidRPr="00E36CBE">
        <w:rPr>
          <w:lang w:eastAsia="en-US"/>
        </w:rPr>
        <w:t>Какие элементы входят в схему АПС на двухпутном участке при АБ переменного тока?</w:t>
      </w:r>
    </w:p>
    <w:p w14:paraId="690C4444" w14:textId="77777777" w:rsidR="00A24734" w:rsidRDefault="00A24734" w:rsidP="00A24734">
      <w:pPr>
        <w:spacing w:line="276" w:lineRule="auto"/>
        <w:rPr>
          <w:bCs/>
        </w:rPr>
      </w:pPr>
      <w:r w:rsidRPr="00E36CBE">
        <w:t xml:space="preserve">             2. </w:t>
      </w:r>
      <w:r>
        <w:t xml:space="preserve"> </w:t>
      </w:r>
      <w:r w:rsidRPr="00E36CBE">
        <w:rPr>
          <w:bCs/>
        </w:rPr>
        <w:t>Как будет работать схема АПС двухпутной АБ переменного тока при ложной    занятости участка приближения перегона?</w:t>
      </w:r>
    </w:p>
    <w:p w14:paraId="16A3D912" w14:textId="77777777" w:rsidR="00A24734" w:rsidRPr="00E36CBE" w:rsidRDefault="00A24734" w:rsidP="00A24734">
      <w:pPr>
        <w:spacing w:line="276" w:lineRule="auto"/>
        <w:rPr>
          <w:iCs/>
          <w:color w:val="FF0000"/>
        </w:rPr>
      </w:pPr>
    </w:p>
    <w:p w14:paraId="26CB3E63" w14:textId="6CD2E53C" w:rsidR="00A24734" w:rsidRPr="008D65A3" w:rsidRDefault="00A24734" w:rsidP="00A24734">
      <w:pPr>
        <w:pStyle w:val="a7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20 минут обучающемуся необходимо развернуто ответить на поставле</w:t>
      </w:r>
      <w:r>
        <w:rPr>
          <w:rFonts w:ascii="Times New Roman" w:hAnsi="Times New Roman"/>
          <w:sz w:val="24"/>
          <w:szCs w:val="24"/>
        </w:rPr>
        <w:t xml:space="preserve">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>
        <w:rPr>
          <w:rFonts w:ascii="Times New Roman" w:hAnsi="Times New Roman"/>
          <w:sz w:val="24"/>
          <w:szCs w:val="24"/>
        </w:rPr>
        <w:t>.</w:t>
      </w:r>
    </w:p>
    <w:p w14:paraId="5E25344E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b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Критерии оценки:</w:t>
      </w:r>
    </w:p>
    <w:p w14:paraId="54547418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5» отлично</w:t>
      </w:r>
      <w:r w:rsidRPr="0043506B">
        <w:rPr>
          <w:rFonts w:ascii="Times New Roman" w:hAnsi="Times New Roman"/>
          <w:sz w:val="24"/>
          <w:szCs w:val="24"/>
        </w:rPr>
        <w:t xml:space="preserve"> - 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46F69BCD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4» хорошо</w:t>
      </w:r>
      <w:r w:rsidRPr="0043506B">
        <w:rPr>
          <w:rFonts w:ascii="Times New Roman" w:hAnsi="Times New Roman"/>
          <w:sz w:val="24"/>
          <w:szCs w:val="24"/>
        </w:rPr>
        <w:t xml:space="preserve"> - 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7DC3F491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3» 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618A4A7F" w14:textId="77777777" w:rsidR="00A24734" w:rsidRPr="002B3E3A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2» не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1158D2AA" w14:textId="0B2BE3A7" w:rsidR="00A24734" w:rsidRDefault="00A24734" w:rsidP="00A24734">
      <w:pPr>
        <w:jc w:val="center"/>
        <w:rPr>
          <w:b/>
          <w:bCs/>
        </w:rPr>
      </w:pPr>
      <w:r w:rsidRPr="00D76E9E">
        <w:rPr>
          <w:b/>
          <w:color w:val="000000"/>
        </w:rPr>
        <w:t xml:space="preserve">Тема </w:t>
      </w:r>
      <w:r w:rsidR="002102F9">
        <w:rPr>
          <w:b/>
          <w:color w:val="000000"/>
        </w:rPr>
        <w:t>1</w:t>
      </w:r>
      <w:r w:rsidRPr="00D76E9E">
        <w:rPr>
          <w:b/>
          <w:color w:val="000000"/>
        </w:rPr>
        <w:t>.8</w:t>
      </w:r>
      <w:r w:rsidRPr="00D76E9E">
        <w:rPr>
          <w:b/>
          <w:bCs/>
        </w:rPr>
        <w:t xml:space="preserve"> </w:t>
      </w:r>
      <w:r w:rsidR="004C6137" w:rsidRPr="00D76E9E">
        <w:rPr>
          <w:b/>
          <w:bCs/>
          <w:color w:val="000000"/>
        </w:rPr>
        <w:t>.Увязка перегонных и станционных систем</w:t>
      </w:r>
      <w:r w:rsidRPr="00D76E9E">
        <w:rPr>
          <w:b/>
          <w:bCs/>
        </w:rPr>
        <w:t>.</w:t>
      </w:r>
    </w:p>
    <w:p w14:paraId="17968626" w14:textId="77777777" w:rsidR="00A24734" w:rsidRPr="008D65A3" w:rsidRDefault="00A24734" w:rsidP="00A24734">
      <w:pPr>
        <w:jc w:val="center"/>
        <w:rPr>
          <w:b/>
          <w:bCs/>
        </w:rPr>
      </w:pP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A24734" w14:paraId="000AC820" w14:textId="77777777" w:rsidTr="007556DA">
        <w:tc>
          <w:tcPr>
            <w:tcW w:w="5070" w:type="dxa"/>
          </w:tcPr>
          <w:p w14:paraId="04A510BD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4B7FC73A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24474A22" w14:textId="77777777" w:rsidTr="007556DA">
        <w:tc>
          <w:tcPr>
            <w:tcW w:w="5070" w:type="dxa"/>
          </w:tcPr>
          <w:p w14:paraId="4EDDF83D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4892583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0C70D4E8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4D4E0D7D" w14:textId="5FA4723D" w:rsidR="00A24734" w:rsidRPr="00CE65F2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670" w:type="dxa"/>
          </w:tcPr>
          <w:p w14:paraId="46684B07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Устный опрос</w:t>
            </w:r>
          </w:p>
          <w:p w14:paraId="2A13247C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 xml:space="preserve">Лабораторные занятия </w:t>
            </w:r>
            <w:r w:rsidR="00CE65F2">
              <w:rPr>
                <w:rFonts w:eastAsia="Calibri"/>
                <w:iCs/>
                <w:lang w:eastAsia="en-US"/>
              </w:rPr>
              <w:t>№13</w:t>
            </w:r>
            <w:r>
              <w:rPr>
                <w:rFonts w:eastAsia="Calibri"/>
                <w:iCs/>
                <w:lang w:eastAsia="en-US"/>
              </w:rPr>
              <w:t>,</w:t>
            </w:r>
            <w:r w:rsidR="00CE65F2">
              <w:rPr>
                <w:rFonts w:eastAsia="Calibri"/>
                <w:iCs/>
                <w:lang w:eastAsia="en-US"/>
              </w:rPr>
              <w:t>14, 15</w:t>
            </w:r>
          </w:p>
          <w:p w14:paraId="3B6B73D3" w14:textId="77777777" w:rsidR="00A24734" w:rsidRPr="00821255" w:rsidRDefault="00A24734" w:rsidP="007556DA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Самостоятельная работа</w:t>
            </w:r>
            <w:r w:rsidRPr="00821255">
              <w:rPr>
                <w:rFonts w:eastAsia="Calibri"/>
                <w:lang w:eastAsia="en-US"/>
              </w:rPr>
              <w:t xml:space="preserve"> </w:t>
            </w:r>
          </w:p>
        </w:tc>
      </w:tr>
    </w:tbl>
    <w:p w14:paraId="5DF3C414" w14:textId="77777777" w:rsidR="00A24734" w:rsidRDefault="00A24734" w:rsidP="00A24734">
      <w:pPr>
        <w:jc w:val="center"/>
        <w:rPr>
          <w:b/>
        </w:rPr>
      </w:pPr>
    </w:p>
    <w:p w14:paraId="6BB62946" w14:textId="77777777" w:rsidR="00A24734" w:rsidRDefault="00A24734" w:rsidP="00834810">
      <w:pPr>
        <w:spacing w:after="240" w:line="276" w:lineRule="auto"/>
        <w:jc w:val="center"/>
        <w:rPr>
          <w:rFonts w:eastAsia="Calibri"/>
          <w:b/>
          <w:lang w:eastAsia="en-US"/>
        </w:rPr>
      </w:pPr>
      <w:r w:rsidRPr="00FD1B35">
        <w:rPr>
          <w:rFonts w:eastAsia="Calibri"/>
          <w:b/>
          <w:lang w:eastAsia="en-US"/>
        </w:rPr>
        <w:t>Вопросы текущего контроля</w:t>
      </w:r>
    </w:p>
    <w:p w14:paraId="465A65DB" w14:textId="77777777" w:rsidR="00D76E9E" w:rsidRPr="00796E76" w:rsidRDefault="00D76E9E" w:rsidP="00B02C62">
      <w:pPr>
        <w:pStyle w:val="131"/>
        <w:numPr>
          <w:ilvl w:val="0"/>
          <w:numId w:val="72"/>
        </w:numPr>
        <w:shd w:val="clear" w:color="auto" w:fill="auto"/>
        <w:tabs>
          <w:tab w:val="left" w:pos="770"/>
          <w:tab w:val="left" w:pos="1134"/>
        </w:tabs>
        <w:spacing w:before="0" w:after="0" w:line="276" w:lineRule="auto"/>
        <w:ind w:left="851" w:firstLine="0"/>
        <w:jc w:val="left"/>
        <w:rPr>
          <w:sz w:val="24"/>
          <w:szCs w:val="24"/>
        </w:rPr>
      </w:pPr>
      <w:r w:rsidRPr="00796E76">
        <w:rPr>
          <w:sz w:val="24"/>
          <w:szCs w:val="24"/>
        </w:rPr>
        <w:t>Какие элементы входят в схемы увязки перегонных и станционных устройств?</w:t>
      </w:r>
    </w:p>
    <w:p w14:paraId="15024D1D" w14:textId="77777777" w:rsidR="00D76E9E" w:rsidRPr="00796E76" w:rsidRDefault="00D76E9E" w:rsidP="00B02C62">
      <w:pPr>
        <w:pStyle w:val="131"/>
        <w:numPr>
          <w:ilvl w:val="0"/>
          <w:numId w:val="72"/>
        </w:numPr>
        <w:shd w:val="clear" w:color="auto" w:fill="auto"/>
        <w:tabs>
          <w:tab w:val="left" w:pos="770"/>
          <w:tab w:val="left" w:pos="1134"/>
        </w:tabs>
        <w:spacing w:before="0" w:after="0" w:line="276" w:lineRule="auto"/>
        <w:ind w:left="851" w:firstLine="0"/>
        <w:jc w:val="left"/>
        <w:rPr>
          <w:sz w:val="24"/>
          <w:szCs w:val="24"/>
        </w:rPr>
      </w:pPr>
      <w:r w:rsidRPr="00796E76">
        <w:rPr>
          <w:sz w:val="24"/>
          <w:szCs w:val="24"/>
        </w:rPr>
        <w:t>Назначение линейных цепей ЗС-ОЗС в схеме увязки двухпутной трехзначной автоблокировки переменного тока со станционными устройствами?</w:t>
      </w:r>
    </w:p>
    <w:p w14:paraId="1455211D" w14:textId="77777777" w:rsidR="00D76E9E" w:rsidRPr="00796E76" w:rsidRDefault="00D76E9E" w:rsidP="00B02C62">
      <w:pPr>
        <w:pStyle w:val="131"/>
        <w:numPr>
          <w:ilvl w:val="0"/>
          <w:numId w:val="72"/>
        </w:numPr>
        <w:shd w:val="clear" w:color="auto" w:fill="auto"/>
        <w:tabs>
          <w:tab w:val="left" w:pos="770"/>
          <w:tab w:val="left" w:pos="1134"/>
        </w:tabs>
        <w:spacing w:before="0" w:after="0" w:line="276" w:lineRule="auto"/>
        <w:ind w:left="851" w:firstLine="0"/>
        <w:jc w:val="left"/>
        <w:rPr>
          <w:sz w:val="24"/>
          <w:szCs w:val="24"/>
        </w:rPr>
      </w:pPr>
      <w:r w:rsidRPr="00796E76">
        <w:rPr>
          <w:sz w:val="24"/>
          <w:szCs w:val="24"/>
        </w:rPr>
        <w:t>Каково назначение цепей извещения о приближении поезда к станции?</w:t>
      </w:r>
    </w:p>
    <w:p w14:paraId="20E40544" w14:textId="77777777" w:rsidR="00D76E9E" w:rsidRPr="00796E76" w:rsidRDefault="00D76E9E" w:rsidP="00B02C62">
      <w:pPr>
        <w:pStyle w:val="131"/>
        <w:numPr>
          <w:ilvl w:val="0"/>
          <w:numId w:val="72"/>
        </w:numPr>
        <w:shd w:val="clear" w:color="auto" w:fill="auto"/>
        <w:tabs>
          <w:tab w:val="left" w:pos="770"/>
          <w:tab w:val="left" w:pos="1134"/>
        </w:tabs>
        <w:spacing w:before="0" w:after="0" w:line="276" w:lineRule="auto"/>
        <w:ind w:left="851" w:firstLine="0"/>
        <w:jc w:val="left"/>
        <w:rPr>
          <w:sz w:val="24"/>
          <w:szCs w:val="24"/>
        </w:rPr>
      </w:pPr>
      <w:r w:rsidRPr="00796E76">
        <w:rPr>
          <w:sz w:val="24"/>
          <w:szCs w:val="24"/>
        </w:rPr>
        <w:t xml:space="preserve">Каковы особенности сигнализации </w:t>
      </w:r>
      <w:proofErr w:type="spellStart"/>
      <w:r w:rsidRPr="00796E76">
        <w:rPr>
          <w:sz w:val="24"/>
          <w:szCs w:val="24"/>
        </w:rPr>
        <w:t>предвходного</w:t>
      </w:r>
      <w:proofErr w:type="spellEnd"/>
      <w:r w:rsidRPr="00796E76">
        <w:rPr>
          <w:sz w:val="24"/>
          <w:szCs w:val="24"/>
        </w:rPr>
        <w:t xml:space="preserve"> светофора?</w:t>
      </w:r>
    </w:p>
    <w:p w14:paraId="66AAD03A" w14:textId="77777777" w:rsidR="00D76E9E" w:rsidRPr="00796E76" w:rsidRDefault="00D76E9E" w:rsidP="00B02C62">
      <w:pPr>
        <w:pStyle w:val="131"/>
        <w:numPr>
          <w:ilvl w:val="0"/>
          <w:numId w:val="72"/>
        </w:numPr>
        <w:shd w:val="clear" w:color="auto" w:fill="auto"/>
        <w:tabs>
          <w:tab w:val="left" w:pos="770"/>
          <w:tab w:val="left" w:pos="1134"/>
        </w:tabs>
        <w:spacing w:before="0" w:after="0" w:line="276" w:lineRule="auto"/>
        <w:ind w:left="851" w:firstLine="0"/>
        <w:jc w:val="left"/>
        <w:rPr>
          <w:sz w:val="24"/>
          <w:szCs w:val="24"/>
        </w:rPr>
      </w:pPr>
      <w:r w:rsidRPr="00796E76">
        <w:rPr>
          <w:sz w:val="24"/>
          <w:szCs w:val="24"/>
        </w:rPr>
        <w:t xml:space="preserve">С помощью чего осуществляется создание мигающего режима горения ламп желтого  огня </w:t>
      </w:r>
      <w:proofErr w:type="spellStart"/>
      <w:r w:rsidRPr="00796E76">
        <w:rPr>
          <w:sz w:val="24"/>
          <w:szCs w:val="24"/>
        </w:rPr>
        <w:t>предвходного</w:t>
      </w:r>
      <w:proofErr w:type="spellEnd"/>
      <w:r w:rsidRPr="00796E76">
        <w:rPr>
          <w:sz w:val="24"/>
          <w:szCs w:val="24"/>
        </w:rPr>
        <w:t xml:space="preserve"> светофора в схеме увязки двухпутной трехзначной автоблокировки переменного тока со станционными устройствами?</w:t>
      </w:r>
    </w:p>
    <w:p w14:paraId="420328B2" w14:textId="77777777" w:rsidR="00D76E9E" w:rsidRPr="00796E76" w:rsidRDefault="00D76E9E" w:rsidP="00B02C62">
      <w:pPr>
        <w:pStyle w:val="131"/>
        <w:numPr>
          <w:ilvl w:val="0"/>
          <w:numId w:val="72"/>
        </w:numPr>
        <w:shd w:val="clear" w:color="auto" w:fill="auto"/>
        <w:tabs>
          <w:tab w:val="left" w:pos="770"/>
          <w:tab w:val="left" w:pos="1134"/>
        </w:tabs>
        <w:spacing w:before="0" w:after="0" w:line="276" w:lineRule="auto"/>
        <w:ind w:left="851" w:firstLine="0"/>
        <w:jc w:val="left"/>
        <w:rPr>
          <w:sz w:val="24"/>
          <w:szCs w:val="24"/>
        </w:rPr>
      </w:pPr>
      <w:r w:rsidRPr="00796E76">
        <w:rPr>
          <w:sz w:val="24"/>
          <w:szCs w:val="24"/>
        </w:rPr>
        <w:t>Особенности индикации о приближении поезда к станции на аппарате управления ДСП при различных видах автоблокировки.</w:t>
      </w:r>
    </w:p>
    <w:p w14:paraId="0E3D1686" w14:textId="77777777" w:rsidR="00D76E9E" w:rsidRPr="00796E76" w:rsidRDefault="00D76E9E" w:rsidP="00834810">
      <w:pPr>
        <w:widowControl w:val="0"/>
        <w:tabs>
          <w:tab w:val="left" w:pos="795"/>
        </w:tabs>
        <w:spacing w:line="276" w:lineRule="auto"/>
        <w:ind w:left="851"/>
        <w:jc w:val="both"/>
      </w:pPr>
      <w:r w:rsidRPr="00796E76">
        <w:t>7. Какие элементы входят в схемы увязки перегонных и станционных устройств при однопутной автоблокировке?</w:t>
      </w:r>
    </w:p>
    <w:p w14:paraId="5895CEB2" w14:textId="77777777" w:rsidR="00D76E9E" w:rsidRPr="00796E76" w:rsidRDefault="00D76E9E" w:rsidP="00834810">
      <w:pPr>
        <w:widowControl w:val="0"/>
        <w:tabs>
          <w:tab w:val="left" w:pos="795"/>
        </w:tabs>
        <w:spacing w:line="276" w:lineRule="auto"/>
        <w:ind w:left="851"/>
        <w:jc w:val="both"/>
      </w:pPr>
      <w:r w:rsidRPr="00796E76">
        <w:t>8. Каково назначение цепей Н-ОН, К-ОК?</w:t>
      </w:r>
    </w:p>
    <w:p w14:paraId="06276F77" w14:textId="77777777" w:rsidR="00D76E9E" w:rsidRPr="00796E76" w:rsidRDefault="00D76E9E" w:rsidP="00834810">
      <w:pPr>
        <w:widowControl w:val="0"/>
        <w:tabs>
          <w:tab w:val="left" w:pos="795"/>
        </w:tabs>
        <w:spacing w:line="276" w:lineRule="auto"/>
        <w:ind w:left="851"/>
        <w:jc w:val="both"/>
      </w:pPr>
      <w:r w:rsidRPr="00796E76">
        <w:t>9. С помощью чего осуществляется создание мигающего режима горения ламп желтого</w:t>
      </w:r>
      <w:r>
        <w:t xml:space="preserve"> огня </w:t>
      </w:r>
      <w:r w:rsidRPr="00796E76">
        <w:t xml:space="preserve"> </w:t>
      </w:r>
      <w:proofErr w:type="spellStart"/>
      <w:r w:rsidRPr="00796E76">
        <w:t>предвходного</w:t>
      </w:r>
      <w:proofErr w:type="spellEnd"/>
      <w:r w:rsidRPr="00796E76">
        <w:t xml:space="preserve"> светофора в схеме увязки однопутной трехзначной автоблокировки  переменного тока со станционными устройствами?</w:t>
      </w:r>
    </w:p>
    <w:p w14:paraId="31EBD1D1" w14:textId="77777777" w:rsidR="00D76E9E" w:rsidRPr="00796E76" w:rsidRDefault="00D76E9E" w:rsidP="00834810">
      <w:pPr>
        <w:widowControl w:val="0"/>
        <w:tabs>
          <w:tab w:val="left" w:pos="795"/>
        </w:tabs>
        <w:spacing w:line="276" w:lineRule="auto"/>
        <w:ind w:left="851"/>
        <w:jc w:val="both"/>
      </w:pPr>
      <w:r w:rsidRPr="00796E76">
        <w:t xml:space="preserve">10. Назначение дополнительных сигнальных показаний </w:t>
      </w:r>
      <w:proofErr w:type="spellStart"/>
      <w:r w:rsidRPr="00796E76">
        <w:t>предвходного</w:t>
      </w:r>
      <w:proofErr w:type="spellEnd"/>
      <w:r w:rsidRPr="00796E76">
        <w:t xml:space="preserve"> светофора?</w:t>
      </w:r>
    </w:p>
    <w:p w14:paraId="3EDD117F" w14:textId="77777777" w:rsidR="0073596D" w:rsidRPr="00EB4DC7" w:rsidRDefault="0073596D" w:rsidP="0073596D">
      <w:pPr>
        <w:pStyle w:val="29"/>
        <w:shd w:val="clear" w:color="auto" w:fill="auto"/>
        <w:tabs>
          <w:tab w:val="left" w:pos="1118"/>
        </w:tabs>
        <w:spacing w:before="0" w:line="276" w:lineRule="auto"/>
        <w:ind w:firstLine="0"/>
        <w:jc w:val="both"/>
        <w:rPr>
          <w:sz w:val="24"/>
          <w:szCs w:val="24"/>
        </w:rPr>
      </w:pPr>
    </w:p>
    <w:p w14:paraId="41F5156B" w14:textId="1A35ACB4" w:rsidR="00A24734" w:rsidRPr="003B1D48" w:rsidRDefault="00A24734" w:rsidP="002D6390">
      <w:pPr>
        <w:pStyle w:val="29"/>
        <w:shd w:val="clear" w:color="auto" w:fill="auto"/>
        <w:tabs>
          <w:tab w:val="left" w:pos="535"/>
        </w:tabs>
        <w:spacing w:before="0" w:line="240" w:lineRule="auto"/>
        <w:ind w:left="709" w:firstLine="0"/>
        <w:rPr>
          <w:rFonts w:eastAsia="Calibri"/>
          <w:b/>
          <w:iCs/>
          <w:sz w:val="24"/>
          <w:szCs w:val="24"/>
        </w:rPr>
      </w:pPr>
      <w:r w:rsidRPr="003B1D48">
        <w:rPr>
          <w:rFonts w:eastAsia="Calibri"/>
          <w:b/>
          <w:iCs/>
          <w:sz w:val="24"/>
          <w:szCs w:val="24"/>
        </w:rPr>
        <w:t xml:space="preserve">Самостоятельная работа на тему </w:t>
      </w:r>
      <w:r w:rsidR="002102F9">
        <w:rPr>
          <w:rFonts w:eastAsia="Calibri"/>
          <w:b/>
          <w:iCs/>
          <w:sz w:val="24"/>
          <w:szCs w:val="24"/>
        </w:rPr>
        <w:t>1</w:t>
      </w:r>
      <w:r w:rsidRPr="003B1D48">
        <w:rPr>
          <w:rFonts w:eastAsia="Calibri"/>
          <w:b/>
          <w:iCs/>
          <w:sz w:val="24"/>
          <w:szCs w:val="24"/>
        </w:rPr>
        <w:t>.8. «</w:t>
      </w:r>
      <w:r w:rsidR="00CE65F2" w:rsidRPr="00EA6AC0">
        <w:rPr>
          <w:b/>
          <w:bCs/>
          <w:color w:val="000000"/>
          <w:sz w:val="24"/>
          <w:szCs w:val="24"/>
        </w:rPr>
        <w:t>Увязка перегонных и станционных систем</w:t>
      </w:r>
      <w:r w:rsidRPr="003B1D48">
        <w:rPr>
          <w:rFonts w:eastAsia="Calibri"/>
          <w:b/>
          <w:iCs/>
          <w:sz w:val="24"/>
          <w:szCs w:val="24"/>
        </w:rPr>
        <w:t>»</w:t>
      </w:r>
    </w:p>
    <w:p w14:paraId="7243935E" w14:textId="77777777" w:rsidR="00A24734" w:rsidRDefault="00A24734" w:rsidP="00A24734">
      <w:pPr>
        <w:jc w:val="center"/>
        <w:rPr>
          <w:rFonts w:eastAsia="Calibri"/>
          <w:b/>
          <w:iCs/>
          <w:lang w:eastAsia="en-US"/>
        </w:rPr>
      </w:pP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3F5AC7FF" w14:textId="77777777" w:rsidTr="007556DA">
        <w:tc>
          <w:tcPr>
            <w:tcW w:w="10173" w:type="dxa"/>
          </w:tcPr>
          <w:p w14:paraId="257973C3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A24734" w14:paraId="2051952C" w14:textId="77777777" w:rsidTr="007556DA">
        <w:tc>
          <w:tcPr>
            <w:tcW w:w="10173" w:type="dxa"/>
          </w:tcPr>
          <w:p w14:paraId="6508D544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EEA7D87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24DE6622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278E7CAC" w14:textId="0300E1C6" w:rsidR="00A2473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</w:tr>
    </w:tbl>
    <w:p w14:paraId="74D485C8" w14:textId="77777777" w:rsidR="00A24734" w:rsidRPr="00EB4DC7" w:rsidRDefault="00A24734" w:rsidP="00630C98">
      <w:pPr>
        <w:jc w:val="center"/>
        <w:rPr>
          <w:b/>
        </w:rPr>
      </w:pPr>
      <w:r w:rsidRPr="00716EA1">
        <w:rPr>
          <w:bCs/>
        </w:rPr>
        <w:t xml:space="preserve"> </w:t>
      </w:r>
      <w:r w:rsidRPr="00EB4DC7">
        <w:rPr>
          <w:b/>
        </w:rPr>
        <w:t>Вариант № 1</w:t>
      </w:r>
    </w:p>
    <w:p w14:paraId="181D50D4" w14:textId="77777777" w:rsidR="00D76E9E" w:rsidRPr="00D76E9E" w:rsidRDefault="00A24734" w:rsidP="00B02C62">
      <w:pPr>
        <w:pStyle w:val="131"/>
        <w:numPr>
          <w:ilvl w:val="1"/>
          <w:numId w:val="69"/>
        </w:numPr>
        <w:shd w:val="clear" w:color="auto" w:fill="auto"/>
        <w:tabs>
          <w:tab w:val="left" w:pos="770"/>
          <w:tab w:val="left" w:pos="1134"/>
        </w:tabs>
        <w:spacing w:before="0" w:after="0" w:line="276" w:lineRule="auto"/>
        <w:ind w:left="851" w:firstLine="0"/>
        <w:jc w:val="left"/>
        <w:rPr>
          <w:sz w:val="24"/>
          <w:szCs w:val="24"/>
        </w:rPr>
      </w:pPr>
      <w:r>
        <w:t xml:space="preserve"> </w:t>
      </w:r>
      <w:r w:rsidR="00D76E9E" w:rsidRPr="00D76E9E">
        <w:rPr>
          <w:sz w:val="24"/>
          <w:szCs w:val="24"/>
        </w:rPr>
        <w:t xml:space="preserve">Назначение линейных цепей ЗС-ОЗС в схеме увязки двухпутной трехзначной   </w:t>
      </w:r>
    </w:p>
    <w:p w14:paraId="37B2A291" w14:textId="77777777" w:rsidR="00D76E9E" w:rsidRPr="00D76E9E" w:rsidRDefault="00D76E9E" w:rsidP="00834810">
      <w:pPr>
        <w:pStyle w:val="131"/>
        <w:shd w:val="clear" w:color="auto" w:fill="auto"/>
        <w:tabs>
          <w:tab w:val="left" w:pos="770"/>
          <w:tab w:val="left" w:pos="1134"/>
        </w:tabs>
        <w:spacing w:before="0" w:after="0" w:line="276" w:lineRule="auto"/>
        <w:ind w:left="851" w:firstLine="0"/>
        <w:jc w:val="left"/>
        <w:rPr>
          <w:sz w:val="24"/>
          <w:szCs w:val="24"/>
        </w:rPr>
      </w:pPr>
      <w:r w:rsidRPr="00D76E9E">
        <w:rPr>
          <w:sz w:val="24"/>
          <w:szCs w:val="24"/>
        </w:rPr>
        <w:t xml:space="preserve"> автоблокировки переменного тока со станционными устройствами?</w:t>
      </w:r>
    </w:p>
    <w:p w14:paraId="5B136E70" w14:textId="77777777" w:rsidR="00D76E9E" w:rsidRPr="00D76E9E" w:rsidRDefault="00D76E9E" w:rsidP="00B02C62">
      <w:pPr>
        <w:pStyle w:val="a7"/>
        <w:widowControl w:val="0"/>
        <w:numPr>
          <w:ilvl w:val="1"/>
          <w:numId w:val="69"/>
        </w:numPr>
        <w:tabs>
          <w:tab w:val="left" w:pos="795"/>
          <w:tab w:val="left" w:pos="1134"/>
        </w:tabs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D76E9E">
        <w:rPr>
          <w:rFonts w:ascii="Times New Roman" w:hAnsi="Times New Roman"/>
          <w:sz w:val="24"/>
          <w:szCs w:val="24"/>
        </w:rPr>
        <w:t xml:space="preserve"> Какие элементы входят в схемы увязки перегонных и станционных устройств при однопутной автоблокировке?</w:t>
      </w:r>
    </w:p>
    <w:p w14:paraId="1380AFC2" w14:textId="77777777" w:rsidR="00A24734" w:rsidRPr="00D76E9E" w:rsidRDefault="00A24734" w:rsidP="00834810">
      <w:pPr>
        <w:widowControl w:val="0"/>
        <w:tabs>
          <w:tab w:val="left" w:pos="1118"/>
        </w:tabs>
        <w:spacing w:line="276" w:lineRule="auto"/>
        <w:ind w:left="709" w:hanging="709"/>
        <w:jc w:val="center"/>
        <w:rPr>
          <w:b/>
          <w:spacing w:val="-8"/>
        </w:rPr>
      </w:pPr>
      <w:r w:rsidRPr="00D76E9E">
        <w:rPr>
          <w:b/>
          <w:spacing w:val="-8"/>
        </w:rPr>
        <w:t>Вариант № 2</w:t>
      </w:r>
    </w:p>
    <w:p w14:paraId="4AE35CA0" w14:textId="77777777" w:rsidR="00D76E9E" w:rsidRPr="00D76E9E" w:rsidRDefault="00D76E9E" w:rsidP="00834810">
      <w:pPr>
        <w:pStyle w:val="a7"/>
        <w:rPr>
          <w:rFonts w:ascii="Times New Roman" w:hAnsi="Times New Roman"/>
          <w:spacing w:val="-8"/>
          <w:sz w:val="24"/>
          <w:szCs w:val="24"/>
        </w:rPr>
      </w:pPr>
      <w:r w:rsidRPr="00D76E9E">
        <w:rPr>
          <w:rFonts w:ascii="Times New Roman" w:hAnsi="Times New Roman"/>
          <w:spacing w:val="-8"/>
          <w:sz w:val="24"/>
          <w:szCs w:val="24"/>
        </w:rPr>
        <w:t>1. Порядок расположение огней на входном светофоре сверху вниз и назначение  показаний?</w:t>
      </w:r>
    </w:p>
    <w:p w14:paraId="0F6533FB" w14:textId="77777777" w:rsidR="00D76E9E" w:rsidRPr="00D76E9E" w:rsidRDefault="00D76E9E" w:rsidP="00834810">
      <w:pPr>
        <w:pStyle w:val="a7"/>
        <w:rPr>
          <w:rFonts w:ascii="Times New Roman" w:hAnsi="Times New Roman"/>
          <w:spacing w:val="-8"/>
          <w:sz w:val="24"/>
          <w:szCs w:val="24"/>
        </w:rPr>
      </w:pPr>
      <w:r w:rsidRPr="00D76E9E">
        <w:rPr>
          <w:rFonts w:ascii="Times New Roman" w:hAnsi="Times New Roman"/>
          <w:spacing w:val="-8"/>
          <w:sz w:val="24"/>
          <w:szCs w:val="24"/>
        </w:rPr>
        <w:t xml:space="preserve"> 2.</w:t>
      </w:r>
      <w:r w:rsidRPr="00D76E9E">
        <w:rPr>
          <w:rFonts w:ascii="Times New Roman" w:hAnsi="Times New Roman"/>
          <w:sz w:val="24"/>
          <w:szCs w:val="24"/>
        </w:rPr>
        <w:t xml:space="preserve"> Особенности индикации о приближении поезда к станции на аппарате управления ДСП при различных видах автоблокировки.</w:t>
      </w:r>
    </w:p>
    <w:p w14:paraId="3887CD18" w14:textId="77777777" w:rsidR="00D76E9E" w:rsidRDefault="00D76E9E" w:rsidP="00A24734">
      <w:pPr>
        <w:pStyle w:val="a7"/>
        <w:spacing w:after="0"/>
        <w:ind w:left="0" w:firstLine="709"/>
        <w:jc w:val="both"/>
        <w:rPr>
          <w:rFonts w:ascii="Times New Roman" w:hAnsi="Times New Roman"/>
          <w:b/>
          <w:sz w:val="24"/>
          <w:szCs w:val="24"/>
        </w:rPr>
      </w:pPr>
    </w:p>
    <w:p w14:paraId="4CD3F24D" w14:textId="3079DD65" w:rsidR="00A24734" w:rsidRPr="008D65A3" w:rsidRDefault="00A24734" w:rsidP="00A24734">
      <w:pPr>
        <w:pStyle w:val="a7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20 минут обучающемуся необходимо развернуто ответить на поставле</w:t>
      </w:r>
      <w:r>
        <w:rPr>
          <w:rFonts w:ascii="Times New Roman" w:hAnsi="Times New Roman"/>
          <w:sz w:val="24"/>
          <w:szCs w:val="24"/>
        </w:rPr>
        <w:t xml:space="preserve">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>
        <w:rPr>
          <w:rFonts w:ascii="Times New Roman" w:hAnsi="Times New Roman"/>
          <w:sz w:val="24"/>
          <w:szCs w:val="24"/>
        </w:rPr>
        <w:t>.</w:t>
      </w:r>
    </w:p>
    <w:p w14:paraId="7A0352FA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b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Критерии оценки:</w:t>
      </w:r>
    </w:p>
    <w:p w14:paraId="6C934D4F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5» отлично</w:t>
      </w:r>
      <w:r w:rsidRPr="0043506B">
        <w:rPr>
          <w:rFonts w:ascii="Times New Roman" w:hAnsi="Times New Roman"/>
          <w:sz w:val="24"/>
          <w:szCs w:val="24"/>
        </w:rPr>
        <w:t xml:space="preserve"> - 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6A09BFB7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4» хорошо</w:t>
      </w:r>
      <w:r w:rsidRPr="0043506B">
        <w:rPr>
          <w:rFonts w:ascii="Times New Roman" w:hAnsi="Times New Roman"/>
          <w:sz w:val="24"/>
          <w:szCs w:val="24"/>
        </w:rPr>
        <w:t xml:space="preserve"> - 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130CBE9A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3» 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6AF8DBBB" w14:textId="77777777" w:rsidR="00A2473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2» не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68128134" w14:textId="77777777" w:rsidR="00834810" w:rsidRDefault="00834810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</w:p>
    <w:p w14:paraId="28F393DD" w14:textId="70C431C9" w:rsidR="00A24734" w:rsidRDefault="00CE65F2" w:rsidP="00A24734">
      <w:pPr>
        <w:jc w:val="center"/>
        <w:rPr>
          <w:b/>
        </w:rPr>
      </w:pPr>
      <w:r>
        <w:rPr>
          <w:b/>
          <w:color w:val="000000"/>
        </w:rPr>
        <w:t xml:space="preserve">Тема </w:t>
      </w:r>
      <w:r w:rsidR="002102F9">
        <w:rPr>
          <w:b/>
          <w:color w:val="000000"/>
        </w:rPr>
        <w:t>1</w:t>
      </w:r>
      <w:r w:rsidR="00A24734" w:rsidRPr="00060F91">
        <w:rPr>
          <w:b/>
          <w:color w:val="000000"/>
        </w:rPr>
        <w:t xml:space="preserve">.9. </w:t>
      </w:r>
      <w:r w:rsidR="00A24734" w:rsidRPr="00AD5744">
        <w:rPr>
          <w:b/>
          <w:bCs/>
        </w:rPr>
        <w:t>Техническая эксплуатация перегонных систем автоматики. Методы поиска и устранения отказов перегонных систем автоматики</w:t>
      </w: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A24734" w14:paraId="2F8DAD53" w14:textId="77777777" w:rsidTr="007556DA">
        <w:tc>
          <w:tcPr>
            <w:tcW w:w="5070" w:type="dxa"/>
          </w:tcPr>
          <w:p w14:paraId="237C5550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73E1913C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01B735CB" w14:textId="77777777" w:rsidTr="007556DA">
        <w:tc>
          <w:tcPr>
            <w:tcW w:w="5070" w:type="dxa"/>
          </w:tcPr>
          <w:p w14:paraId="4D808745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6D23E14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5AA46134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26DC9E8B" w14:textId="6F31DCDB" w:rsidR="00A2473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670" w:type="dxa"/>
          </w:tcPr>
          <w:p w14:paraId="78BB0CD7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Устный опрос</w:t>
            </w:r>
          </w:p>
          <w:p w14:paraId="3AE885D9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Лабораторные занятия №</w:t>
            </w:r>
            <w:r w:rsidR="00CE65F2">
              <w:rPr>
                <w:rFonts w:eastAsia="Calibri"/>
                <w:iCs/>
                <w:lang w:eastAsia="en-US"/>
              </w:rPr>
              <w:t>16</w:t>
            </w:r>
          </w:p>
          <w:p w14:paraId="0563A57C" w14:textId="77777777" w:rsidR="00A24734" w:rsidRPr="00C43CB6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43CB6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5AD03CBE" w14:textId="77777777" w:rsidR="00A24734" w:rsidRPr="00821255" w:rsidRDefault="00A24734" w:rsidP="007556DA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6C976E62" w14:textId="77777777" w:rsidR="00A24734" w:rsidRPr="00060F91" w:rsidRDefault="00A24734" w:rsidP="00A24734">
      <w:pPr>
        <w:jc w:val="center"/>
        <w:rPr>
          <w:rFonts w:eastAsia="Calibri"/>
          <w:b/>
          <w:lang w:eastAsia="en-US"/>
        </w:rPr>
      </w:pPr>
    </w:p>
    <w:p w14:paraId="087283F1" w14:textId="77777777" w:rsidR="00A24734" w:rsidRDefault="00A24734" w:rsidP="002D6390">
      <w:pPr>
        <w:spacing w:line="360" w:lineRule="auto"/>
        <w:jc w:val="center"/>
        <w:rPr>
          <w:rFonts w:eastAsia="Calibri"/>
          <w:b/>
          <w:lang w:eastAsia="en-US"/>
        </w:rPr>
      </w:pPr>
      <w:r w:rsidRPr="00060F91">
        <w:rPr>
          <w:rFonts w:eastAsia="Calibri"/>
          <w:b/>
          <w:lang w:eastAsia="en-US"/>
        </w:rPr>
        <w:t>Вопросы текущего контроля</w:t>
      </w:r>
    </w:p>
    <w:p w14:paraId="2C3C72F8" w14:textId="77777777" w:rsidR="00A24734" w:rsidRPr="00A40D68" w:rsidRDefault="00A24734" w:rsidP="00834810">
      <w:pPr>
        <w:spacing w:line="276" w:lineRule="auto"/>
        <w:ind w:left="851"/>
        <w:contextualSpacing/>
        <w:jc w:val="both"/>
      </w:pPr>
      <w:r>
        <w:t xml:space="preserve">1. </w:t>
      </w:r>
      <w:r w:rsidRPr="00A40D68">
        <w:t>Проявления отказов числовой кодовой автоблокировки?</w:t>
      </w:r>
    </w:p>
    <w:p w14:paraId="26135356" w14:textId="77777777" w:rsidR="00A24734" w:rsidRDefault="00A24734" w:rsidP="00834810">
      <w:pPr>
        <w:spacing w:line="276" w:lineRule="auto"/>
        <w:ind w:left="851"/>
        <w:contextualSpacing/>
        <w:jc w:val="both"/>
      </w:pPr>
      <w:r>
        <w:t xml:space="preserve">2. </w:t>
      </w:r>
      <w:r w:rsidRPr="00EB4DC7">
        <w:t>Каковы особенности работы схемы числовой кодовой автоблокировки при ос</w:t>
      </w:r>
      <w:r w:rsidRPr="00EB4DC7">
        <w:softHyphen/>
        <w:t xml:space="preserve">тановке </w:t>
      </w:r>
      <w:r>
        <w:t xml:space="preserve"> </w:t>
      </w:r>
      <w:r w:rsidRPr="00EB4DC7">
        <w:t>КПТ на питающем конце?</w:t>
      </w:r>
    </w:p>
    <w:p w14:paraId="4E70C968" w14:textId="77777777" w:rsidR="00A24734" w:rsidRPr="00A40D68" w:rsidRDefault="00A24734" w:rsidP="00834810">
      <w:pPr>
        <w:spacing w:line="276" w:lineRule="auto"/>
        <w:ind w:left="851"/>
      </w:pPr>
      <w:r>
        <w:t xml:space="preserve">3. </w:t>
      </w:r>
      <w:r w:rsidRPr="00A40D68">
        <w:t>Каковы особенности работы схемы числовой кодовой автоблокировки при по</w:t>
      </w:r>
      <w:r w:rsidRPr="00A40D68">
        <w:softHyphen/>
        <w:t>нижении  емкости конденсаторов в схеме дешифрации?</w:t>
      </w:r>
    </w:p>
    <w:p w14:paraId="57EB7957" w14:textId="77777777" w:rsidR="00A24734" w:rsidRPr="00A40D68" w:rsidRDefault="00A24734" w:rsidP="00834810">
      <w:pPr>
        <w:spacing w:line="276" w:lineRule="auto"/>
        <w:ind w:left="851"/>
        <w:contextualSpacing/>
        <w:jc w:val="both"/>
      </w:pPr>
      <w:r>
        <w:t xml:space="preserve">4. </w:t>
      </w:r>
      <w:r w:rsidRPr="00A40D68">
        <w:t>Каковы особенности работы схемы числовой кодовой автоблокировки при    неисправно</w:t>
      </w:r>
      <w:r w:rsidRPr="00A40D68">
        <w:softHyphen/>
        <w:t>сти путевого фильтра?</w:t>
      </w:r>
      <w:r>
        <w:t xml:space="preserve"> </w:t>
      </w:r>
    </w:p>
    <w:p w14:paraId="7F9AE148" w14:textId="77777777" w:rsidR="00A24734" w:rsidRPr="00A40D68" w:rsidRDefault="00A24734" w:rsidP="00834810">
      <w:pPr>
        <w:spacing w:line="276" w:lineRule="auto"/>
        <w:ind w:left="851"/>
      </w:pPr>
      <w:r>
        <w:t>5.</w:t>
      </w:r>
      <w:r w:rsidRPr="00A40D68">
        <w:t>Значения несущих частот и частот модуляции, применяемых в ТРЦ систем АБТЦ.</w:t>
      </w:r>
    </w:p>
    <w:p w14:paraId="73C18FD3" w14:textId="77777777" w:rsidR="00A24734" w:rsidRDefault="00A24734" w:rsidP="00834810">
      <w:pPr>
        <w:spacing w:line="276" w:lineRule="auto"/>
        <w:ind w:left="851"/>
      </w:pPr>
      <w:r>
        <w:t xml:space="preserve">6. </w:t>
      </w:r>
      <w:r w:rsidRPr="00A40D68">
        <w:t>Каковы особенности работы схемы числовой кодовой автоблокировки при понижении емкости конденсаторов в схеме дешифрации?</w:t>
      </w:r>
    </w:p>
    <w:p w14:paraId="63B7777A" w14:textId="77777777" w:rsidR="00A24734" w:rsidRPr="00A40D68" w:rsidRDefault="00A24734" w:rsidP="00834810">
      <w:pPr>
        <w:pStyle w:val="a7"/>
        <w:spacing w:after="0"/>
        <w:ind w:left="851"/>
        <w:rPr>
          <w:rFonts w:ascii="Times New Roman" w:hAnsi="Times New Roman"/>
          <w:sz w:val="24"/>
          <w:szCs w:val="24"/>
        </w:rPr>
      </w:pPr>
      <w:r w:rsidRPr="00A40D68">
        <w:rPr>
          <w:rFonts w:ascii="Times New Roman" w:hAnsi="Times New Roman"/>
          <w:sz w:val="24"/>
          <w:szCs w:val="24"/>
        </w:rPr>
        <w:t>7.Состав станционных и перегонных устройств систем.</w:t>
      </w:r>
    </w:p>
    <w:p w14:paraId="106F7DD5" w14:textId="77777777" w:rsidR="00A24734" w:rsidRPr="00200F44" w:rsidRDefault="00A24734" w:rsidP="00834810">
      <w:pPr>
        <w:pStyle w:val="a7"/>
        <w:spacing w:after="0"/>
        <w:ind w:left="851"/>
        <w:rPr>
          <w:rFonts w:ascii="Times New Roman" w:hAnsi="Times New Roman"/>
          <w:sz w:val="24"/>
          <w:szCs w:val="24"/>
        </w:rPr>
      </w:pPr>
      <w:r w:rsidRPr="00200F44">
        <w:rPr>
          <w:rFonts w:ascii="Times New Roman" w:hAnsi="Times New Roman"/>
          <w:sz w:val="24"/>
          <w:szCs w:val="24"/>
        </w:rPr>
        <w:t>8. На каких линейных цепях построена схема увязки между станциями в системе АБТЦ?</w:t>
      </w:r>
    </w:p>
    <w:p w14:paraId="203B072F" w14:textId="77777777" w:rsidR="00A24734" w:rsidRDefault="00A24734" w:rsidP="00A24734">
      <w:pPr>
        <w:pStyle w:val="a7"/>
        <w:spacing w:after="0"/>
        <w:ind w:left="851"/>
        <w:rPr>
          <w:rFonts w:ascii="Times New Roman" w:hAnsi="Times New Roman"/>
          <w:sz w:val="24"/>
          <w:szCs w:val="24"/>
        </w:rPr>
      </w:pPr>
      <w:r w:rsidRPr="00200F44">
        <w:rPr>
          <w:rFonts w:ascii="Times New Roman" w:hAnsi="Times New Roman"/>
          <w:sz w:val="24"/>
          <w:szCs w:val="24"/>
        </w:rPr>
        <w:t xml:space="preserve">9.Максимальная длина ТРЦ системы АБТЦ и чем она обусловлена </w:t>
      </w:r>
    </w:p>
    <w:p w14:paraId="138F4F66" w14:textId="77777777" w:rsidR="00407B23" w:rsidRPr="00200F44" w:rsidRDefault="00407B23" w:rsidP="00A24734">
      <w:pPr>
        <w:pStyle w:val="a7"/>
        <w:spacing w:after="0"/>
        <w:ind w:left="851"/>
        <w:rPr>
          <w:rFonts w:ascii="Times New Roman" w:hAnsi="Times New Roman"/>
          <w:sz w:val="24"/>
          <w:szCs w:val="24"/>
        </w:rPr>
      </w:pPr>
    </w:p>
    <w:p w14:paraId="7BE5ADCE" w14:textId="7850D29C" w:rsidR="00A24734" w:rsidRDefault="00A24734" w:rsidP="004B303E">
      <w:pPr>
        <w:spacing w:line="276" w:lineRule="auto"/>
        <w:jc w:val="center"/>
        <w:rPr>
          <w:rFonts w:eastAsia="Calibri"/>
          <w:b/>
          <w:iCs/>
          <w:lang w:eastAsia="en-US"/>
        </w:rPr>
      </w:pPr>
      <w:r w:rsidRPr="00136F1A">
        <w:rPr>
          <w:rFonts w:eastAsia="Calibri"/>
          <w:b/>
          <w:iCs/>
          <w:lang w:eastAsia="en-US"/>
        </w:rPr>
        <w:t>Самостоятельная работа на тему</w:t>
      </w:r>
      <w:r>
        <w:rPr>
          <w:rFonts w:eastAsia="Calibri"/>
          <w:b/>
          <w:iCs/>
          <w:lang w:eastAsia="en-US"/>
        </w:rPr>
        <w:t xml:space="preserve"> </w:t>
      </w:r>
      <w:r w:rsidR="002102F9">
        <w:rPr>
          <w:rFonts w:eastAsia="Calibri"/>
          <w:b/>
          <w:iCs/>
          <w:lang w:eastAsia="en-US"/>
        </w:rPr>
        <w:t>1</w:t>
      </w:r>
      <w:r>
        <w:rPr>
          <w:rFonts w:eastAsia="Calibri"/>
          <w:b/>
          <w:iCs/>
          <w:lang w:eastAsia="en-US"/>
        </w:rPr>
        <w:t>.9. «</w:t>
      </w:r>
      <w:r w:rsidRPr="00AD5744">
        <w:rPr>
          <w:b/>
          <w:bCs/>
        </w:rPr>
        <w:t>Техническая эксплуатация перегонных систем автомати</w:t>
      </w:r>
      <w:r w:rsidR="00407B23">
        <w:rPr>
          <w:b/>
          <w:bCs/>
        </w:rPr>
        <w:t>ки. Методы поиска и устранения отказов</w:t>
      </w:r>
      <w:r w:rsidRPr="00AD5744">
        <w:rPr>
          <w:b/>
          <w:bCs/>
        </w:rPr>
        <w:t xml:space="preserve"> перегонных систем автоматики</w:t>
      </w:r>
      <w:r>
        <w:rPr>
          <w:rFonts w:eastAsia="Calibri"/>
          <w:b/>
          <w:iCs/>
          <w:lang w:eastAsia="en-US"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65E7433E" w14:textId="77777777" w:rsidTr="007556DA">
        <w:tc>
          <w:tcPr>
            <w:tcW w:w="10173" w:type="dxa"/>
          </w:tcPr>
          <w:p w14:paraId="3549A90E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A24734" w14:paraId="69398EFF" w14:textId="77777777" w:rsidTr="007556DA">
        <w:tc>
          <w:tcPr>
            <w:tcW w:w="10173" w:type="dxa"/>
          </w:tcPr>
          <w:p w14:paraId="2C722FA8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39AF96D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5B5FA9AE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6D4E2049" w14:textId="7FFD654E" w:rsidR="00A2473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</w:tr>
    </w:tbl>
    <w:p w14:paraId="602FBDDA" w14:textId="77777777" w:rsidR="00A24734" w:rsidRPr="00200F44" w:rsidRDefault="00A24734" w:rsidP="00407B23">
      <w:pPr>
        <w:spacing w:before="240" w:line="360" w:lineRule="auto"/>
        <w:jc w:val="center"/>
        <w:rPr>
          <w:rFonts w:eastAsia="Calibri"/>
          <w:b/>
          <w:iCs/>
          <w:lang w:eastAsia="en-US"/>
        </w:rPr>
      </w:pPr>
      <w:r w:rsidRPr="00200F44">
        <w:rPr>
          <w:rFonts w:eastAsia="Calibri"/>
          <w:b/>
          <w:iCs/>
          <w:lang w:eastAsia="en-US"/>
        </w:rPr>
        <w:t>Вариант № 1</w:t>
      </w:r>
    </w:p>
    <w:p w14:paraId="22933FA5" w14:textId="77777777" w:rsidR="00A24734" w:rsidRPr="00200F44" w:rsidRDefault="00A24734" w:rsidP="002D6390">
      <w:pPr>
        <w:widowControl w:val="0"/>
        <w:tabs>
          <w:tab w:val="left" w:pos="1138"/>
        </w:tabs>
        <w:spacing w:line="276" w:lineRule="auto"/>
        <w:ind w:firstLine="709"/>
      </w:pPr>
      <w:r w:rsidRPr="00200F44">
        <w:t>1.Каковы особенности работы схемы числовой кодовой автоблокировки при по</w:t>
      </w:r>
      <w:r w:rsidRPr="00200F44">
        <w:softHyphen/>
        <w:t>нижении емкости конденсаторов в схеме дешифрации?</w:t>
      </w:r>
    </w:p>
    <w:p w14:paraId="05FD628E" w14:textId="77777777" w:rsidR="00A24734" w:rsidRDefault="00A24734" w:rsidP="002D6390">
      <w:pPr>
        <w:widowControl w:val="0"/>
        <w:tabs>
          <w:tab w:val="left" w:pos="1138"/>
        </w:tabs>
        <w:spacing w:line="276" w:lineRule="auto"/>
        <w:ind w:firstLine="709"/>
      </w:pPr>
      <w:r w:rsidRPr="00200F44">
        <w:t>2.Каковы особенности работы схемы числовой кодовой автоблокировки при по</w:t>
      </w:r>
      <w:r w:rsidRPr="00200F44">
        <w:softHyphen/>
        <w:t>нижении емкости конденсаторов в схеме дешифрации?</w:t>
      </w:r>
    </w:p>
    <w:p w14:paraId="64BA8B3F" w14:textId="77777777" w:rsidR="00A24734" w:rsidRPr="00200F44" w:rsidRDefault="00A24734" w:rsidP="00A24734">
      <w:pPr>
        <w:widowControl w:val="0"/>
        <w:tabs>
          <w:tab w:val="left" w:pos="1138"/>
        </w:tabs>
        <w:spacing w:line="276" w:lineRule="auto"/>
      </w:pPr>
    </w:p>
    <w:p w14:paraId="637CC96D" w14:textId="77777777" w:rsidR="00A24734" w:rsidRPr="00200F44" w:rsidRDefault="00A24734" w:rsidP="00A24734">
      <w:pPr>
        <w:pStyle w:val="a7"/>
        <w:spacing w:after="0" w:line="360" w:lineRule="auto"/>
        <w:ind w:left="0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200F44">
        <w:rPr>
          <w:rFonts w:ascii="Times New Roman" w:eastAsia="Times New Roman" w:hAnsi="Times New Roman"/>
          <w:b/>
          <w:sz w:val="24"/>
          <w:szCs w:val="24"/>
          <w:lang w:eastAsia="ru-RU"/>
        </w:rPr>
        <w:t>Ва</w:t>
      </w:r>
      <w:r>
        <w:rPr>
          <w:rFonts w:ascii="Times New Roman" w:eastAsia="Times New Roman" w:hAnsi="Times New Roman"/>
          <w:b/>
          <w:sz w:val="24"/>
          <w:szCs w:val="24"/>
          <w:lang w:eastAsia="ru-RU"/>
        </w:rPr>
        <w:t>риант № 2</w:t>
      </w:r>
    </w:p>
    <w:p w14:paraId="454836C2" w14:textId="77777777" w:rsidR="00A24734" w:rsidRPr="00200F44" w:rsidRDefault="00A24734" w:rsidP="00A24734">
      <w:pPr>
        <w:widowControl w:val="0"/>
        <w:tabs>
          <w:tab w:val="left" w:pos="535"/>
        </w:tabs>
        <w:spacing w:line="276" w:lineRule="auto"/>
      </w:pPr>
      <w:r w:rsidRPr="00200F44">
        <w:t xml:space="preserve">        </w:t>
      </w:r>
      <w:r>
        <w:t xml:space="preserve">     </w:t>
      </w:r>
      <w:r w:rsidRPr="00200F44">
        <w:t>1.Каковы особенности работы схемы числовой кодовой автоблокировки при    неисправно</w:t>
      </w:r>
      <w:r w:rsidRPr="00200F44">
        <w:softHyphen/>
        <w:t>сти путевого фильтра?</w:t>
      </w:r>
    </w:p>
    <w:p w14:paraId="7E699A59" w14:textId="77777777" w:rsidR="00A24734" w:rsidRPr="00200F44" w:rsidRDefault="00A24734" w:rsidP="00A24734">
      <w:pPr>
        <w:widowControl w:val="0"/>
        <w:tabs>
          <w:tab w:val="left" w:pos="1138"/>
        </w:tabs>
        <w:spacing w:line="276" w:lineRule="auto"/>
        <w:jc w:val="both"/>
      </w:pPr>
      <w:r w:rsidRPr="00200F44">
        <w:t xml:space="preserve">        </w:t>
      </w:r>
      <w:r>
        <w:t xml:space="preserve">    </w:t>
      </w:r>
      <w:r w:rsidRPr="00200F44">
        <w:t>2.На каких линейных цепях построена схема увязки между станциями в системе АБТЦ?</w:t>
      </w:r>
    </w:p>
    <w:p w14:paraId="34533B6C" w14:textId="77777777" w:rsidR="00A24734" w:rsidRDefault="00A24734" w:rsidP="00A24734">
      <w:pPr>
        <w:pStyle w:val="a7"/>
        <w:spacing w:after="0"/>
        <w:ind w:left="0" w:firstLine="709"/>
        <w:jc w:val="both"/>
        <w:rPr>
          <w:rFonts w:ascii="Times New Roman" w:hAnsi="Times New Roman"/>
          <w:b/>
          <w:sz w:val="24"/>
          <w:szCs w:val="24"/>
        </w:rPr>
      </w:pPr>
    </w:p>
    <w:p w14:paraId="781B7812" w14:textId="0213378E" w:rsidR="00A24734" w:rsidRPr="008D65A3" w:rsidRDefault="00A24734" w:rsidP="00A24734">
      <w:pPr>
        <w:pStyle w:val="a7"/>
        <w:spacing w:after="0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20 минут обучающемуся необходимо развернуто ответить на поставле</w:t>
      </w:r>
      <w:r>
        <w:rPr>
          <w:rFonts w:ascii="Times New Roman" w:hAnsi="Times New Roman"/>
          <w:sz w:val="24"/>
          <w:szCs w:val="24"/>
        </w:rPr>
        <w:t xml:space="preserve">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>
        <w:rPr>
          <w:rFonts w:ascii="Times New Roman" w:hAnsi="Times New Roman"/>
          <w:sz w:val="24"/>
          <w:szCs w:val="24"/>
        </w:rPr>
        <w:t>.</w:t>
      </w:r>
    </w:p>
    <w:p w14:paraId="50DA4293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b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Критерии оценки:</w:t>
      </w:r>
    </w:p>
    <w:p w14:paraId="6038DAF1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5» отлично</w:t>
      </w:r>
      <w:r w:rsidRPr="0043506B">
        <w:rPr>
          <w:rFonts w:ascii="Times New Roman" w:hAnsi="Times New Roman"/>
          <w:sz w:val="24"/>
          <w:szCs w:val="24"/>
        </w:rPr>
        <w:t xml:space="preserve"> - 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00342BB8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4» хорошо</w:t>
      </w:r>
      <w:r w:rsidRPr="0043506B">
        <w:rPr>
          <w:rFonts w:ascii="Times New Roman" w:hAnsi="Times New Roman"/>
          <w:sz w:val="24"/>
          <w:szCs w:val="24"/>
        </w:rPr>
        <w:t xml:space="preserve"> - 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6C7DCEFD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3» 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317AB301" w14:textId="77777777" w:rsidR="00A2473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2» не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</w:t>
      </w:r>
      <w:r>
        <w:rPr>
          <w:rFonts w:ascii="Times New Roman" w:hAnsi="Times New Roman"/>
          <w:sz w:val="24"/>
          <w:szCs w:val="24"/>
        </w:rPr>
        <w:t xml:space="preserve">истематизированную информацию. </w:t>
      </w:r>
      <w:r w:rsidRPr="0043506B">
        <w:rPr>
          <w:rFonts w:ascii="Times New Roman" w:hAnsi="Times New Roman"/>
          <w:sz w:val="24"/>
          <w:szCs w:val="24"/>
        </w:rPr>
        <w:t>В ответе содержатся житейские обобщения вместо научных терминов.</w:t>
      </w:r>
    </w:p>
    <w:p w14:paraId="55B350F2" w14:textId="3E558CBE" w:rsidR="00A24734" w:rsidRPr="00C43CB6" w:rsidRDefault="00CE65F2" w:rsidP="00A24734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rFonts w:eastAsia="Calibri"/>
          <w:lang w:eastAsia="en-US"/>
        </w:rPr>
      </w:pPr>
      <w:r>
        <w:rPr>
          <w:b/>
          <w:color w:val="000000"/>
        </w:rPr>
        <w:t xml:space="preserve">Тема </w:t>
      </w:r>
      <w:r w:rsidR="002102F9">
        <w:rPr>
          <w:b/>
          <w:color w:val="000000"/>
        </w:rPr>
        <w:t>1</w:t>
      </w:r>
      <w:r w:rsidR="00A24734" w:rsidRPr="00DD403D">
        <w:rPr>
          <w:b/>
          <w:color w:val="000000"/>
        </w:rPr>
        <w:t>.</w:t>
      </w:r>
      <w:r w:rsidR="00A24734">
        <w:rPr>
          <w:b/>
          <w:color w:val="000000"/>
        </w:rPr>
        <w:t>10</w:t>
      </w:r>
      <w:r w:rsidR="00A24734" w:rsidRPr="00DD403D">
        <w:rPr>
          <w:b/>
          <w:color w:val="000000"/>
        </w:rPr>
        <w:t>.</w:t>
      </w:r>
      <w:r w:rsidR="00A24734">
        <w:rPr>
          <w:b/>
          <w:color w:val="000000"/>
        </w:rPr>
        <w:t xml:space="preserve"> </w:t>
      </w:r>
      <w:r w:rsidR="00A24734" w:rsidRPr="00AD5744">
        <w:rPr>
          <w:b/>
          <w:bCs/>
        </w:rPr>
        <w:t>Основы проектирования перегонных систем автоматики</w:t>
      </w:r>
    </w:p>
    <w:p w14:paraId="5B353BB0" w14:textId="77777777" w:rsidR="00A24734" w:rsidRPr="008D65A3" w:rsidRDefault="00A24734" w:rsidP="00A24734">
      <w:pPr>
        <w:jc w:val="center"/>
        <w:rPr>
          <w:b/>
          <w:bCs/>
        </w:rPr>
      </w:pP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A24734" w14:paraId="517B2E15" w14:textId="77777777" w:rsidTr="007556DA">
        <w:tc>
          <w:tcPr>
            <w:tcW w:w="5070" w:type="dxa"/>
          </w:tcPr>
          <w:p w14:paraId="243FBEBC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3C84E613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7CE14841" w14:textId="77777777" w:rsidTr="007556DA">
        <w:tc>
          <w:tcPr>
            <w:tcW w:w="5070" w:type="dxa"/>
          </w:tcPr>
          <w:p w14:paraId="27205A43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F3390A3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8407DF5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114F20F0" w14:textId="7D2CD114" w:rsidR="00A2473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670" w:type="dxa"/>
          </w:tcPr>
          <w:p w14:paraId="23AF5934" w14:textId="77777777" w:rsidR="00A24734" w:rsidRPr="007F2D3B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7F2D3B">
              <w:rPr>
                <w:rFonts w:eastAsia="Calibri"/>
                <w:iCs/>
                <w:lang w:eastAsia="en-US"/>
              </w:rPr>
              <w:t>Устный опрос</w:t>
            </w:r>
          </w:p>
          <w:p w14:paraId="18FDD458" w14:textId="77777777" w:rsidR="00A24734" w:rsidRPr="007F2D3B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7F2D3B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5CC7ED23" w14:textId="77777777" w:rsidR="00A24734" w:rsidRPr="007F2D3B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810871"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</w:p>
        </w:tc>
      </w:tr>
    </w:tbl>
    <w:p w14:paraId="699DDF12" w14:textId="77777777" w:rsidR="00A24734" w:rsidRPr="003071EA" w:rsidRDefault="00A24734" w:rsidP="00A24734">
      <w:pPr>
        <w:jc w:val="center"/>
        <w:rPr>
          <w:rFonts w:eastAsia="Calibri"/>
          <w:b/>
          <w:lang w:eastAsia="en-US"/>
        </w:rPr>
      </w:pPr>
    </w:p>
    <w:p w14:paraId="6883A04F" w14:textId="77777777" w:rsidR="00A24734" w:rsidRDefault="00A24734" w:rsidP="004B303E">
      <w:pPr>
        <w:spacing w:line="360" w:lineRule="auto"/>
        <w:jc w:val="center"/>
        <w:rPr>
          <w:rFonts w:eastAsia="Calibri"/>
          <w:b/>
          <w:lang w:eastAsia="en-US"/>
        </w:rPr>
      </w:pPr>
      <w:r w:rsidRPr="003071EA">
        <w:rPr>
          <w:rFonts w:eastAsia="Calibri"/>
          <w:b/>
          <w:lang w:eastAsia="en-US"/>
        </w:rPr>
        <w:t>Вопросы текущего контроля</w:t>
      </w:r>
    </w:p>
    <w:p w14:paraId="1CA9F0AF" w14:textId="77777777" w:rsidR="00A24734" w:rsidRPr="00200F4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200F44">
        <w:rPr>
          <w:rFonts w:ascii="Times New Roman" w:hAnsi="Times New Roman"/>
          <w:sz w:val="24"/>
          <w:szCs w:val="24"/>
        </w:rPr>
        <w:t>1.</w:t>
      </w:r>
      <w:r>
        <w:rPr>
          <w:rFonts w:ascii="Times New Roman" w:hAnsi="Times New Roman"/>
          <w:sz w:val="24"/>
          <w:szCs w:val="24"/>
        </w:rPr>
        <w:t xml:space="preserve"> </w:t>
      </w:r>
      <w:r w:rsidRPr="00200F44">
        <w:rPr>
          <w:rFonts w:ascii="Times New Roman" w:hAnsi="Times New Roman"/>
          <w:sz w:val="24"/>
          <w:szCs w:val="24"/>
        </w:rPr>
        <w:t>Что такое автоблокировка?</w:t>
      </w:r>
    </w:p>
    <w:p w14:paraId="3E833853" w14:textId="77777777" w:rsidR="00A24734" w:rsidRPr="00200F4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2. </w:t>
      </w:r>
      <w:r w:rsidRPr="00200F44">
        <w:rPr>
          <w:rFonts w:ascii="Times New Roman" w:hAnsi="Times New Roman"/>
          <w:sz w:val="24"/>
          <w:szCs w:val="24"/>
        </w:rPr>
        <w:t>Что такое блок-участок?</w:t>
      </w:r>
    </w:p>
    <w:p w14:paraId="4B149E52" w14:textId="77777777" w:rsidR="00A24734" w:rsidRPr="00200F4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3. </w:t>
      </w:r>
      <w:r w:rsidRPr="00200F44">
        <w:rPr>
          <w:rFonts w:ascii="Times New Roman" w:hAnsi="Times New Roman"/>
          <w:sz w:val="24"/>
          <w:szCs w:val="24"/>
        </w:rPr>
        <w:t>Что из с</w:t>
      </w:r>
      <w:r>
        <w:rPr>
          <w:rFonts w:ascii="Times New Roman" w:hAnsi="Times New Roman"/>
          <w:sz w:val="24"/>
          <w:szCs w:val="24"/>
        </w:rPr>
        <w:t>ебя представляет рельсовая цепь</w:t>
      </w:r>
      <w:r w:rsidRPr="00200F44">
        <w:rPr>
          <w:rFonts w:ascii="Times New Roman" w:hAnsi="Times New Roman"/>
          <w:sz w:val="24"/>
          <w:szCs w:val="24"/>
        </w:rPr>
        <w:t>?</w:t>
      </w:r>
    </w:p>
    <w:p w14:paraId="710A8548" w14:textId="77777777" w:rsidR="00A24734" w:rsidRPr="00200F4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 </w:t>
      </w:r>
      <w:r w:rsidRPr="00200F44">
        <w:rPr>
          <w:rFonts w:ascii="Times New Roman" w:hAnsi="Times New Roman"/>
          <w:sz w:val="24"/>
          <w:szCs w:val="24"/>
        </w:rPr>
        <w:t>Типы сигнальных точек.</w:t>
      </w:r>
    </w:p>
    <w:p w14:paraId="3BA7FEA9" w14:textId="77777777" w:rsidR="00A24734" w:rsidRPr="00200F4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 </w:t>
      </w:r>
      <w:r w:rsidRPr="00200F44">
        <w:rPr>
          <w:rFonts w:ascii="Times New Roman" w:hAnsi="Times New Roman"/>
          <w:sz w:val="24"/>
          <w:szCs w:val="24"/>
        </w:rPr>
        <w:t>Нормы проектирования перегонных систем автоматики.</w:t>
      </w:r>
    </w:p>
    <w:p w14:paraId="36E17BA0" w14:textId="77777777" w:rsidR="00A24734" w:rsidRPr="00200F4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6. </w:t>
      </w:r>
      <w:r w:rsidRPr="00200F44">
        <w:rPr>
          <w:rFonts w:ascii="Times New Roman" w:hAnsi="Times New Roman"/>
          <w:sz w:val="24"/>
          <w:szCs w:val="24"/>
        </w:rPr>
        <w:t>Методика проектирования путевого плана перегона.</w:t>
      </w:r>
    </w:p>
    <w:p w14:paraId="035087FD" w14:textId="77777777" w:rsidR="00A24734" w:rsidRPr="00200F4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7. </w:t>
      </w:r>
      <w:r w:rsidRPr="00200F44">
        <w:rPr>
          <w:rFonts w:ascii="Times New Roman" w:hAnsi="Times New Roman"/>
          <w:sz w:val="24"/>
          <w:szCs w:val="24"/>
        </w:rPr>
        <w:t>Проектирование электрических принципиальных схем перегонных систем автоматики.</w:t>
      </w:r>
    </w:p>
    <w:p w14:paraId="437DA6BD" w14:textId="77777777" w:rsidR="00A2473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8. </w:t>
      </w:r>
      <w:r w:rsidRPr="00200F44">
        <w:rPr>
          <w:rFonts w:ascii="Times New Roman" w:hAnsi="Times New Roman"/>
          <w:sz w:val="24"/>
          <w:szCs w:val="24"/>
        </w:rPr>
        <w:t>Проектирование электрических принципиальных схем устройств ограждения переезда.</w:t>
      </w:r>
    </w:p>
    <w:p w14:paraId="4672727C" w14:textId="77777777" w:rsidR="004749D3" w:rsidRPr="00200F44" w:rsidRDefault="004749D3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</w:p>
    <w:p w14:paraId="2F9ED704" w14:textId="3182F677" w:rsidR="00A24734" w:rsidRPr="00D8763D" w:rsidRDefault="00582D52" w:rsidP="00A24734">
      <w:pPr>
        <w:widowControl w:val="0"/>
        <w:shd w:val="clear" w:color="auto" w:fill="FFFFFF"/>
        <w:autoSpaceDE w:val="0"/>
        <w:autoSpaceDN w:val="0"/>
        <w:adjustRightInd w:val="0"/>
        <w:jc w:val="center"/>
        <w:rPr>
          <w:rFonts w:eastAsia="Calibri"/>
          <w:lang w:eastAsia="en-US"/>
        </w:rPr>
      </w:pPr>
      <w:r>
        <w:rPr>
          <w:rFonts w:eastAsia="Calibri"/>
          <w:b/>
          <w:iCs/>
          <w:lang w:eastAsia="en-US"/>
        </w:rPr>
        <w:t xml:space="preserve">Самостоятельная работа на тему </w:t>
      </w:r>
      <w:r w:rsidR="002102F9">
        <w:rPr>
          <w:rFonts w:eastAsia="Calibri"/>
          <w:b/>
          <w:iCs/>
          <w:lang w:eastAsia="en-US"/>
        </w:rPr>
        <w:t>1</w:t>
      </w:r>
      <w:r>
        <w:rPr>
          <w:rFonts w:eastAsia="Calibri"/>
          <w:b/>
          <w:iCs/>
          <w:lang w:eastAsia="en-US"/>
        </w:rPr>
        <w:t>.</w:t>
      </w:r>
      <w:r w:rsidR="00A24734" w:rsidRPr="00D8763D">
        <w:rPr>
          <w:rFonts w:eastAsia="Calibri"/>
          <w:b/>
          <w:iCs/>
          <w:lang w:eastAsia="en-US"/>
        </w:rPr>
        <w:t>10 «</w:t>
      </w:r>
      <w:r w:rsidR="00A24734" w:rsidRPr="00D8763D">
        <w:rPr>
          <w:b/>
          <w:bCs/>
        </w:rPr>
        <w:t>Основы проектирования перегонных систем автоматики</w:t>
      </w:r>
      <w:r w:rsidR="00A24734" w:rsidRPr="00D8763D">
        <w:rPr>
          <w:rFonts w:eastAsia="Calibri"/>
          <w:b/>
          <w:iCs/>
          <w:lang w:eastAsia="en-US"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:rsidRPr="00EC4228" w14:paraId="7B2916D6" w14:textId="77777777" w:rsidTr="007556DA">
        <w:tc>
          <w:tcPr>
            <w:tcW w:w="10173" w:type="dxa"/>
          </w:tcPr>
          <w:p w14:paraId="7BAB715E" w14:textId="77777777" w:rsidR="00A24734" w:rsidRPr="00E1524C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 w:rsidRPr="00E1524C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A24734" w14:paraId="74B669CF" w14:textId="77777777" w:rsidTr="007556DA">
        <w:tc>
          <w:tcPr>
            <w:tcW w:w="10173" w:type="dxa"/>
          </w:tcPr>
          <w:p w14:paraId="0836068E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BA62877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506B1D85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3070DC0B" w14:textId="38584B50" w:rsidR="004749D3" w:rsidRPr="00E1524C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</w:tr>
    </w:tbl>
    <w:p w14:paraId="27E90AED" w14:textId="77777777" w:rsidR="00A24734" w:rsidRPr="0018200A" w:rsidRDefault="00A24734" w:rsidP="00963A57">
      <w:pPr>
        <w:ind w:firstLine="851"/>
        <w:jc w:val="center"/>
        <w:rPr>
          <w:rFonts w:eastAsia="Calibri"/>
          <w:b/>
          <w:iCs/>
          <w:lang w:eastAsia="en-US"/>
        </w:rPr>
      </w:pPr>
      <w:r w:rsidRPr="0018200A">
        <w:rPr>
          <w:rFonts w:eastAsia="Calibri"/>
          <w:b/>
          <w:iCs/>
          <w:lang w:eastAsia="en-US"/>
        </w:rPr>
        <w:t>Вариант № 1</w:t>
      </w:r>
    </w:p>
    <w:p w14:paraId="3254F12D" w14:textId="77777777" w:rsidR="00A24734" w:rsidRPr="0018200A" w:rsidRDefault="00A24734" w:rsidP="00A24734">
      <w:pPr>
        <w:widowControl w:val="0"/>
        <w:tabs>
          <w:tab w:val="left" w:pos="535"/>
        </w:tabs>
        <w:spacing w:line="276" w:lineRule="auto"/>
        <w:ind w:left="284"/>
      </w:pPr>
      <w:r>
        <w:t xml:space="preserve">         </w:t>
      </w:r>
      <w:r w:rsidRPr="0018200A">
        <w:t>1.</w:t>
      </w:r>
      <w:r>
        <w:t xml:space="preserve">  </w:t>
      </w:r>
      <w:r w:rsidRPr="0018200A">
        <w:t>Типы сигнальных точек.</w:t>
      </w:r>
    </w:p>
    <w:p w14:paraId="7FB52555" w14:textId="77777777" w:rsidR="00A24734" w:rsidRPr="0018200A" w:rsidRDefault="00A24734" w:rsidP="00A24734">
      <w:pPr>
        <w:widowControl w:val="0"/>
        <w:tabs>
          <w:tab w:val="left" w:pos="535"/>
        </w:tabs>
        <w:spacing w:line="276" w:lineRule="auto"/>
        <w:ind w:left="284"/>
      </w:pPr>
      <w:r>
        <w:t xml:space="preserve">         </w:t>
      </w:r>
      <w:r w:rsidRPr="0018200A">
        <w:t>2.</w:t>
      </w:r>
      <w:r>
        <w:t xml:space="preserve">  </w:t>
      </w:r>
      <w:r w:rsidRPr="0018200A">
        <w:t>Что такое блок-участок?</w:t>
      </w:r>
    </w:p>
    <w:p w14:paraId="636633D9" w14:textId="77777777" w:rsidR="00A24734" w:rsidRPr="0018200A" w:rsidRDefault="00A24734" w:rsidP="00A24734">
      <w:pPr>
        <w:pStyle w:val="a7"/>
        <w:spacing w:after="0" w:line="360" w:lineRule="auto"/>
        <w:ind w:left="851"/>
        <w:jc w:val="center"/>
        <w:rPr>
          <w:rFonts w:ascii="Times New Roman" w:hAnsi="Times New Roman"/>
          <w:b/>
          <w:sz w:val="24"/>
          <w:szCs w:val="24"/>
        </w:rPr>
      </w:pPr>
      <w:r w:rsidRPr="0018200A">
        <w:rPr>
          <w:rFonts w:ascii="Times New Roman" w:hAnsi="Times New Roman"/>
          <w:b/>
          <w:sz w:val="24"/>
          <w:szCs w:val="24"/>
        </w:rPr>
        <w:t>Вариант № 2</w:t>
      </w:r>
    </w:p>
    <w:p w14:paraId="62E00357" w14:textId="77777777" w:rsidR="00A24734" w:rsidRPr="00EB4DC7" w:rsidRDefault="00A24734" w:rsidP="00A24734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0"/>
        <w:jc w:val="left"/>
        <w:rPr>
          <w:sz w:val="24"/>
          <w:szCs w:val="24"/>
        </w:rPr>
      </w:pPr>
      <w:r w:rsidRPr="00EB4DC7">
        <w:rPr>
          <w:sz w:val="24"/>
          <w:szCs w:val="24"/>
        </w:rPr>
        <w:t xml:space="preserve">    </w:t>
      </w:r>
      <w:r>
        <w:rPr>
          <w:sz w:val="24"/>
          <w:szCs w:val="24"/>
        </w:rPr>
        <w:t xml:space="preserve">          </w:t>
      </w:r>
      <w:r w:rsidRPr="00EB4DC7">
        <w:rPr>
          <w:sz w:val="24"/>
          <w:szCs w:val="24"/>
        </w:rPr>
        <w:t>1.</w:t>
      </w:r>
      <w:r>
        <w:rPr>
          <w:sz w:val="24"/>
          <w:szCs w:val="24"/>
        </w:rPr>
        <w:t xml:space="preserve">  </w:t>
      </w:r>
      <w:r w:rsidRPr="00EB4DC7">
        <w:rPr>
          <w:sz w:val="24"/>
          <w:szCs w:val="24"/>
        </w:rPr>
        <w:t xml:space="preserve">Методика проектирования путевого плана перегона. </w:t>
      </w:r>
    </w:p>
    <w:p w14:paraId="46ED15F1" w14:textId="77777777" w:rsidR="00A24734" w:rsidRDefault="00A24734" w:rsidP="00A24734">
      <w:pPr>
        <w:pStyle w:val="29"/>
        <w:shd w:val="clear" w:color="auto" w:fill="auto"/>
        <w:tabs>
          <w:tab w:val="left" w:pos="535"/>
        </w:tabs>
        <w:spacing w:before="0" w:after="240" w:line="276" w:lineRule="auto"/>
        <w:ind w:firstLine="0"/>
        <w:jc w:val="left"/>
        <w:rPr>
          <w:sz w:val="24"/>
          <w:szCs w:val="24"/>
        </w:rPr>
      </w:pPr>
      <w:r w:rsidRPr="00EB4DC7">
        <w:rPr>
          <w:sz w:val="24"/>
          <w:szCs w:val="24"/>
        </w:rPr>
        <w:t xml:space="preserve">    </w:t>
      </w:r>
      <w:r>
        <w:rPr>
          <w:sz w:val="24"/>
          <w:szCs w:val="24"/>
        </w:rPr>
        <w:t xml:space="preserve">          </w:t>
      </w:r>
      <w:r w:rsidRPr="00EB4DC7">
        <w:rPr>
          <w:sz w:val="24"/>
          <w:szCs w:val="24"/>
        </w:rPr>
        <w:t>2.</w:t>
      </w:r>
      <w:r>
        <w:rPr>
          <w:sz w:val="24"/>
          <w:szCs w:val="24"/>
        </w:rPr>
        <w:t xml:space="preserve">  </w:t>
      </w:r>
      <w:r w:rsidRPr="00EB4DC7">
        <w:rPr>
          <w:sz w:val="24"/>
          <w:szCs w:val="24"/>
        </w:rPr>
        <w:t>Что такое автоблокировка?</w:t>
      </w:r>
    </w:p>
    <w:p w14:paraId="106FA9A0" w14:textId="59DF268E" w:rsidR="00A24734" w:rsidRPr="008D65A3" w:rsidRDefault="00A24734" w:rsidP="00A24734">
      <w:pPr>
        <w:pStyle w:val="a7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20 минут обучающемуся необходимо развернуто ответить на поставле</w:t>
      </w:r>
      <w:r>
        <w:rPr>
          <w:rFonts w:ascii="Times New Roman" w:hAnsi="Times New Roman"/>
          <w:sz w:val="24"/>
          <w:szCs w:val="24"/>
        </w:rPr>
        <w:t xml:space="preserve">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>
        <w:rPr>
          <w:rFonts w:ascii="Times New Roman" w:hAnsi="Times New Roman"/>
          <w:sz w:val="24"/>
          <w:szCs w:val="24"/>
        </w:rPr>
        <w:t>.</w:t>
      </w:r>
    </w:p>
    <w:p w14:paraId="26CB2842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b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Критерии оценки:</w:t>
      </w:r>
    </w:p>
    <w:p w14:paraId="5AD42A3E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5» отлично</w:t>
      </w:r>
      <w:r w:rsidRPr="0043506B">
        <w:rPr>
          <w:rFonts w:ascii="Times New Roman" w:hAnsi="Times New Roman"/>
          <w:sz w:val="24"/>
          <w:szCs w:val="24"/>
        </w:rPr>
        <w:t xml:space="preserve"> - 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18656431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4» хорошо</w:t>
      </w:r>
      <w:r w:rsidRPr="0043506B">
        <w:rPr>
          <w:rFonts w:ascii="Times New Roman" w:hAnsi="Times New Roman"/>
          <w:sz w:val="24"/>
          <w:szCs w:val="24"/>
        </w:rPr>
        <w:t xml:space="preserve"> - 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04C17336" w14:textId="77777777" w:rsidR="00A24734" w:rsidRPr="0043506B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3» 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0C6D9611" w14:textId="77777777" w:rsidR="00A24734" w:rsidRDefault="00A24734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2» не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6322CD89" w14:textId="77777777" w:rsidR="002D6390" w:rsidRDefault="002D6390" w:rsidP="00A2473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</w:p>
    <w:p w14:paraId="4933E5EC" w14:textId="77777777" w:rsidR="00A24734" w:rsidRDefault="00A24734" w:rsidP="00A24734">
      <w:pPr>
        <w:spacing w:line="23" w:lineRule="atLeast"/>
        <w:jc w:val="center"/>
        <w:rPr>
          <w:b/>
          <w:u w:val="single"/>
          <w:lang w:eastAsia="en-US"/>
        </w:rPr>
      </w:pPr>
      <w:r w:rsidRPr="00060F91">
        <w:rPr>
          <w:b/>
          <w:u w:val="single"/>
          <w:lang w:eastAsia="en-US"/>
        </w:rPr>
        <w:t>Задание на административную контрольную работу №2 (</w:t>
      </w:r>
      <w:r>
        <w:rPr>
          <w:b/>
          <w:u w:val="single"/>
          <w:lang w:eastAsia="en-US"/>
        </w:rPr>
        <w:t>6</w:t>
      </w:r>
      <w:r w:rsidRPr="00060F91">
        <w:rPr>
          <w:b/>
          <w:u w:val="single"/>
          <w:lang w:eastAsia="en-US"/>
        </w:rPr>
        <w:t xml:space="preserve"> семестр)</w:t>
      </w:r>
    </w:p>
    <w:p w14:paraId="670870D0" w14:textId="77777777" w:rsidR="00A24734" w:rsidRPr="00A57E4A" w:rsidRDefault="00A24734" w:rsidP="00A24734">
      <w:pPr>
        <w:spacing w:line="23" w:lineRule="atLeast"/>
        <w:jc w:val="center"/>
        <w:rPr>
          <w:b/>
          <w:u w:val="single"/>
          <w:lang w:eastAsia="en-US"/>
        </w:rPr>
      </w:pP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A24734" w14:paraId="6AFD94C6" w14:textId="77777777" w:rsidTr="007556DA">
        <w:tc>
          <w:tcPr>
            <w:tcW w:w="5070" w:type="dxa"/>
          </w:tcPr>
          <w:p w14:paraId="49DCD2D9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3791AF44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555EA3C0" w14:textId="77777777" w:rsidTr="007556DA">
        <w:trPr>
          <w:trHeight w:val="789"/>
        </w:trPr>
        <w:tc>
          <w:tcPr>
            <w:tcW w:w="5070" w:type="dxa"/>
          </w:tcPr>
          <w:p w14:paraId="5946E16E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F43259C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1E0693B0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6968D5E5" w14:textId="7D5C7B62" w:rsidR="00A24734" w:rsidRDefault="002102F9" w:rsidP="002102F9">
            <w:pPr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670" w:type="dxa"/>
          </w:tcPr>
          <w:p w14:paraId="75E29EE9" w14:textId="77777777" w:rsidR="00A24734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</w:p>
          <w:p w14:paraId="11F73FFE" w14:textId="77777777" w:rsidR="00A24734" w:rsidRPr="00821255" w:rsidRDefault="00A24734" w:rsidP="007556DA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2ABCEA99" w14:textId="77777777" w:rsidR="00A24734" w:rsidRDefault="00A24734" w:rsidP="00A24734">
      <w:pPr>
        <w:rPr>
          <w:b/>
        </w:rPr>
      </w:pPr>
    </w:p>
    <w:p w14:paraId="2C80AE00" w14:textId="77777777" w:rsidR="00A24734" w:rsidRPr="00344450" w:rsidRDefault="00A24734" w:rsidP="00A24734">
      <w:pPr>
        <w:spacing w:line="360" w:lineRule="auto"/>
        <w:jc w:val="center"/>
        <w:rPr>
          <w:b/>
          <w:lang w:eastAsia="en-US"/>
        </w:rPr>
      </w:pPr>
      <w:r w:rsidRPr="00344450">
        <w:rPr>
          <w:b/>
          <w:lang w:eastAsia="en-US"/>
        </w:rPr>
        <w:t>Вариант № 1</w:t>
      </w:r>
      <w:r w:rsidRPr="00344450">
        <w:rPr>
          <w:b/>
          <w:lang w:eastAsia="en-US"/>
        </w:rPr>
        <w:tab/>
      </w:r>
    </w:p>
    <w:p w14:paraId="5F9FF53D" w14:textId="77777777" w:rsidR="00A24734" w:rsidRPr="00344450" w:rsidRDefault="00A24734" w:rsidP="00B02C62">
      <w:pPr>
        <w:widowControl w:val="0"/>
        <w:numPr>
          <w:ilvl w:val="0"/>
          <w:numId w:val="58"/>
        </w:numPr>
        <w:tabs>
          <w:tab w:val="left" w:pos="1109"/>
        </w:tabs>
        <w:spacing w:line="276" w:lineRule="auto"/>
        <w:ind w:left="1211" w:hanging="360"/>
      </w:pPr>
      <w:r w:rsidRPr="00344450">
        <w:t>Какие элементы входят в схему АПС на двухпутном участке при АБ переменного тока?</w:t>
      </w:r>
    </w:p>
    <w:p w14:paraId="16900AB1" w14:textId="77777777" w:rsidR="00A24734" w:rsidRPr="00344450" w:rsidRDefault="00A24734" w:rsidP="00B02C62">
      <w:pPr>
        <w:widowControl w:val="0"/>
        <w:numPr>
          <w:ilvl w:val="0"/>
          <w:numId w:val="58"/>
        </w:numPr>
        <w:tabs>
          <w:tab w:val="left" w:pos="1138"/>
        </w:tabs>
        <w:spacing w:line="276" w:lineRule="auto"/>
        <w:ind w:left="1211" w:hanging="360"/>
      </w:pPr>
      <w:r w:rsidRPr="00344450">
        <w:t>Как работает схема АПС двухпутной АБ постоянного тока при отсутствии поезда на участке приближения?</w:t>
      </w:r>
    </w:p>
    <w:p w14:paraId="2EF6E080" w14:textId="77777777" w:rsidR="00A24734" w:rsidRPr="00344450" w:rsidRDefault="00A24734" w:rsidP="00B02C62">
      <w:pPr>
        <w:widowControl w:val="0"/>
        <w:numPr>
          <w:ilvl w:val="0"/>
          <w:numId w:val="58"/>
        </w:numPr>
        <w:tabs>
          <w:tab w:val="left" w:pos="1089"/>
        </w:tabs>
        <w:spacing w:line="276" w:lineRule="auto"/>
        <w:ind w:left="1211" w:hanging="360"/>
        <w:jc w:val="both"/>
      </w:pPr>
      <w:r w:rsidRPr="00344450">
        <w:t>Каковы достоинства АСДК?</w:t>
      </w:r>
    </w:p>
    <w:p w14:paraId="500F4AD1" w14:textId="77777777" w:rsidR="00A24734" w:rsidRPr="00344450" w:rsidRDefault="00A24734" w:rsidP="00A24734">
      <w:pPr>
        <w:spacing w:line="360" w:lineRule="auto"/>
        <w:jc w:val="center"/>
        <w:rPr>
          <w:b/>
          <w:lang w:eastAsia="en-US"/>
        </w:rPr>
      </w:pPr>
      <w:r w:rsidRPr="00344450">
        <w:rPr>
          <w:b/>
          <w:lang w:eastAsia="en-US"/>
        </w:rPr>
        <w:t>Вариант № 2</w:t>
      </w:r>
    </w:p>
    <w:p w14:paraId="75B6163B" w14:textId="77777777" w:rsidR="00A24734" w:rsidRPr="00344450" w:rsidRDefault="00A24734" w:rsidP="00407B23">
      <w:pPr>
        <w:widowControl w:val="0"/>
        <w:tabs>
          <w:tab w:val="left" w:pos="1138"/>
        </w:tabs>
        <w:spacing w:line="276" w:lineRule="auto"/>
        <w:ind w:firstLine="851"/>
        <w:jc w:val="both"/>
      </w:pPr>
      <w:r w:rsidRPr="00344450">
        <w:t>1.</w:t>
      </w:r>
      <w:r>
        <w:t xml:space="preserve"> </w:t>
      </w:r>
      <w:r w:rsidRPr="00344450">
        <w:t>Какие особенности при отправлении поезда на двухпутный перегон при РПБ?</w:t>
      </w:r>
    </w:p>
    <w:p w14:paraId="657FBB42" w14:textId="77777777" w:rsidR="00A24734" w:rsidRPr="00344450" w:rsidRDefault="00A24734" w:rsidP="00407B23">
      <w:pPr>
        <w:widowControl w:val="0"/>
        <w:tabs>
          <w:tab w:val="left" w:pos="1138"/>
        </w:tabs>
        <w:spacing w:line="276" w:lineRule="auto"/>
        <w:ind w:firstLine="851"/>
      </w:pPr>
      <w:r w:rsidRPr="00344450">
        <w:t>2.</w:t>
      </w:r>
      <w:r>
        <w:t xml:space="preserve"> </w:t>
      </w:r>
      <w:r w:rsidRPr="00344450">
        <w:t>Как работает схема АПС двухпутной АБ постоянного тока при отсутствии поез</w:t>
      </w:r>
      <w:r w:rsidRPr="00344450">
        <w:softHyphen/>
        <w:t>да на участке приближения?</w:t>
      </w:r>
    </w:p>
    <w:p w14:paraId="703FCD7B" w14:textId="77777777" w:rsidR="00A24734" w:rsidRPr="00344450" w:rsidRDefault="00A24734" w:rsidP="004B303E">
      <w:pPr>
        <w:widowControl w:val="0"/>
        <w:tabs>
          <w:tab w:val="left" w:pos="1118"/>
        </w:tabs>
        <w:spacing w:after="240" w:line="276" w:lineRule="auto"/>
        <w:ind w:firstLine="851"/>
      </w:pPr>
      <w:r w:rsidRPr="00344450">
        <w:t>3.</w:t>
      </w:r>
      <w:r>
        <w:t xml:space="preserve"> </w:t>
      </w:r>
      <w:r w:rsidRPr="00344450">
        <w:t>Что является объектами контроля и диагностики АСДК на железнодорожной станции?</w:t>
      </w:r>
    </w:p>
    <w:p w14:paraId="5ABAE736" w14:textId="3515A772" w:rsidR="00E62251" w:rsidRPr="008D65A3" w:rsidRDefault="00E62251" w:rsidP="00E62251">
      <w:pPr>
        <w:pStyle w:val="a7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</w:t>
      </w:r>
      <w:r>
        <w:rPr>
          <w:rFonts w:ascii="Times New Roman" w:hAnsi="Times New Roman"/>
          <w:sz w:val="24"/>
          <w:szCs w:val="24"/>
        </w:rPr>
        <w:t>45</w:t>
      </w:r>
      <w:r w:rsidRPr="0043506B">
        <w:rPr>
          <w:rFonts w:ascii="Times New Roman" w:hAnsi="Times New Roman"/>
          <w:sz w:val="24"/>
          <w:szCs w:val="24"/>
        </w:rPr>
        <w:t xml:space="preserve"> минут обучающемуся необходимо развернуто ответить на поставле</w:t>
      </w:r>
      <w:r>
        <w:rPr>
          <w:rFonts w:ascii="Times New Roman" w:hAnsi="Times New Roman"/>
          <w:sz w:val="24"/>
          <w:szCs w:val="24"/>
        </w:rPr>
        <w:t xml:space="preserve">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>
        <w:rPr>
          <w:rFonts w:ascii="Times New Roman" w:hAnsi="Times New Roman"/>
          <w:sz w:val="24"/>
          <w:szCs w:val="24"/>
        </w:rPr>
        <w:t>.</w:t>
      </w:r>
    </w:p>
    <w:p w14:paraId="4F44E273" w14:textId="77777777" w:rsidR="00A24734" w:rsidRPr="00A57E4A" w:rsidRDefault="00A24734" w:rsidP="00A2473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20B03BD5" w14:textId="77777777" w:rsidR="00A24734" w:rsidRPr="000D453F" w:rsidRDefault="00A24734" w:rsidP="00A2473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23F41CFE" w14:textId="77777777" w:rsidR="00A24734" w:rsidRPr="000D453F" w:rsidRDefault="00A24734" w:rsidP="00A2473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точности и незначительные ошибки. </w:t>
      </w:r>
    </w:p>
    <w:p w14:paraId="6709021B" w14:textId="77777777" w:rsidR="00A24734" w:rsidRPr="000D453F" w:rsidRDefault="00A24734" w:rsidP="00A2473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5FA2AABC" w14:textId="77777777" w:rsidR="00407B23" w:rsidRDefault="00A24734" w:rsidP="004B303E">
      <w:pPr>
        <w:widowControl w:val="0"/>
        <w:spacing w:after="240"/>
        <w:ind w:firstLine="851"/>
        <w:jc w:val="both"/>
        <w:rPr>
          <w:b/>
          <w:color w:val="000000"/>
        </w:rPr>
      </w:pPr>
      <w:r w:rsidRPr="000D453F">
        <w:rPr>
          <w:b/>
          <w:lang w:eastAsia="ar-SA"/>
        </w:rPr>
        <w:t xml:space="preserve">«2» </w:t>
      </w:r>
      <w:r w:rsidRPr="000D453F">
        <w:rPr>
          <w:lang w:eastAsia="ar-SA"/>
        </w:rPr>
        <w:t>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7E7CE1D5" w14:textId="77777777" w:rsidR="00A24734" w:rsidRDefault="00A24734" w:rsidP="00A24734">
      <w:pPr>
        <w:jc w:val="center"/>
        <w:rPr>
          <w:b/>
          <w:bCs/>
        </w:rPr>
      </w:pPr>
      <w:r>
        <w:rPr>
          <w:b/>
          <w:color w:val="000000"/>
        </w:rPr>
        <w:t>Курсовое проектирование</w:t>
      </w:r>
    </w:p>
    <w:p w14:paraId="17F0AC08" w14:textId="77777777" w:rsidR="00A24734" w:rsidRPr="008D65A3" w:rsidRDefault="00A24734" w:rsidP="00A24734">
      <w:pPr>
        <w:jc w:val="center"/>
        <w:rPr>
          <w:b/>
          <w:bCs/>
        </w:rPr>
      </w:pP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A24734" w14:paraId="4660C1BA" w14:textId="77777777" w:rsidTr="007556DA">
        <w:tc>
          <w:tcPr>
            <w:tcW w:w="5070" w:type="dxa"/>
          </w:tcPr>
          <w:p w14:paraId="070467EE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4F13D1B4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68EBA9B5" w14:textId="77777777" w:rsidTr="007556DA">
        <w:tc>
          <w:tcPr>
            <w:tcW w:w="5070" w:type="dxa"/>
          </w:tcPr>
          <w:p w14:paraId="4090CE8D" w14:textId="77777777" w:rsidR="002102F9" w:rsidRPr="00517F86" w:rsidRDefault="002102F9" w:rsidP="002102F9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E50C441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, </w:t>
            </w:r>
          </w:p>
          <w:p w14:paraId="4B859A99" w14:textId="77777777" w:rsidR="002102F9" w:rsidRDefault="002102F9" w:rsidP="002102F9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3419CF3F" w14:textId="5F88C722" w:rsidR="00A2473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2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6 З.8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З.9 З.10</w:t>
            </w:r>
          </w:p>
        </w:tc>
        <w:tc>
          <w:tcPr>
            <w:tcW w:w="5670" w:type="dxa"/>
          </w:tcPr>
          <w:p w14:paraId="5D3079C1" w14:textId="77777777" w:rsidR="00A24734" w:rsidRDefault="00E62251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Зашита к</w:t>
            </w:r>
            <w:r w:rsidR="00A24734">
              <w:rPr>
                <w:rFonts w:eastAsia="Calibri"/>
                <w:iCs/>
                <w:lang w:eastAsia="en-US"/>
              </w:rPr>
              <w:t>урсово</w:t>
            </w:r>
            <w:r>
              <w:rPr>
                <w:rFonts w:eastAsia="Calibri"/>
                <w:iCs/>
                <w:lang w:eastAsia="en-US"/>
              </w:rPr>
              <w:t>го</w:t>
            </w:r>
            <w:r w:rsidR="00A24734">
              <w:rPr>
                <w:rFonts w:eastAsia="Calibri"/>
                <w:iCs/>
                <w:lang w:eastAsia="en-US"/>
              </w:rPr>
              <w:t xml:space="preserve"> проект</w:t>
            </w:r>
            <w:r>
              <w:rPr>
                <w:rFonts w:eastAsia="Calibri"/>
                <w:iCs/>
                <w:lang w:eastAsia="en-US"/>
              </w:rPr>
              <w:t>а</w:t>
            </w:r>
          </w:p>
          <w:p w14:paraId="27BBC119" w14:textId="77777777" w:rsidR="00A24734" w:rsidRPr="00821255" w:rsidRDefault="00A24734" w:rsidP="007556DA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33DA657D" w14:textId="77777777" w:rsidR="00D76E9E" w:rsidRDefault="00D76E9E" w:rsidP="00D76E9E">
      <w:pPr>
        <w:jc w:val="center"/>
        <w:rPr>
          <w:rFonts w:eastAsia="Calibri"/>
          <w:b/>
          <w:highlight w:val="yellow"/>
          <w:lang w:eastAsia="en-US"/>
        </w:rPr>
      </w:pPr>
    </w:p>
    <w:p w14:paraId="5C7432FE" w14:textId="77777777" w:rsidR="00A24734" w:rsidRPr="00DD0043" w:rsidRDefault="00D76E9E" w:rsidP="00D76E9E">
      <w:pPr>
        <w:jc w:val="center"/>
        <w:rPr>
          <w:rFonts w:eastAsia="Calibri"/>
          <w:b/>
          <w:lang w:eastAsia="en-US"/>
        </w:rPr>
      </w:pPr>
      <w:r w:rsidRPr="00DD0043">
        <w:rPr>
          <w:rFonts w:eastAsia="Calibri"/>
          <w:b/>
          <w:lang w:eastAsia="en-US"/>
        </w:rPr>
        <w:t>Вопросы  для защиты</w:t>
      </w:r>
      <w:r w:rsidR="00DD0043" w:rsidRPr="00DD0043">
        <w:rPr>
          <w:rFonts w:eastAsia="Calibri"/>
          <w:iCs/>
          <w:lang w:eastAsia="en-US"/>
        </w:rPr>
        <w:t xml:space="preserve"> </w:t>
      </w:r>
      <w:r w:rsidR="00DD0043" w:rsidRPr="00DD0043">
        <w:rPr>
          <w:rFonts w:eastAsia="Calibri"/>
          <w:b/>
          <w:iCs/>
          <w:lang w:eastAsia="en-US"/>
        </w:rPr>
        <w:t>курсового проекта</w:t>
      </w:r>
    </w:p>
    <w:p w14:paraId="70D51828" w14:textId="77777777" w:rsidR="00D76E9E" w:rsidRPr="00D76E9E" w:rsidRDefault="00D76E9E" w:rsidP="00B02C62">
      <w:pPr>
        <w:pStyle w:val="29"/>
        <w:numPr>
          <w:ilvl w:val="0"/>
          <w:numId w:val="73"/>
        </w:numPr>
        <w:shd w:val="clear" w:color="auto" w:fill="auto"/>
        <w:tabs>
          <w:tab w:val="left" w:pos="349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>Напишите условное обозначение дроссель-трансформатора на схемах.</w:t>
      </w:r>
    </w:p>
    <w:p w14:paraId="3A0CA739" w14:textId="77777777" w:rsidR="00D76E9E" w:rsidRPr="00D76E9E" w:rsidRDefault="00D76E9E" w:rsidP="00B02C62">
      <w:pPr>
        <w:pStyle w:val="29"/>
        <w:numPr>
          <w:ilvl w:val="0"/>
          <w:numId w:val="73"/>
        </w:numPr>
        <w:shd w:val="clear" w:color="auto" w:fill="auto"/>
        <w:tabs>
          <w:tab w:val="left" w:pos="378"/>
        </w:tabs>
        <w:spacing w:before="0" w:line="240" w:lineRule="auto"/>
        <w:ind w:left="426" w:firstLine="0"/>
        <w:jc w:val="left"/>
        <w:rPr>
          <w:sz w:val="24"/>
          <w:szCs w:val="24"/>
        </w:rPr>
      </w:pPr>
      <w:r w:rsidRPr="00D76E9E">
        <w:rPr>
          <w:sz w:val="24"/>
          <w:szCs w:val="24"/>
        </w:rPr>
        <w:t>Напишите условное обозначение светофора заградительного на железобетонной мачте.</w:t>
      </w:r>
    </w:p>
    <w:p w14:paraId="127816BE" w14:textId="77777777" w:rsidR="00D76E9E" w:rsidRPr="00D76E9E" w:rsidRDefault="00D76E9E" w:rsidP="00B02C62">
      <w:pPr>
        <w:pStyle w:val="29"/>
        <w:numPr>
          <w:ilvl w:val="0"/>
          <w:numId w:val="73"/>
        </w:numPr>
        <w:shd w:val="clear" w:color="auto" w:fill="auto"/>
        <w:tabs>
          <w:tab w:val="left" w:pos="378"/>
        </w:tabs>
        <w:spacing w:before="0" w:line="240" w:lineRule="auto"/>
        <w:ind w:left="426" w:firstLine="0"/>
        <w:jc w:val="left"/>
        <w:rPr>
          <w:sz w:val="24"/>
          <w:szCs w:val="24"/>
        </w:rPr>
      </w:pPr>
      <w:r w:rsidRPr="00D76E9E">
        <w:rPr>
          <w:sz w:val="24"/>
          <w:szCs w:val="24"/>
        </w:rPr>
        <w:t>Напишите условное обозначение кодового реле с замедлением на срабатывание.</w:t>
      </w:r>
    </w:p>
    <w:p w14:paraId="240D331E" w14:textId="77777777" w:rsidR="00D76E9E" w:rsidRPr="00D76E9E" w:rsidRDefault="00D76E9E" w:rsidP="00B02C62">
      <w:pPr>
        <w:pStyle w:val="29"/>
        <w:numPr>
          <w:ilvl w:val="0"/>
          <w:numId w:val="73"/>
        </w:numPr>
        <w:shd w:val="clear" w:color="auto" w:fill="auto"/>
        <w:tabs>
          <w:tab w:val="left" w:pos="284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>Назовите способы расстановки светофоров АБ.</w:t>
      </w:r>
    </w:p>
    <w:p w14:paraId="296ED34D" w14:textId="77777777" w:rsidR="00D76E9E" w:rsidRPr="00D76E9E" w:rsidRDefault="00D76E9E" w:rsidP="00D76E9E">
      <w:pPr>
        <w:pStyle w:val="29"/>
        <w:shd w:val="clear" w:color="auto" w:fill="auto"/>
        <w:tabs>
          <w:tab w:val="left" w:pos="142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>7. Назовите преимущества способа расстановки светофоров по максимальным тормозным путям обращающихся поездов.</w:t>
      </w:r>
    </w:p>
    <w:p w14:paraId="1BACFCCD" w14:textId="77777777" w:rsidR="00D76E9E" w:rsidRPr="00D76E9E" w:rsidRDefault="00D76E9E" w:rsidP="00D76E9E">
      <w:pPr>
        <w:pStyle w:val="29"/>
        <w:shd w:val="clear" w:color="auto" w:fill="auto"/>
        <w:tabs>
          <w:tab w:val="left" w:pos="1198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>8.Назовите наибольшие установленные ПТЭ скорости движения поездов, которые должна обеспечивать расстановка светофоров АБ и длины блок-участков при системе АЛС.</w:t>
      </w:r>
    </w:p>
    <w:p w14:paraId="566B176B" w14:textId="77777777" w:rsidR="00D76E9E" w:rsidRPr="00D76E9E" w:rsidRDefault="00D76E9E" w:rsidP="00D76E9E">
      <w:pPr>
        <w:pStyle w:val="29"/>
        <w:shd w:val="clear" w:color="auto" w:fill="auto"/>
        <w:tabs>
          <w:tab w:val="left" w:pos="1198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 xml:space="preserve"> 9.Назовите места на перегоне, где рекомендуется избегать размещения светофоров.</w:t>
      </w:r>
    </w:p>
    <w:p w14:paraId="656E40A1" w14:textId="77777777" w:rsidR="00D76E9E" w:rsidRPr="00D76E9E" w:rsidRDefault="00D76E9E" w:rsidP="00D76E9E">
      <w:pPr>
        <w:ind w:left="426"/>
      </w:pPr>
      <w:r w:rsidRPr="00D76E9E">
        <w:t xml:space="preserve"> 10.Поясните порядок нумерации светофоров АБ.</w:t>
      </w:r>
    </w:p>
    <w:p w14:paraId="51B25BBF" w14:textId="77777777" w:rsidR="00D76E9E" w:rsidRPr="00D76E9E" w:rsidRDefault="00D76E9E" w:rsidP="00D76E9E">
      <w:pPr>
        <w:pStyle w:val="29"/>
        <w:shd w:val="clear" w:color="auto" w:fill="auto"/>
        <w:tabs>
          <w:tab w:val="left" w:pos="706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>11.Дайте определение системе регулирования движения поездов «автоматическая блокировка»</w:t>
      </w:r>
    </w:p>
    <w:p w14:paraId="42768082" w14:textId="77777777" w:rsidR="00D76E9E" w:rsidRPr="00D76E9E" w:rsidRDefault="00D76E9E" w:rsidP="00D76E9E">
      <w:pPr>
        <w:pStyle w:val="29"/>
        <w:shd w:val="clear" w:color="auto" w:fill="auto"/>
        <w:tabs>
          <w:tab w:val="left" w:pos="706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>12.Охарактеризуйте понятие децентрализованная автоматическая автоблокировка.</w:t>
      </w:r>
    </w:p>
    <w:p w14:paraId="572CD810" w14:textId="77777777" w:rsidR="00D76E9E" w:rsidRPr="00D76E9E" w:rsidRDefault="00D76E9E" w:rsidP="00D76E9E">
      <w:pPr>
        <w:pStyle w:val="29"/>
        <w:shd w:val="clear" w:color="auto" w:fill="auto"/>
        <w:tabs>
          <w:tab w:val="left" w:pos="770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>13.Опишите назначение дешифратора типа ДА.</w:t>
      </w:r>
    </w:p>
    <w:p w14:paraId="6E69B9AC" w14:textId="77777777" w:rsidR="00D76E9E" w:rsidRPr="00D76E9E" w:rsidRDefault="00D76E9E" w:rsidP="00D76E9E">
      <w:pPr>
        <w:pStyle w:val="29"/>
        <w:shd w:val="clear" w:color="auto" w:fill="auto"/>
        <w:tabs>
          <w:tab w:val="left" w:pos="770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>14.Перечислите функции блоков дешифратора автоблокировки.</w:t>
      </w:r>
    </w:p>
    <w:p w14:paraId="6904EFD9" w14:textId="77777777" w:rsidR="00D76E9E" w:rsidRPr="00D76E9E" w:rsidRDefault="00D76E9E" w:rsidP="00D76E9E">
      <w:pPr>
        <w:pStyle w:val="29"/>
        <w:shd w:val="clear" w:color="auto" w:fill="auto"/>
        <w:tabs>
          <w:tab w:val="left" w:pos="770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>15.Опишите работу дешифратора при приеме кода З.</w:t>
      </w:r>
    </w:p>
    <w:p w14:paraId="7D72351D" w14:textId="77777777" w:rsidR="00D76E9E" w:rsidRPr="00D76E9E" w:rsidRDefault="00D76E9E" w:rsidP="00D76E9E">
      <w:pPr>
        <w:pStyle w:val="29"/>
        <w:shd w:val="clear" w:color="auto" w:fill="auto"/>
        <w:tabs>
          <w:tab w:val="left" w:pos="1423"/>
        </w:tabs>
        <w:spacing w:before="0" w:line="240" w:lineRule="auto"/>
        <w:ind w:left="426" w:firstLine="0"/>
        <w:jc w:val="left"/>
        <w:rPr>
          <w:sz w:val="24"/>
          <w:szCs w:val="24"/>
        </w:rPr>
      </w:pPr>
      <w:r w:rsidRPr="00D76E9E">
        <w:rPr>
          <w:sz w:val="24"/>
          <w:szCs w:val="24"/>
        </w:rPr>
        <w:t>16.Назовите</w:t>
      </w:r>
      <w:r>
        <w:rPr>
          <w:sz w:val="24"/>
          <w:szCs w:val="24"/>
        </w:rPr>
        <w:t>,</w:t>
      </w:r>
      <w:r w:rsidRPr="00D76E9E">
        <w:rPr>
          <w:sz w:val="24"/>
          <w:szCs w:val="24"/>
        </w:rPr>
        <w:t xml:space="preserve"> где применяется двухпроводная схема смены направления движения.</w:t>
      </w:r>
    </w:p>
    <w:p w14:paraId="216C9F36" w14:textId="77777777" w:rsidR="00D76E9E" w:rsidRPr="00D76E9E" w:rsidRDefault="00D76E9E" w:rsidP="00D76E9E">
      <w:pPr>
        <w:pStyle w:val="29"/>
        <w:shd w:val="clear" w:color="auto" w:fill="auto"/>
        <w:tabs>
          <w:tab w:val="left" w:pos="1423"/>
        </w:tabs>
        <w:spacing w:before="0" w:line="240" w:lineRule="auto"/>
        <w:ind w:left="426" w:firstLine="0"/>
        <w:jc w:val="left"/>
        <w:rPr>
          <w:sz w:val="24"/>
          <w:szCs w:val="24"/>
        </w:rPr>
      </w:pPr>
      <w:r w:rsidRPr="00D76E9E">
        <w:rPr>
          <w:sz w:val="24"/>
          <w:szCs w:val="24"/>
        </w:rPr>
        <w:t>17.Укажите</w:t>
      </w:r>
      <w:r>
        <w:rPr>
          <w:sz w:val="24"/>
          <w:szCs w:val="24"/>
        </w:rPr>
        <w:t>,</w:t>
      </w:r>
      <w:r w:rsidRPr="00D76E9E">
        <w:rPr>
          <w:sz w:val="24"/>
          <w:szCs w:val="24"/>
        </w:rPr>
        <w:t xml:space="preserve"> какие реле применяются в схеме смены направления движения на перегонных установках, на станциях приема и отправления.</w:t>
      </w:r>
    </w:p>
    <w:p w14:paraId="5F248FE4" w14:textId="77777777" w:rsidR="00D76E9E" w:rsidRDefault="00D76E9E" w:rsidP="00D76E9E">
      <w:pPr>
        <w:pStyle w:val="29"/>
        <w:shd w:val="clear" w:color="auto" w:fill="auto"/>
        <w:tabs>
          <w:tab w:val="left" w:pos="794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>1</w:t>
      </w:r>
      <w:r>
        <w:rPr>
          <w:sz w:val="24"/>
          <w:szCs w:val="24"/>
        </w:rPr>
        <w:t>8</w:t>
      </w:r>
      <w:r w:rsidRPr="00D76E9E">
        <w:rPr>
          <w:sz w:val="24"/>
          <w:szCs w:val="24"/>
        </w:rPr>
        <w:t>.Опишите принцип включения приборов рельсовой цепи частотой 25 Гц</w:t>
      </w:r>
      <w:r>
        <w:rPr>
          <w:sz w:val="24"/>
          <w:szCs w:val="24"/>
        </w:rPr>
        <w:t>.</w:t>
      </w:r>
    </w:p>
    <w:p w14:paraId="18B0FD4A" w14:textId="77777777" w:rsidR="00D76E9E" w:rsidRPr="00D76E9E" w:rsidRDefault="00D76E9E" w:rsidP="00D76E9E">
      <w:pPr>
        <w:pStyle w:val="29"/>
        <w:shd w:val="clear" w:color="auto" w:fill="auto"/>
        <w:tabs>
          <w:tab w:val="left" w:pos="794"/>
        </w:tabs>
        <w:spacing w:before="0" w:line="240" w:lineRule="auto"/>
        <w:ind w:left="426" w:firstLine="0"/>
        <w:jc w:val="both"/>
        <w:rPr>
          <w:sz w:val="24"/>
          <w:szCs w:val="24"/>
        </w:rPr>
      </w:pPr>
      <w:r w:rsidRPr="00D76E9E">
        <w:rPr>
          <w:sz w:val="24"/>
          <w:szCs w:val="24"/>
        </w:rPr>
        <w:t>21.Опишите принцип включения дешифратора рельсовой цепи частотой 25 Гц</w:t>
      </w:r>
    </w:p>
    <w:p w14:paraId="58F1C318" w14:textId="77777777" w:rsidR="00D76E9E" w:rsidRPr="00D76E9E" w:rsidRDefault="00D76E9E" w:rsidP="00D76E9E">
      <w:pPr>
        <w:pStyle w:val="29"/>
        <w:shd w:val="clear" w:color="auto" w:fill="auto"/>
        <w:tabs>
          <w:tab w:val="left" w:pos="426"/>
        </w:tabs>
        <w:spacing w:before="0" w:line="240" w:lineRule="auto"/>
        <w:ind w:left="426" w:firstLine="0"/>
        <w:jc w:val="left"/>
        <w:rPr>
          <w:sz w:val="24"/>
          <w:szCs w:val="24"/>
        </w:rPr>
      </w:pPr>
      <w:r w:rsidRPr="00D76E9E">
        <w:rPr>
          <w:sz w:val="24"/>
          <w:szCs w:val="24"/>
        </w:rPr>
        <w:t xml:space="preserve">22.Опишите принцип включения </w:t>
      </w:r>
      <w:proofErr w:type="spellStart"/>
      <w:r w:rsidRPr="00D76E9E">
        <w:rPr>
          <w:sz w:val="24"/>
          <w:szCs w:val="24"/>
        </w:rPr>
        <w:t>трансмиттерного</w:t>
      </w:r>
      <w:proofErr w:type="spellEnd"/>
      <w:r w:rsidRPr="00D76E9E">
        <w:rPr>
          <w:sz w:val="24"/>
          <w:szCs w:val="24"/>
        </w:rPr>
        <w:t xml:space="preserve"> реле на одиночных и спаренных установках.</w:t>
      </w:r>
    </w:p>
    <w:p w14:paraId="4DD646EF" w14:textId="77777777" w:rsidR="00D76E9E" w:rsidRDefault="00D76E9E" w:rsidP="00D76E9E">
      <w:pPr>
        <w:pStyle w:val="29"/>
        <w:shd w:val="clear" w:color="auto" w:fill="auto"/>
        <w:tabs>
          <w:tab w:val="left" w:pos="794"/>
        </w:tabs>
        <w:spacing w:before="0" w:line="240" w:lineRule="auto"/>
        <w:ind w:left="426" w:firstLine="0"/>
        <w:jc w:val="left"/>
        <w:rPr>
          <w:sz w:val="24"/>
          <w:szCs w:val="24"/>
        </w:rPr>
      </w:pPr>
      <w:r w:rsidRPr="00D76E9E">
        <w:rPr>
          <w:sz w:val="24"/>
          <w:szCs w:val="24"/>
        </w:rPr>
        <w:t xml:space="preserve">23.Назовите причину применения раздельных </w:t>
      </w:r>
      <w:proofErr w:type="spellStart"/>
      <w:r w:rsidRPr="00D76E9E">
        <w:rPr>
          <w:sz w:val="24"/>
          <w:szCs w:val="24"/>
        </w:rPr>
        <w:t>трансмиттерных</w:t>
      </w:r>
      <w:proofErr w:type="spellEnd"/>
      <w:r w:rsidRPr="00D76E9E">
        <w:rPr>
          <w:sz w:val="24"/>
          <w:szCs w:val="24"/>
        </w:rPr>
        <w:t xml:space="preserve"> реле для каждой рельсовой цепи для подачи кодов.</w:t>
      </w:r>
    </w:p>
    <w:p w14:paraId="306C2926" w14:textId="77777777" w:rsidR="004749D3" w:rsidRDefault="004749D3" w:rsidP="00D76E9E">
      <w:pPr>
        <w:pStyle w:val="29"/>
        <w:shd w:val="clear" w:color="auto" w:fill="auto"/>
        <w:tabs>
          <w:tab w:val="left" w:pos="794"/>
        </w:tabs>
        <w:spacing w:before="0" w:line="240" w:lineRule="auto"/>
        <w:ind w:left="426" w:firstLine="0"/>
        <w:jc w:val="left"/>
        <w:rPr>
          <w:sz w:val="24"/>
          <w:szCs w:val="24"/>
        </w:rPr>
      </w:pPr>
    </w:p>
    <w:p w14:paraId="407366FA" w14:textId="77777777" w:rsidR="004749D3" w:rsidRDefault="004749D3" w:rsidP="00D76E9E">
      <w:pPr>
        <w:pStyle w:val="29"/>
        <w:shd w:val="clear" w:color="auto" w:fill="auto"/>
        <w:tabs>
          <w:tab w:val="left" w:pos="794"/>
        </w:tabs>
        <w:spacing w:before="0" w:line="240" w:lineRule="auto"/>
        <w:ind w:left="426" w:firstLine="0"/>
        <w:jc w:val="left"/>
        <w:rPr>
          <w:sz w:val="24"/>
          <w:szCs w:val="24"/>
        </w:rPr>
      </w:pPr>
    </w:p>
    <w:p w14:paraId="26426C4C" w14:textId="77777777" w:rsidR="004749D3" w:rsidRDefault="004749D3" w:rsidP="00D76E9E">
      <w:pPr>
        <w:pStyle w:val="29"/>
        <w:shd w:val="clear" w:color="auto" w:fill="auto"/>
        <w:tabs>
          <w:tab w:val="left" w:pos="794"/>
        </w:tabs>
        <w:spacing w:before="0" w:line="240" w:lineRule="auto"/>
        <w:ind w:left="426" w:firstLine="0"/>
        <w:jc w:val="left"/>
        <w:rPr>
          <w:sz w:val="24"/>
          <w:szCs w:val="24"/>
        </w:rPr>
      </w:pPr>
    </w:p>
    <w:p w14:paraId="5D417387" w14:textId="77777777" w:rsidR="004749D3" w:rsidRDefault="004749D3" w:rsidP="00D76E9E">
      <w:pPr>
        <w:pStyle w:val="29"/>
        <w:shd w:val="clear" w:color="auto" w:fill="auto"/>
        <w:tabs>
          <w:tab w:val="left" w:pos="794"/>
        </w:tabs>
        <w:spacing w:before="0" w:line="240" w:lineRule="auto"/>
        <w:ind w:left="426" w:firstLine="0"/>
        <w:jc w:val="left"/>
        <w:rPr>
          <w:sz w:val="24"/>
          <w:szCs w:val="24"/>
        </w:rPr>
      </w:pPr>
    </w:p>
    <w:p w14:paraId="460AA218" w14:textId="77777777" w:rsidR="00501A90" w:rsidRDefault="00501A90" w:rsidP="00963A57">
      <w:pPr>
        <w:widowControl w:val="0"/>
        <w:spacing w:line="276" w:lineRule="auto"/>
        <w:ind w:firstLine="851"/>
        <w:jc w:val="center"/>
        <w:rPr>
          <w:rFonts w:eastAsia="Calibri"/>
          <w:b/>
          <w:lang w:eastAsia="en-US"/>
        </w:rPr>
        <w:sectPr w:rsidR="00501A90" w:rsidSect="00970F3B">
          <w:footerReference w:type="even" r:id="rId19"/>
          <w:pgSz w:w="11906" w:h="16838" w:code="9"/>
          <w:pgMar w:top="993" w:right="567" w:bottom="1134" w:left="1134" w:header="709" w:footer="709" w:gutter="0"/>
          <w:cols w:space="708"/>
          <w:titlePg/>
          <w:docGrid w:linePitch="360"/>
        </w:sectPr>
      </w:pPr>
    </w:p>
    <w:p w14:paraId="3EE3446F" w14:textId="71AE47EF" w:rsidR="00A24734" w:rsidRDefault="00963A57" w:rsidP="00963A57">
      <w:pPr>
        <w:widowControl w:val="0"/>
        <w:spacing w:line="276" w:lineRule="auto"/>
        <w:ind w:firstLine="851"/>
        <w:jc w:val="center"/>
        <w:rPr>
          <w:color w:val="000000"/>
        </w:rPr>
      </w:pPr>
      <w:r>
        <w:rPr>
          <w:rFonts w:eastAsia="Calibri"/>
          <w:b/>
          <w:lang w:eastAsia="en-US"/>
        </w:rPr>
        <w:t>Примерные задания на курсовое проектирование</w:t>
      </w:r>
      <w:r w:rsidR="006E30EF">
        <w:rPr>
          <w:rFonts w:eastAsia="Calibri"/>
          <w:b/>
          <w:lang w:eastAsia="en-US"/>
        </w:rPr>
        <w:t>:</w:t>
      </w:r>
    </w:p>
    <w:p w14:paraId="2FC532DD" w14:textId="77777777" w:rsidR="00A24734" w:rsidRDefault="00A24734" w:rsidP="006E30EF">
      <w:pPr>
        <w:widowControl w:val="0"/>
        <w:ind w:firstLine="851"/>
        <w:jc w:val="center"/>
        <w:rPr>
          <w:color w:val="000000"/>
        </w:rPr>
      </w:pPr>
    </w:p>
    <w:p w14:paraId="3B3D0846" w14:textId="77777777" w:rsidR="004A5D19" w:rsidRDefault="004A5D19" w:rsidP="004A5D19">
      <w:pPr>
        <w:spacing w:line="276" w:lineRule="auto"/>
        <w:jc w:val="center"/>
        <w:rPr>
          <w:bCs/>
          <w:sz w:val="28"/>
          <w:szCs w:val="18"/>
        </w:rPr>
      </w:pPr>
      <w:r w:rsidRPr="008854F4">
        <w:rPr>
          <w:noProof/>
          <w:sz w:val="28"/>
          <w:szCs w:val="28"/>
        </w:rPr>
        <w:drawing>
          <wp:inline distT="0" distB="0" distL="0" distR="0" wp14:anchorId="1A0FA8DF" wp14:editId="65CE36E5">
            <wp:extent cx="831215" cy="664845"/>
            <wp:effectExtent l="0" t="0" r="6985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1215" cy="66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343EA" w14:textId="77777777" w:rsidR="004A5D19" w:rsidRPr="008854F4" w:rsidRDefault="004A5D19" w:rsidP="004A5D19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МИНИСТЕРСТВО ТРАНСПОРТА РОССИЙСКОЙ ФЕДЕРАЦИИ</w:t>
      </w:r>
    </w:p>
    <w:p w14:paraId="740143B8" w14:textId="77777777" w:rsidR="004A5D19" w:rsidRPr="008854F4" w:rsidRDefault="004A5D19" w:rsidP="004A5D19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ФЕДЕРАЛЬНОЕ АГЕН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СТВО ЖЕЛЕЗНОДОРОЖНОГО ТРАНСПОРТА</w:t>
      </w:r>
    </w:p>
    <w:p w14:paraId="6F8FD045" w14:textId="77777777" w:rsidR="004A5D19" w:rsidRPr="008854F4" w:rsidRDefault="004A5D19" w:rsidP="004A5D19">
      <w:pPr>
        <w:spacing w:line="276" w:lineRule="auto"/>
        <w:jc w:val="center"/>
        <w:rPr>
          <w:bCs/>
          <w:sz w:val="18"/>
          <w:szCs w:val="18"/>
        </w:rPr>
      </w:pPr>
      <w:r w:rsidRPr="008854F4">
        <w:rPr>
          <w:bCs/>
          <w:sz w:val="18"/>
          <w:szCs w:val="18"/>
        </w:rPr>
        <w:t>ФЕДЕРАЛЬНОЕ ГОСУДАРСТВЕННОЕ БЮДЖЕТНОЕ ОБРАЗОВАТЕЛЬНОЕ УЧРЕЖДЕНИЕ ВЫСШЕГО ОБРАЗОВАНИЯ</w:t>
      </w:r>
    </w:p>
    <w:p w14:paraId="7B35CC97" w14:textId="77777777" w:rsidR="004A5D19" w:rsidRPr="008854F4" w:rsidRDefault="004A5D19" w:rsidP="004A5D19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«ПРИВОЛЖСКИЙ ГОСУДАРС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ВЕННЫЙ УНИВЕРСИТЕТ ПУТЕЙ СООБЩЕНИЯ»</w:t>
      </w:r>
    </w:p>
    <w:p w14:paraId="59F6C1DA" w14:textId="4F095E9A" w:rsidR="004A5D19" w:rsidRPr="008854F4" w:rsidRDefault="00501A90" w:rsidP="004A5D19">
      <w:pPr>
        <w:spacing w:line="276" w:lineRule="auto"/>
        <w:jc w:val="center"/>
        <w:rPr>
          <w:b/>
          <w:bCs/>
        </w:rPr>
      </w:pPr>
      <w:r>
        <w:rPr>
          <w:b/>
          <w:bCs/>
          <w:color w:val="FF0000"/>
        </w:rPr>
        <w:t>название</w:t>
      </w:r>
      <w:r w:rsidR="004A5D19" w:rsidRPr="008854F4">
        <w:rPr>
          <w:b/>
          <w:bCs/>
        </w:rPr>
        <w:t xml:space="preserve"> ТЕХНИКУМ ЖЕЛЕЗНОДОРОЖНОГО ТРАНСПОРТА</w:t>
      </w:r>
    </w:p>
    <w:p w14:paraId="6A77B1EB" w14:textId="77777777" w:rsidR="004A5D19" w:rsidRPr="005E3996" w:rsidRDefault="004A5D19" w:rsidP="004A5D19">
      <w:pPr>
        <w:jc w:val="center"/>
        <w:rPr>
          <w:bCs/>
          <w:szCs w:val="14"/>
        </w:rPr>
      </w:pPr>
      <w:r w:rsidRPr="005E3996">
        <w:rPr>
          <w:bCs/>
          <w:szCs w:val="14"/>
        </w:rPr>
        <w:t>Филиал федерального государственного бюджетного образовательного учреждения высшего образования «Приволжский государственный университет путей сообщения»</w:t>
      </w:r>
    </w:p>
    <w:p w14:paraId="0CF16987" w14:textId="23F0EF7F" w:rsidR="004A5D19" w:rsidRPr="005E3996" w:rsidRDefault="004A5D19" w:rsidP="004A5D19">
      <w:pPr>
        <w:jc w:val="center"/>
        <w:rPr>
          <w:bCs/>
          <w:szCs w:val="14"/>
        </w:rPr>
      </w:pPr>
      <w:r w:rsidRPr="005E3996">
        <w:rPr>
          <w:bCs/>
          <w:szCs w:val="14"/>
        </w:rPr>
        <w:t>(</w:t>
      </w:r>
      <w:r w:rsidR="00501A90" w:rsidRPr="00501A90">
        <w:rPr>
          <w:bCs/>
          <w:color w:val="FF0000"/>
          <w:szCs w:val="14"/>
        </w:rPr>
        <w:t>краткое название</w:t>
      </w:r>
      <w:r w:rsidRPr="005E3996">
        <w:rPr>
          <w:bCs/>
          <w:szCs w:val="14"/>
        </w:rPr>
        <w:t xml:space="preserve"> - филиал ПривГУПС)</w:t>
      </w:r>
    </w:p>
    <w:p w14:paraId="246A1BC3" w14:textId="77777777" w:rsidR="006E30EF" w:rsidRPr="00D90143" w:rsidRDefault="006E30EF" w:rsidP="006E30EF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15B7D8C4" w14:textId="77777777" w:rsidR="006E30EF" w:rsidRPr="00D90143" w:rsidRDefault="006E30EF" w:rsidP="006E30EF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49039146" w14:textId="77777777" w:rsidR="006E30EF" w:rsidRPr="00D90143" w:rsidRDefault="006E30EF" w:rsidP="006E30EF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6E30EF" w:rsidRPr="00BF4123" w14:paraId="316100FB" w14:textId="77777777" w:rsidTr="00FE618F">
        <w:trPr>
          <w:trHeight w:val="2027"/>
        </w:trPr>
        <w:tc>
          <w:tcPr>
            <w:tcW w:w="4927" w:type="dxa"/>
          </w:tcPr>
          <w:p w14:paraId="28E8FB81" w14:textId="77777777" w:rsidR="006E30EF" w:rsidRPr="00BF4123" w:rsidRDefault="006E30EF" w:rsidP="00FE618F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</w:p>
        </w:tc>
        <w:tc>
          <w:tcPr>
            <w:tcW w:w="4927" w:type="dxa"/>
          </w:tcPr>
          <w:p w14:paraId="0D054BDF" w14:textId="77777777" w:rsidR="006E30EF" w:rsidRPr="00BF4123" w:rsidRDefault="006E30EF" w:rsidP="00FE618F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Утверждаю</w:t>
            </w:r>
          </w:p>
          <w:p w14:paraId="1F3C72D8" w14:textId="77777777" w:rsidR="006E30EF" w:rsidRPr="00BF4123" w:rsidRDefault="006E30EF" w:rsidP="00FE618F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Зам. директора по УР</w:t>
            </w:r>
          </w:p>
          <w:p w14:paraId="6D0E9139" w14:textId="2545C045" w:rsidR="006E30EF" w:rsidRPr="00BF4123" w:rsidRDefault="006E30EF" w:rsidP="00FE618F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i/>
                <w:sz w:val="28"/>
                <w:szCs w:val="28"/>
              </w:rPr>
              <w:t>__________</w:t>
            </w:r>
            <w:r w:rsidRPr="00BF4123">
              <w:rPr>
                <w:rFonts w:eastAsia="Calibri"/>
                <w:sz w:val="28"/>
                <w:szCs w:val="28"/>
              </w:rPr>
              <w:t>/</w:t>
            </w:r>
            <w:r w:rsidR="00501A90" w:rsidRPr="00501A90">
              <w:rPr>
                <w:rFonts w:eastAsia="Calibri"/>
                <w:color w:val="FF0000"/>
                <w:sz w:val="28"/>
                <w:szCs w:val="28"/>
              </w:rPr>
              <w:t>ФИО</w:t>
            </w:r>
            <w:r w:rsidRPr="00BF4123">
              <w:rPr>
                <w:rFonts w:eastAsia="Calibri"/>
                <w:sz w:val="28"/>
                <w:szCs w:val="28"/>
              </w:rPr>
              <w:t xml:space="preserve"> /</w:t>
            </w:r>
          </w:p>
          <w:p w14:paraId="62E61FDB" w14:textId="77777777" w:rsidR="006E30EF" w:rsidRPr="00BF4123" w:rsidRDefault="006E30EF" w:rsidP="00FE618F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«_______»____________20__ г.</w:t>
            </w:r>
          </w:p>
        </w:tc>
      </w:tr>
    </w:tbl>
    <w:p w14:paraId="716F70A7" w14:textId="77777777" w:rsidR="006E30EF" w:rsidRDefault="006E30EF" w:rsidP="006E30EF">
      <w:pPr>
        <w:spacing w:line="360" w:lineRule="auto"/>
        <w:rPr>
          <w:rFonts w:eastAsia="Calibri"/>
          <w:sz w:val="28"/>
          <w:szCs w:val="28"/>
        </w:rPr>
      </w:pPr>
    </w:p>
    <w:p w14:paraId="5B419DD8" w14:textId="77777777" w:rsidR="006E30EF" w:rsidRDefault="006E30EF" w:rsidP="006E30EF">
      <w:pPr>
        <w:spacing w:line="360" w:lineRule="auto"/>
        <w:rPr>
          <w:rFonts w:eastAsia="Calibri"/>
          <w:sz w:val="28"/>
          <w:szCs w:val="28"/>
        </w:rPr>
      </w:pPr>
    </w:p>
    <w:p w14:paraId="7F5145F3" w14:textId="77777777" w:rsidR="006E30EF" w:rsidRDefault="006E30EF" w:rsidP="006E30EF">
      <w:pPr>
        <w:spacing w:line="360" w:lineRule="auto"/>
        <w:rPr>
          <w:rFonts w:eastAsia="Calibri"/>
          <w:sz w:val="28"/>
          <w:szCs w:val="28"/>
        </w:rPr>
      </w:pPr>
    </w:p>
    <w:p w14:paraId="6BF57D5A" w14:textId="77777777" w:rsidR="006E30EF" w:rsidRPr="00BF4123" w:rsidRDefault="006E30EF" w:rsidP="006E30EF">
      <w:pPr>
        <w:spacing w:line="360" w:lineRule="auto"/>
        <w:jc w:val="center"/>
        <w:rPr>
          <w:rFonts w:eastAsia="Calibri"/>
          <w:sz w:val="28"/>
          <w:szCs w:val="28"/>
        </w:rPr>
      </w:pPr>
      <w:r w:rsidRPr="00BF4123">
        <w:rPr>
          <w:rFonts w:eastAsia="Calibri"/>
          <w:sz w:val="28"/>
          <w:szCs w:val="28"/>
        </w:rPr>
        <w:t>Задание</w:t>
      </w:r>
    </w:p>
    <w:p w14:paraId="43D6CC1F" w14:textId="07F77C51" w:rsidR="006E30EF" w:rsidRPr="00BF4123" w:rsidRDefault="006E30EF" w:rsidP="006E30EF">
      <w:pPr>
        <w:spacing w:line="360" w:lineRule="auto"/>
        <w:ind w:right="-2"/>
        <w:jc w:val="both"/>
        <w:rPr>
          <w:rFonts w:eastAsia="Calibri"/>
          <w:sz w:val="28"/>
          <w:szCs w:val="28"/>
        </w:rPr>
      </w:pPr>
      <w:r w:rsidRPr="00BF4123">
        <w:rPr>
          <w:rFonts w:eastAsia="Calibri"/>
          <w:sz w:val="28"/>
          <w:szCs w:val="28"/>
        </w:rPr>
        <w:t>на курсовое проектирование обучающемуся 3 курса очной формы обучения специальности 2</w:t>
      </w:r>
      <w:r w:rsidR="00B02C62">
        <w:rPr>
          <w:rFonts w:eastAsia="Calibri"/>
          <w:sz w:val="28"/>
          <w:szCs w:val="28"/>
        </w:rPr>
        <w:t>3</w:t>
      </w:r>
      <w:r w:rsidRPr="00BF4123">
        <w:rPr>
          <w:rFonts w:eastAsia="Calibri"/>
          <w:sz w:val="28"/>
          <w:szCs w:val="28"/>
        </w:rPr>
        <w:t>.02.0</w:t>
      </w:r>
      <w:r w:rsidR="00B02C62">
        <w:rPr>
          <w:rFonts w:eastAsia="Calibri"/>
          <w:sz w:val="28"/>
          <w:szCs w:val="28"/>
        </w:rPr>
        <w:t>9</w:t>
      </w:r>
      <w:r w:rsidRPr="00BF4123">
        <w:rPr>
          <w:rFonts w:eastAsia="Calibri"/>
          <w:sz w:val="28"/>
          <w:szCs w:val="28"/>
        </w:rPr>
        <w:t xml:space="preserve"> Автоматика и телемеханика на транспорте (желез</w:t>
      </w:r>
      <w:r>
        <w:rPr>
          <w:rFonts w:eastAsia="Calibri"/>
          <w:sz w:val="28"/>
          <w:szCs w:val="28"/>
        </w:rPr>
        <w:t>нодорожном транспорте) _____________________________________</w:t>
      </w:r>
    </w:p>
    <w:p w14:paraId="2261A6CB" w14:textId="6D9052EE" w:rsidR="00CE65F2" w:rsidRDefault="006E30EF" w:rsidP="00CE65F2">
      <w:pPr>
        <w:spacing w:line="360" w:lineRule="auto"/>
        <w:ind w:right="-2"/>
        <w:jc w:val="both"/>
        <w:rPr>
          <w:rFonts w:eastAsia="Calibri"/>
          <w:sz w:val="28"/>
          <w:szCs w:val="28"/>
        </w:rPr>
      </w:pPr>
      <w:r w:rsidRPr="00BF4123">
        <w:rPr>
          <w:rFonts w:eastAsia="Calibri"/>
          <w:sz w:val="28"/>
          <w:szCs w:val="28"/>
        </w:rPr>
        <w:t xml:space="preserve">по ПМ.01 </w:t>
      </w:r>
      <w:r w:rsidR="00A92DB3" w:rsidRPr="00E35642">
        <w:rPr>
          <w:bCs/>
          <w:sz w:val="28"/>
          <w:szCs w:val="28"/>
        </w:rPr>
        <w:t>Изучение конструкции и принципа действия систем железнодорожной автоматики и телемеханики</w:t>
      </w:r>
    </w:p>
    <w:p w14:paraId="174871F2" w14:textId="77777777" w:rsidR="006E30EF" w:rsidRPr="00BF4123" w:rsidRDefault="006E30EF" w:rsidP="00CE65F2">
      <w:pPr>
        <w:spacing w:line="360" w:lineRule="auto"/>
        <w:ind w:right="-2"/>
        <w:jc w:val="both"/>
        <w:rPr>
          <w:sz w:val="28"/>
          <w:szCs w:val="28"/>
          <w:u w:val="single"/>
        </w:rPr>
      </w:pPr>
      <w:r w:rsidRPr="00BF4123">
        <w:rPr>
          <w:sz w:val="28"/>
          <w:szCs w:val="28"/>
        </w:rPr>
        <w:t>Тема курсового проекта «Оборудование участка железной дороги устройствами автоблокировки»</w:t>
      </w:r>
    </w:p>
    <w:p w14:paraId="51480D3B" w14:textId="77777777" w:rsidR="006E30EF" w:rsidRPr="00BF4123" w:rsidRDefault="006E30EF" w:rsidP="00B02C62">
      <w:pPr>
        <w:pStyle w:val="a7"/>
        <w:numPr>
          <w:ilvl w:val="0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Исх</w:t>
      </w:r>
      <w:r>
        <w:rPr>
          <w:rFonts w:ascii="Times New Roman" w:hAnsi="Times New Roman"/>
          <w:sz w:val="28"/>
          <w:szCs w:val="28"/>
        </w:rPr>
        <w:t>одные данные для проектирования</w:t>
      </w:r>
      <w:r w:rsidRPr="00BF4123">
        <w:rPr>
          <w:rFonts w:ascii="Times New Roman" w:hAnsi="Times New Roman"/>
          <w:sz w:val="28"/>
          <w:szCs w:val="28"/>
        </w:rPr>
        <w:t>:</w:t>
      </w:r>
    </w:p>
    <w:p w14:paraId="543072BD" w14:textId="77777777" w:rsidR="006E30EF" w:rsidRPr="00BF4123" w:rsidRDefault="006E30EF" w:rsidP="00B02C62">
      <w:pPr>
        <w:pStyle w:val="a7"/>
        <w:numPr>
          <w:ilvl w:val="1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 xml:space="preserve">Участок железной дороги – двухпутный </w:t>
      </w:r>
    </w:p>
    <w:p w14:paraId="61AEA27C" w14:textId="77777777" w:rsidR="006E30EF" w:rsidRPr="00BF4123" w:rsidRDefault="006E30EF" w:rsidP="00B02C62">
      <w:pPr>
        <w:pStyle w:val="a7"/>
        <w:numPr>
          <w:ilvl w:val="1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Система сигнализации – трехзначная</w:t>
      </w:r>
    </w:p>
    <w:p w14:paraId="039C697C" w14:textId="77777777" w:rsidR="006E30EF" w:rsidRPr="00BF4123" w:rsidRDefault="006E30EF" w:rsidP="00B02C62">
      <w:pPr>
        <w:pStyle w:val="a7"/>
        <w:numPr>
          <w:ilvl w:val="1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Род тяги поездов на участке ж</w:t>
      </w:r>
      <w:r>
        <w:rPr>
          <w:rFonts w:ascii="Times New Roman" w:hAnsi="Times New Roman"/>
          <w:sz w:val="28"/>
          <w:szCs w:val="28"/>
        </w:rPr>
        <w:t xml:space="preserve">елезной дороги – электрическая </w:t>
      </w:r>
      <w:r w:rsidRPr="00BF4123">
        <w:rPr>
          <w:rFonts w:ascii="Times New Roman" w:hAnsi="Times New Roman"/>
          <w:sz w:val="28"/>
          <w:szCs w:val="28"/>
        </w:rPr>
        <w:t>переменного тока</w:t>
      </w:r>
    </w:p>
    <w:p w14:paraId="228765E2" w14:textId="77777777" w:rsidR="006E30EF" w:rsidRPr="00BF4123" w:rsidRDefault="006E30EF" w:rsidP="00B02C62">
      <w:pPr>
        <w:pStyle w:val="a7"/>
        <w:numPr>
          <w:ilvl w:val="1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Схема расположения сигнальных установок и переезда на перегоне</w:t>
      </w:r>
    </w:p>
    <w:p w14:paraId="3F5C4C8B" w14:textId="77777777" w:rsidR="006E30EF" w:rsidRPr="00BF4123" w:rsidRDefault="006E30EF" w:rsidP="00B02C62">
      <w:pPr>
        <w:pStyle w:val="a7"/>
        <w:numPr>
          <w:ilvl w:val="1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Рельсовые це</w:t>
      </w:r>
      <w:r>
        <w:rPr>
          <w:rFonts w:ascii="Times New Roman" w:hAnsi="Times New Roman"/>
          <w:sz w:val="28"/>
          <w:szCs w:val="28"/>
        </w:rPr>
        <w:t xml:space="preserve">пи – переменного тока частотой </w:t>
      </w:r>
      <w:r w:rsidRPr="00BF4123">
        <w:rPr>
          <w:rFonts w:ascii="Times New Roman" w:hAnsi="Times New Roman"/>
          <w:sz w:val="28"/>
          <w:szCs w:val="28"/>
        </w:rPr>
        <w:t>25 Гц</w:t>
      </w:r>
    </w:p>
    <w:p w14:paraId="52F1483C" w14:textId="77777777" w:rsidR="006E30EF" w:rsidRPr="00BF4123" w:rsidRDefault="006E30EF" w:rsidP="00B02C62">
      <w:pPr>
        <w:pStyle w:val="a7"/>
        <w:numPr>
          <w:ilvl w:val="1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Устройства ограждения на переезде – АПСА</w:t>
      </w:r>
    </w:p>
    <w:p w14:paraId="0D6D1A8A" w14:textId="77777777" w:rsidR="006E30EF" w:rsidRPr="00BF4123" w:rsidRDefault="006E30EF" w:rsidP="00B02C62">
      <w:pPr>
        <w:pStyle w:val="a7"/>
        <w:numPr>
          <w:ilvl w:val="1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 xml:space="preserve">Станция, </w:t>
      </w:r>
      <w:proofErr w:type="spellStart"/>
      <w:r w:rsidRPr="00BF4123">
        <w:rPr>
          <w:rFonts w:ascii="Times New Roman" w:hAnsi="Times New Roman"/>
          <w:sz w:val="28"/>
          <w:szCs w:val="28"/>
        </w:rPr>
        <w:t>примыкаемая</w:t>
      </w:r>
      <w:proofErr w:type="spellEnd"/>
      <w:r>
        <w:rPr>
          <w:rFonts w:ascii="Times New Roman" w:hAnsi="Times New Roman"/>
          <w:sz w:val="28"/>
          <w:szCs w:val="28"/>
        </w:rPr>
        <w:t xml:space="preserve"> к перегону – </w:t>
      </w:r>
      <w:r w:rsidRPr="00BF4123">
        <w:rPr>
          <w:rFonts w:ascii="Times New Roman" w:hAnsi="Times New Roman"/>
          <w:sz w:val="28"/>
          <w:szCs w:val="28"/>
        </w:rPr>
        <w:t>ст.</w:t>
      </w:r>
      <w:r>
        <w:rPr>
          <w:rFonts w:ascii="Times New Roman" w:hAnsi="Times New Roman"/>
          <w:sz w:val="28"/>
          <w:szCs w:val="28"/>
        </w:rPr>
        <w:t xml:space="preserve"> </w:t>
      </w:r>
      <w:r w:rsidRPr="00BF4123">
        <w:rPr>
          <w:rFonts w:ascii="Times New Roman" w:hAnsi="Times New Roman"/>
          <w:sz w:val="28"/>
          <w:szCs w:val="28"/>
        </w:rPr>
        <w:t>Б</w:t>
      </w:r>
    </w:p>
    <w:p w14:paraId="2D9FD376" w14:textId="77777777" w:rsidR="006E30EF" w:rsidRPr="00BF4123" w:rsidRDefault="006E30EF" w:rsidP="00B02C62">
      <w:pPr>
        <w:pStyle w:val="a7"/>
        <w:numPr>
          <w:ilvl w:val="1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Марка крестовины стрелочного перевода на промежуточной станции проектируемого участка – 1/11</w:t>
      </w:r>
    </w:p>
    <w:p w14:paraId="6780199A" w14:textId="77777777" w:rsidR="006E30EF" w:rsidRPr="00BF4123" w:rsidRDefault="006E30EF" w:rsidP="00B02C62">
      <w:pPr>
        <w:pStyle w:val="a7"/>
        <w:numPr>
          <w:ilvl w:val="1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На двухпутном участке автоблокировка должна обеспечивать двустороннее движение поездов</w:t>
      </w:r>
    </w:p>
    <w:p w14:paraId="38630A94" w14:textId="77777777" w:rsidR="006E30EF" w:rsidRPr="00BF4123" w:rsidRDefault="006E30EF" w:rsidP="00B02C62">
      <w:pPr>
        <w:pStyle w:val="a7"/>
        <w:numPr>
          <w:ilvl w:val="1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Проектируемая система АБ, дополняемая увязкой с переездом, со станционными устройствами и частотным диспетчерским контролем</w:t>
      </w:r>
    </w:p>
    <w:p w14:paraId="4A999D3E" w14:textId="77777777" w:rsidR="006E30EF" w:rsidRPr="00BF4123" w:rsidRDefault="006E30EF" w:rsidP="00B02C62">
      <w:pPr>
        <w:pStyle w:val="a7"/>
        <w:numPr>
          <w:ilvl w:val="1"/>
          <w:numId w:val="61"/>
        </w:numPr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 xml:space="preserve">Подача извещения на закрытие переезда за </w:t>
      </w:r>
      <w:r w:rsidRPr="00BF4123">
        <w:rPr>
          <w:rFonts w:ascii="Times New Roman" w:hAnsi="Times New Roman"/>
          <w:sz w:val="28"/>
          <w:szCs w:val="28"/>
          <w:u w:val="single"/>
        </w:rPr>
        <w:t>1</w:t>
      </w:r>
      <w:r w:rsidRPr="00BF4123">
        <w:rPr>
          <w:rFonts w:ascii="Times New Roman" w:hAnsi="Times New Roman"/>
          <w:sz w:val="28"/>
          <w:szCs w:val="28"/>
        </w:rPr>
        <w:t xml:space="preserve"> б/у</w:t>
      </w:r>
    </w:p>
    <w:p w14:paraId="02322653" w14:textId="77777777" w:rsidR="006E30EF" w:rsidRPr="00BF4123" w:rsidRDefault="006E30EF" w:rsidP="00B02C62">
      <w:pPr>
        <w:pStyle w:val="a7"/>
        <w:numPr>
          <w:ilvl w:val="1"/>
          <w:numId w:val="61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Поезд находится на участке</w:t>
      </w:r>
    </w:p>
    <w:p w14:paraId="58F4E69D" w14:textId="77777777" w:rsidR="006E30EF" w:rsidRPr="00BF4123" w:rsidRDefault="006E30EF" w:rsidP="006E30EF">
      <w:pPr>
        <w:spacing w:line="360" w:lineRule="auto"/>
        <w:ind w:firstLine="567"/>
        <w:jc w:val="both"/>
        <w:rPr>
          <w:sz w:val="28"/>
          <w:szCs w:val="28"/>
        </w:rPr>
      </w:pPr>
      <w:r w:rsidRPr="00BF4123">
        <w:rPr>
          <w:sz w:val="28"/>
          <w:szCs w:val="28"/>
        </w:rPr>
        <w:t xml:space="preserve">3 </w:t>
      </w:r>
      <w:r>
        <w:rPr>
          <w:sz w:val="28"/>
          <w:szCs w:val="28"/>
        </w:rPr>
        <w:t>Структурные элементы курсового проекта</w:t>
      </w:r>
      <w:r w:rsidRPr="00BF4123">
        <w:rPr>
          <w:sz w:val="28"/>
          <w:szCs w:val="28"/>
        </w:rPr>
        <w:t>:</w:t>
      </w:r>
    </w:p>
    <w:p w14:paraId="463FF22C" w14:textId="77777777" w:rsidR="006E30EF" w:rsidRPr="00BF4123" w:rsidRDefault="006E30EF" w:rsidP="006E30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 </w:t>
      </w:r>
      <w:r w:rsidRPr="00BF4123">
        <w:rPr>
          <w:sz w:val="28"/>
          <w:szCs w:val="28"/>
        </w:rPr>
        <w:t>Пояснительная записка</w:t>
      </w:r>
    </w:p>
    <w:p w14:paraId="1E3A6A5D" w14:textId="77777777" w:rsidR="006E30EF" w:rsidRPr="00BF4123" w:rsidRDefault="006E30EF" w:rsidP="006E30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1 </w:t>
      </w:r>
      <w:r w:rsidRPr="00BF4123">
        <w:rPr>
          <w:sz w:val="28"/>
          <w:szCs w:val="28"/>
        </w:rPr>
        <w:t>Технические основы проектирования автоблокировки</w:t>
      </w:r>
    </w:p>
    <w:p w14:paraId="420F263C" w14:textId="77777777" w:rsidR="006E30EF" w:rsidRPr="00BF4123" w:rsidRDefault="006E30EF" w:rsidP="00B02C62">
      <w:pPr>
        <w:pStyle w:val="a7"/>
        <w:numPr>
          <w:ilvl w:val="2"/>
          <w:numId w:val="59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Характеристика проектируемого участка</w:t>
      </w:r>
    </w:p>
    <w:p w14:paraId="5A3AAB54" w14:textId="77777777" w:rsidR="006E30EF" w:rsidRPr="00BF4123" w:rsidRDefault="006E30EF" w:rsidP="006E30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3 </w:t>
      </w:r>
      <w:r w:rsidRPr="00BF4123">
        <w:rPr>
          <w:sz w:val="28"/>
          <w:szCs w:val="28"/>
        </w:rPr>
        <w:t>Обоснование проектируемой системы автоблокировки и ее общая характеристика</w:t>
      </w:r>
    </w:p>
    <w:p w14:paraId="17CBA610" w14:textId="77777777" w:rsidR="006E30EF" w:rsidRPr="00BF4123" w:rsidRDefault="006E30EF" w:rsidP="006E30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4 </w:t>
      </w:r>
      <w:r w:rsidRPr="00BF4123">
        <w:rPr>
          <w:sz w:val="28"/>
          <w:szCs w:val="28"/>
        </w:rPr>
        <w:t>Путевой план перегона</w:t>
      </w:r>
    </w:p>
    <w:p w14:paraId="7AAE608B" w14:textId="77777777" w:rsidR="006E30EF" w:rsidRPr="00BF4123" w:rsidRDefault="006E30EF" w:rsidP="00B02C62">
      <w:pPr>
        <w:pStyle w:val="a7"/>
        <w:numPr>
          <w:ilvl w:val="2"/>
          <w:numId w:val="60"/>
        </w:numPr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Принципиальные схемы сигнальных установок автоблокировки</w:t>
      </w:r>
    </w:p>
    <w:p w14:paraId="0EBA9F33" w14:textId="77777777" w:rsidR="006E30EF" w:rsidRPr="00BF4123" w:rsidRDefault="006E30EF" w:rsidP="006E30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6 </w:t>
      </w:r>
      <w:r w:rsidRPr="00BF4123">
        <w:rPr>
          <w:sz w:val="28"/>
          <w:szCs w:val="28"/>
        </w:rPr>
        <w:t>Принципиальные схемы увязки автоблокировки с переездными и станционными устройствами</w:t>
      </w:r>
    </w:p>
    <w:p w14:paraId="287A0DD1" w14:textId="77777777" w:rsidR="006E30EF" w:rsidRPr="00BF4123" w:rsidRDefault="006E30EF" w:rsidP="006E30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7 </w:t>
      </w:r>
      <w:r w:rsidRPr="00BF4123">
        <w:rPr>
          <w:sz w:val="28"/>
          <w:szCs w:val="28"/>
        </w:rPr>
        <w:t>Спецификация оборудования и аппаратуры для проектируемого участка</w:t>
      </w:r>
    </w:p>
    <w:p w14:paraId="6D70DDCB" w14:textId="77777777" w:rsidR="006E30EF" w:rsidRPr="00BF4123" w:rsidRDefault="006E30EF" w:rsidP="006E30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8 </w:t>
      </w:r>
      <w:r w:rsidRPr="00BF4123">
        <w:rPr>
          <w:sz w:val="28"/>
          <w:szCs w:val="28"/>
        </w:rPr>
        <w:t>Техника безопасности при эксплуатации устройств автоблокировки</w:t>
      </w:r>
    </w:p>
    <w:p w14:paraId="1DF9B0E8" w14:textId="77777777" w:rsidR="006E30EF" w:rsidRPr="00BF4123" w:rsidRDefault="006E30EF" w:rsidP="006E30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1.9</w:t>
      </w:r>
      <w:r w:rsidRPr="00BF4123">
        <w:rPr>
          <w:sz w:val="28"/>
          <w:szCs w:val="28"/>
        </w:rPr>
        <w:t xml:space="preserve"> Обеспечение безопасности движения при производстве работ</w:t>
      </w:r>
    </w:p>
    <w:p w14:paraId="0F046703" w14:textId="77777777" w:rsidR="006E30EF" w:rsidRPr="00BF4123" w:rsidRDefault="006E30EF" w:rsidP="006E30EF">
      <w:pPr>
        <w:tabs>
          <w:tab w:val="center" w:pos="4818"/>
        </w:tabs>
        <w:spacing w:line="360" w:lineRule="auto"/>
        <w:ind w:firstLine="567"/>
        <w:jc w:val="both"/>
        <w:rPr>
          <w:sz w:val="28"/>
          <w:szCs w:val="28"/>
        </w:rPr>
      </w:pPr>
      <w:r w:rsidRPr="00BF4123">
        <w:rPr>
          <w:sz w:val="28"/>
          <w:szCs w:val="28"/>
        </w:rPr>
        <w:t>3.1.10 Технологический раздел</w:t>
      </w:r>
    </w:p>
    <w:p w14:paraId="36F09071" w14:textId="77777777" w:rsidR="006E30EF" w:rsidRPr="00BF4123" w:rsidRDefault="006E30EF" w:rsidP="006E30E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 </w:t>
      </w:r>
      <w:r w:rsidRPr="00BF4123">
        <w:rPr>
          <w:sz w:val="28"/>
          <w:szCs w:val="28"/>
        </w:rPr>
        <w:t>Графическая часть</w:t>
      </w:r>
    </w:p>
    <w:p w14:paraId="45E21B4A" w14:textId="77777777" w:rsidR="006E30EF" w:rsidRPr="00BF4123" w:rsidRDefault="006E30EF" w:rsidP="006E30EF">
      <w:pPr>
        <w:pStyle w:val="a7"/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1 </w:t>
      </w:r>
      <w:r w:rsidRPr="00BF4123">
        <w:rPr>
          <w:rFonts w:ascii="Times New Roman" w:hAnsi="Times New Roman"/>
          <w:sz w:val="28"/>
          <w:szCs w:val="28"/>
        </w:rPr>
        <w:t>Путевой план перегона с расположением оборудования сигнальных установок и переезда</w:t>
      </w:r>
    </w:p>
    <w:p w14:paraId="0E3DB05D" w14:textId="77777777" w:rsidR="006E30EF" w:rsidRPr="00BF4123" w:rsidRDefault="006E30EF" w:rsidP="006E30EF">
      <w:pPr>
        <w:pStyle w:val="a7"/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2 </w:t>
      </w:r>
      <w:r w:rsidRPr="00BF4123">
        <w:rPr>
          <w:rFonts w:ascii="Times New Roman" w:hAnsi="Times New Roman"/>
          <w:sz w:val="28"/>
          <w:szCs w:val="28"/>
        </w:rPr>
        <w:t xml:space="preserve">Принципиальная схема управления светофорной сигнализацией и </w:t>
      </w:r>
      <w:proofErr w:type="spellStart"/>
      <w:r w:rsidRPr="00BF4123">
        <w:rPr>
          <w:rFonts w:ascii="Times New Roman" w:hAnsi="Times New Roman"/>
          <w:sz w:val="28"/>
          <w:szCs w:val="28"/>
        </w:rPr>
        <w:t>автошлагбаумом</w:t>
      </w:r>
      <w:proofErr w:type="spellEnd"/>
    </w:p>
    <w:p w14:paraId="6FA3A863" w14:textId="77777777" w:rsidR="006E30EF" w:rsidRPr="00BF4123" w:rsidRDefault="006E30EF" w:rsidP="006E30EF">
      <w:pPr>
        <w:pStyle w:val="a7"/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3 </w:t>
      </w:r>
      <w:r w:rsidRPr="00BF4123">
        <w:rPr>
          <w:rFonts w:ascii="Times New Roman" w:hAnsi="Times New Roman"/>
          <w:sz w:val="28"/>
          <w:szCs w:val="28"/>
        </w:rPr>
        <w:t>Принципиальные схемы сигнальных установок различных типов</w:t>
      </w:r>
    </w:p>
    <w:p w14:paraId="747FDE8A" w14:textId="77777777" w:rsidR="006E30EF" w:rsidRPr="00BF4123" w:rsidRDefault="006E30EF" w:rsidP="006E30EF">
      <w:pPr>
        <w:pStyle w:val="a7"/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.4 Принципиальные</w:t>
      </w:r>
      <w:r w:rsidRPr="00BF4123">
        <w:rPr>
          <w:rFonts w:ascii="Times New Roman" w:hAnsi="Times New Roman"/>
          <w:sz w:val="28"/>
          <w:szCs w:val="28"/>
        </w:rPr>
        <w:t xml:space="preserve"> схемы увязки сигнальных установок между собою и со станционными и переездными устройствами </w:t>
      </w:r>
    </w:p>
    <w:p w14:paraId="688948A5" w14:textId="77777777" w:rsidR="006E30EF" w:rsidRDefault="006E30EF" w:rsidP="006E30EF">
      <w:pPr>
        <w:pStyle w:val="a7"/>
        <w:spacing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5 </w:t>
      </w:r>
      <w:r w:rsidRPr="00BF4123">
        <w:rPr>
          <w:rFonts w:ascii="Times New Roman" w:hAnsi="Times New Roman"/>
          <w:sz w:val="28"/>
          <w:szCs w:val="28"/>
        </w:rPr>
        <w:t>Схемы рельсовых цепей</w:t>
      </w:r>
    </w:p>
    <w:p w14:paraId="75B4CD29" w14:textId="77777777" w:rsidR="006E30EF" w:rsidRDefault="006E30EF" w:rsidP="006E30EF">
      <w:pPr>
        <w:pStyle w:val="a7"/>
        <w:spacing w:line="24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noProof/>
          <w:sz w:val="28"/>
          <w:szCs w:val="28"/>
          <w:u w:val="single"/>
          <w:lang w:eastAsia="ru-RU"/>
        </w:rPr>
        <w:drawing>
          <wp:anchor distT="0" distB="0" distL="114300" distR="114300" simplePos="0" relativeHeight="251653120" behindDoc="0" locked="0" layoutInCell="1" allowOverlap="1" wp14:anchorId="331CDEC3" wp14:editId="759AA412">
            <wp:simplePos x="0" y="0"/>
            <wp:positionH relativeFrom="column">
              <wp:posOffset>21590</wp:posOffset>
            </wp:positionH>
            <wp:positionV relativeFrom="paragraph">
              <wp:posOffset>1905</wp:posOffset>
            </wp:positionV>
            <wp:extent cx="6119495" cy="1288415"/>
            <wp:effectExtent l="0" t="0" r="0" b="0"/>
            <wp:wrapTopAndBottom/>
            <wp:docPr id="17" name="Рисунок 2" descr="пара 1 рис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ара 1 рис 1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2884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F4123">
        <w:rPr>
          <w:rFonts w:ascii="Times New Roman" w:hAnsi="Times New Roman"/>
          <w:sz w:val="28"/>
          <w:szCs w:val="28"/>
        </w:rPr>
        <w:t xml:space="preserve"> Рисунок 1</w:t>
      </w:r>
      <w:r>
        <w:rPr>
          <w:rFonts w:ascii="Times New Roman" w:hAnsi="Times New Roman"/>
          <w:sz w:val="28"/>
          <w:szCs w:val="28"/>
        </w:rPr>
        <w:t xml:space="preserve"> </w:t>
      </w:r>
      <w:r w:rsidRPr="00BF4123">
        <w:rPr>
          <w:rFonts w:ascii="Times New Roman" w:hAnsi="Times New Roman"/>
          <w:sz w:val="28"/>
          <w:szCs w:val="28"/>
        </w:rPr>
        <w:t>- Путевой план перегона</w:t>
      </w:r>
    </w:p>
    <w:p w14:paraId="342F9B53" w14:textId="77777777" w:rsidR="006E30EF" w:rsidRPr="00BF4123" w:rsidRDefault="006E30EF" w:rsidP="006E30EF">
      <w:pPr>
        <w:pStyle w:val="a7"/>
        <w:spacing w:line="24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14:paraId="21669BB1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Согласовано:</w:t>
      </w:r>
    </w:p>
    <w:p w14:paraId="786F9549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председателем предметной (цикловой) комиссии</w:t>
      </w:r>
    </w:p>
    <w:p w14:paraId="6BBF165D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 xml:space="preserve">___________________ </w:t>
      </w:r>
      <w:r>
        <w:rPr>
          <w:rFonts w:eastAsia="Calibri"/>
          <w:sz w:val="28"/>
          <w:szCs w:val="28"/>
        </w:rPr>
        <w:t>ФИО</w:t>
      </w:r>
      <w:r w:rsidRPr="00F929C2">
        <w:rPr>
          <w:rFonts w:eastAsia="Calibri"/>
          <w:sz w:val="28"/>
          <w:szCs w:val="28"/>
        </w:rPr>
        <w:t xml:space="preserve"> </w:t>
      </w:r>
    </w:p>
    <w:p w14:paraId="1CC9EFF0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Протоко</w:t>
      </w:r>
      <w:r>
        <w:rPr>
          <w:rFonts w:eastAsia="Calibri"/>
          <w:sz w:val="28"/>
          <w:szCs w:val="28"/>
        </w:rPr>
        <w:t>л № ___ от «___» _________ 20__</w:t>
      </w:r>
      <w:r w:rsidRPr="00F929C2">
        <w:rPr>
          <w:rFonts w:eastAsia="Calibri"/>
          <w:sz w:val="28"/>
          <w:szCs w:val="28"/>
        </w:rPr>
        <w:t>г.</w:t>
      </w:r>
    </w:p>
    <w:p w14:paraId="0A06914C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ата выдачи задания «___» ________20__</w:t>
      </w:r>
      <w:r w:rsidRPr="00F929C2">
        <w:rPr>
          <w:rFonts w:eastAsia="Calibri"/>
          <w:sz w:val="28"/>
          <w:szCs w:val="28"/>
        </w:rPr>
        <w:t>г.</w:t>
      </w:r>
    </w:p>
    <w:p w14:paraId="3900D28C" w14:textId="77777777" w:rsidR="006E30EF" w:rsidRPr="00F929C2" w:rsidRDefault="006E30EF" w:rsidP="006E30EF">
      <w:pPr>
        <w:tabs>
          <w:tab w:val="left" w:pos="426"/>
          <w:tab w:val="left" w:pos="851"/>
        </w:tabs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Исполнитель ___________</w:t>
      </w:r>
      <w:r>
        <w:rPr>
          <w:rFonts w:eastAsia="Calibri"/>
          <w:sz w:val="28"/>
          <w:szCs w:val="28"/>
        </w:rPr>
        <w:t>ФИО</w:t>
      </w:r>
    </w:p>
    <w:p w14:paraId="6F9A18B4" w14:textId="77777777" w:rsidR="006E30EF" w:rsidRPr="00810871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2552"/>
        <w:jc w:val="both"/>
        <w:rPr>
          <w:rFonts w:eastAsia="Calibri"/>
          <w:sz w:val="18"/>
          <w:szCs w:val="18"/>
        </w:rPr>
      </w:pPr>
      <w:r w:rsidRPr="00810871">
        <w:rPr>
          <w:rFonts w:eastAsia="Calibri"/>
          <w:sz w:val="18"/>
          <w:szCs w:val="18"/>
        </w:rPr>
        <w:t>подпись</w:t>
      </w:r>
    </w:p>
    <w:p w14:paraId="05B2950D" w14:textId="77777777" w:rsidR="006E30EF" w:rsidRPr="00C71574" w:rsidRDefault="006E30EF" w:rsidP="006E30EF">
      <w:pPr>
        <w:tabs>
          <w:tab w:val="left" w:pos="426"/>
          <w:tab w:val="left" w:pos="851"/>
        </w:tabs>
        <w:ind w:right="-142" w:firstLine="567"/>
        <w:jc w:val="both"/>
        <w:rPr>
          <w:rFonts w:eastAsia="Calibri"/>
          <w:sz w:val="28"/>
          <w:szCs w:val="28"/>
        </w:rPr>
      </w:pPr>
      <w:r w:rsidRPr="00C71574">
        <w:rPr>
          <w:rFonts w:eastAsia="Calibri"/>
          <w:sz w:val="28"/>
          <w:szCs w:val="28"/>
        </w:rPr>
        <w:t xml:space="preserve">Руководитель курсового проекта _______ </w:t>
      </w:r>
      <w:r>
        <w:rPr>
          <w:rFonts w:eastAsia="Calibri"/>
          <w:sz w:val="28"/>
          <w:szCs w:val="28"/>
        </w:rPr>
        <w:t>ФИО</w:t>
      </w:r>
    </w:p>
    <w:p w14:paraId="2F0CB751" w14:textId="77777777" w:rsidR="006E30EF" w:rsidRPr="00810871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4678"/>
        <w:jc w:val="both"/>
        <w:rPr>
          <w:rFonts w:eastAsia="Calibri"/>
          <w:sz w:val="18"/>
          <w:szCs w:val="18"/>
        </w:rPr>
      </w:pPr>
      <w:r w:rsidRPr="00810871">
        <w:rPr>
          <w:rFonts w:eastAsia="Calibri"/>
          <w:sz w:val="18"/>
          <w:szCs w:val="18"/>
        </w:rPr>
        <w:t>подпись</w:t>
      </w:r>
    </w:p>
    <w:p w14:paraId="15E15C9F" w14:textId="77777777" w:rsidR="006E30EF" w:rsidRDefault="006E30EF" w:rsidP="00810871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ата</w:t>
      </w:r>
      <w:r w:rsidRPr="00C71574">
        <w:rPr>
          <w:rFonts w:eastAsia="Calibri"/>
          <w:sz w:val="28"/>
          <w:szCs w:val="28"/>
        </w:rPr>
        <w:t xml:space="preserve"> защиты курсово</w:t>
      </w:r>
      <w:r>
        <w:rPr>
          <w:rFonts w:eastAsia="Calibri"/>
          <w:sz w:val="28"/>
          <w:szCs w:val="28"/>
        </w:rPr>
        <w:t>го проекта «___» _________ 20__</w:t>
      </w:r>
      <w:r w:rsidRPr="00C71574">
        <w:rPr>
          <w:rFonts w:eastAsia="Calibri"/>
          <w:sz w:val="28"/>
          <w:szCs w:val="28"/>
        </w:rPr>
        <w:t>г.</w:t>
      </w:r>
      <w:r>
        <w:rPr>
          <w:rFonts w:eastAsia="Calibri"/>
          <w:sz w:val="28"/>
          <w:szCs w:val="28"/>
        </w:rPr>
        <w:br w:type="page"/>
      </w:r>
    </w:p>
    <w:p w14:paraId="11EB61B3" w14:textId="0E0FD14B" w:rsidR="00501A90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bookmarkStart w:id="9" w:name="_Hlk209551264"/>
      <w:r w:rsidRPr="008854F4">
        <w:rPr>
          <w:noProof/>
          <w:sz w:val="28"/>
          <w:szCs w:val="28"/>
        </w:rPr>
        <w:drawing>
          <wp:inline distT="0" distB="0" distL="0" distR="0" wp14:anchorId="0FDCE5BE" wp14:editId="2866660B">
            <wp:extent cx="831215" cy="664845"/>
            <wp:effectExtent l="0" t="0" r="698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1215" cy="66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B2D896" w14:textId="05BBD51D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МИНИСТЕРСТВО ТРАНСПОРТА РОССИЙСКОЙ ФЕДЕРАЦИИ</w:t>
      </w:r>
    </w:p>
    <w:p w14:paraId="722B9D93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ФЕДЕРАЛЬНОЕ АГЕН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СТВО ЖЕЛЕЗНОДОРОЖНОГО ТРАНСПОРТА</w:t>
      </w:r>
    </w:p>
    <w:p w14:paraId="0E48FB41" w14:textId="77777777" w:rsidR="00501A90" w:rsidRPr="008854F4" w:rsidRDefault="00501A90" w:rsidP="00501A90">
      <w:pPr>
        <w:spacing w:line="276" w:lineRule="auto"/>
        <w:jc w:val="center"/>
        <w:rPr>
          <w:bCs/>
          <w:sz w:val="18"/>
          <w:szCs w:val="18"/>
        </w:rPr>
      </w:pPr>
      <w:r w:rsidRPr="008854F4">
        <w:rPr>
          <w:bCs/>
          <w:sz w:val="18"/>
          <w:szCs w:val="18"/>
        </w:rPr>
        <w:t>ФЕДЕРАЛЬНОЕ ГОСУДАРСТВЕННОЕ БЮДЖЕТНОЕ ОБРАЗОВАТЕЛЬНОЕ УЧРЕЖДЕНИЕ ВЫСШЕГО ОБРАЗОВАНИЯ</w:t>
      </w:r>
    </w:p>
    <w:p w14:paraId="20DBA0FE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«ПРИВОЛЖСКИЙ ГОСУДАРС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ВЕННЫЙ УНИВЕРСИТЕТ ПУТЕЙ СООБЩЕНИЯ»</w:t>
      </w:r>
    </w:p>
    <w:p w14:paraId="24BBE27A" w14:textId="77777777" w:rsidR="00501A90" w:rsidRPr="008854F4" w:rsidRDefault="00501A90" w:rsidP="00501A90">
      <w:pPr>
        <w:spacing w:line="276" w:lineRule="auto"/>
        <w:jc w:val="center"/>
        <w:rPr>
          <w:b/>
          <w:bCs/>
        </w:rPr>
      </w:pPr>
      <w:r>
        <w:rPr>
          <w:b/>
          <w:bCs/>
          <w:color w:val="FF0000"/>
        </w:rPr>
        <w:t>название</w:t>
      </w:r>
      <w:r w:rsidRPr="008854F4">
        <w:rPr>
          <w:b/>
          <w:bCs/>
        </w:rPr>
        <w:t xml:space="preserve"> ТЕХНИКУМ ЖЕЛЕЗНОДОРОЖНОГО ТРАНСПОРТА</w:t>
      </w:r>
    </w:p>
    <w:p w14:paraId="56EC309F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Филиал федерального государственного бюджетного образовательного учреждения высшего образования «Приволжский государственный университет путей сообщения»</w:t>
      </w:r>
    </w:p>
    <w:p w14:paraId="3E12167C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(</w:t>
      </w:r>
      <w:r w:rsidRPr="00501A90">
        <w:rPr>
          <w:bCs/>
          <w:color w:val="FF0000"/>
          <w:szCs w:val="14"/>
        </w:rPr>
        <w:t>краткое название</w:t>
      </w:r>
      <w:r w:rsidRPr="005E3996">
        <w:rPr>
          <w:bCs/>
          <w:szCs w:val="14"/>
        </w:rPr>
        <w:t xml:space="preserve"> - филиал ПривГУПС)</w:t>
      </w:r>
    </w:p>
    <w:p w14:paraId="56F55AE7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1DAD312D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18445C59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501A90" w:rsidRPr="00BF4123" w14:paraId="0FA42B7E" w14:textId="77777777" w:rsidTr="000A00B3">
        <w:trPr>
          <w:trHeight w:val="2027"/>
        </w:trPr>
        <w:tc>
          <w:tcPr>
            <w:tcW w:w="4927" w:type="dxa"/>
          </w:tcPr>
          <w:p w14:paraId="1197835F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</w:p>
        </w:tc>
        <w:tc>
          <w:tcPr>
            <w:tcW w:w="4927" w:type="dxa"/>
          </w:tcPr>
          <w:p w14:paraId="7C97A076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Утверждаю</w:t>
            </w:r>
          </w:p>
          <w:p w14:paraId="5FF3BD9C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Зам. директора по УР</w:t>
            </w:r>
          </w:p>
          <w:p w14:paraId="24BDF57F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i/>
                <w:sz w:val="28"/>
                <w:szCs w:val="28"/>
              </w:rPr>
              <w:t>__________</w:t>
            </w:r>
            <w:r w:rsidRPr="00BF4123">
              <w:rPr>
                <w:rFonts w:eastAsia="Calibri"/>
                <w:sz w:val="28"/>
                <w:szCs w:val="28"/>
              </w:rPr>
              <w:t>/</w:t>
            </w:r>
            <w:r w:rsidRPr="00501A90">
              <w:rPr>
                <w:rFonts w:eastAsia="Calibri"/>
                <w:color w:val="FF0000"/>
                <w:sz w:val="28"/>
                <w:szCs w:val="28"/>
              </w:rPr>
              <w:t>ФИО</w:t>
            </w:r>
            <w:r w:rsidRPr="00BF4123">
              <w:rPr>
                <w:rFonts w:eastAsia="Calibri"/>
                <w:sz w:val="28"/>
                <w:szCs w:val="28"/>
              </w:rPr>
              <w:t xml:space="preserve"> /</w:t>
            </w:r>
          </w:p>
          <w:p w14:paraId="267FCB3A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«_______»____________20__ г.</w:t>
            </w:r>
          </w:p>
        </w:tc>
      </w:tr>
      <w:bookmarkEnd w:id="9"/>
    </w:tbl>
    <w:p w14:paraId="56E4E8BE" w14:textId="77777777" w:rsidR="006E30EF" w:rsidRDefault="006E30EF" w:rsidP="006E30EF">
      <w:pPr>
        <w:spacing w:line="360" w:lineRule="auto"/>
        <w:jc w:val="both"/>
        <w:rPr>
          <w:rFonts w:eastAsia="Calibri"/>
          <w:sz w:val="28"/>
          <w:szCs w:val="28"/>
        </w:rPr>
      </w:pPr>
    </w:p>
    <w:p w14:paraId="26C1B1CB" w14:textId="77777777" w:rsidR="006E30EF" w:rsidRPr="00BF4123" w:rsidRDefault="006E30EF" w:rsidP="006E30EF">
      <w:pPr>
        <w:spacing w:line="360" w:lineRule="auto"/>
        <w:jc w:val="both"/>
        <w:rPr>
          <w:rFonts w:eastAsia="Calibri"/>
          <w:sz w:val="28"/>
          <w:szCs w:val="28"/>
        </w:rPr>
      </w:pPr>
    </w:p>
    <w:p w14:paraId="6FCE7A61" w14:textId="77777777" w:rsidR="006E30EF" w:rsidRPr="00BF4123" w:rsidRDefault="006E30EF" w:rsidP="006E30EF">
      <w:pPr>
        <w:spacing w:line="360" w:lineRule="auto"/>
        <w:jc w:val="center"/>
        <w:rPr>
          <w:rFonts w:eastAsia="Calibri"/>
          <w:sz w:val="28"/>
          <w:szCs w:val="28"/>
        </w:rPr>
      </w:pPr>
      <w:r w:rsidRPr="00BF4123">
        <w:rPr>
          <w:rFonts w:eastAsia="Calibri"/>
          <w:sz w:val="28"/>
          <w:szCs w:val="28"/>
        </w:rPr>
        <w:t>Задание</w:t>
      </w:r>
    </w:p>
    <w:p w14:paraId="6C570928" w14:textId="77777777" w:rsidR="00A92DB3" w:rsidRPr="00BF4123" w:rsidRDefault="00A92DB3" w:rsidP="00A92DB3">
      <w:pPr>
        <w:spacing w:line="360" w:lineRule="auto"/>
        <w:ind w:right="-2"/>
        <w:jc w:val="both"/>
        <w:rPr>
          <w:rFonts w:eastAsia="Calibri"/>
          <w:sz w:val="28"/>
          <w:szCs w:val="28"/>
        </w:rPr>
      </w:pPr>
      <w:r w:rsidRPr="00BF4123">
        <w:rPr>
          <w:rFonts w:eastAsia="Calibri"/>
          <w:sz w:val="28"/>
          <w:szCs w:val="28"/>
        </w:rPr>
        <w:t>на курсовое проектирование обучающемуся 3 курса очной формы обучения специальности 2</w:t>
      </w:r>
      <w:r>
        <w:rPr>
          <w:rFonts w:eastAsia="Calibri"/>
          <w:sz w:val="28"/>
          <w:szCs w:val="28"/>
        </w:rPr>
        <w:t>3</w:t>
      </w:r>
      <w:r w:rsidRPr="00BF4123">
        <w:rPr>
          <w:rFonts w:eastAsia="Calibri"/>
          <w:sz w:val="28"/>
          <w:szCs w:val="28"/>
        </w:rPr>
        <w:t>.02.0</w:t>
      </w:r>
      <w:r>
        <w:rPr>
          <w:rFonts w:eastAsia="Calibri"/>
          <w:sz w:val="28"/>
          <w:szCs w:val="28"/>
        </w:rPr>
        <w:t>9</w:t>
      </w:r>
      <w:r w:rsidRPr="00BF4123">
        <w:rPr>
          <w:rFonts w:eastAsia="Calibri"/>
          <w:sz w:val="28"/>
          <w:szCs w:val="28"/>
        </w:rPr>
        <w:t xml:space="preserve"> Автоматика и телемеханика на транспорте (желез</w:t>
      </w:r>
      <w:r>
        <w:rPr>
          <w:rFonts w:eastAsia="Calibri"/>
          <w:sz w:val="28"/>
          <w:szCs w:val="28"/>
        </w:rPr>
        <w:t>нодорожном транспорте) _____________________________________</w:t>
      </w:r>
    </w:p>
    <w:p w14:paraId="62073306" w14:textId="77777777" w:rsidR="00A92DB3" w:rsidRDefault="00A92DB3" w:rsidP="00A92DB3">
      <w:pPr>
        <w:spacing w:line="360" w:lineRule="auto"/>
        <w:ind w:right="-2"/>
        <w:jc w:val="both"/>
        <w:rPr>
          <w:rFonts w:eastAsia="Calibri"/>
          <w:sz w:val="28"/>
          <w:szCs w:val="28"/>
        </w:rPr>
      </w:pPr>
      <w:r w:rsidRPr="00BF4123">
        <w:rPr>
          <w:rFonts w:eastAsia="Calibri"/>
          <w:sz w:val="28"/>
          <w:szCs w:val="28"/>
        </w:rPr>
        <w:t xml:space="preserve">по ПМ.01 </w:t>
      </w:r>
      <w:r w:rsidRPr="00E35642">
        <w:rPr>
          <w:bCs/>
          <w:sz w:val="28"/>
          <w:szCs w:val="28"/>
        </w:rPr>
        <w:t>Изучение конструкции и принципа действия систем железнодорожной автоматики и телемеханики</w:t>
      </w:r>
    </w:p>
    <w:p w14:paraId="1816F6E9" w14:textId="77777777" w:rsidR="006E30EF" w:rsidRPr="00BF4123" w:rsidRDefault="006E30EF" w:rsidP="00CE65F2">
      <w:pPr>
        <w:spacing w:line="360" w:lineRule="auto"/>
        <w:ind w:right="-2"/>
        <w:jc w:val="both"/>
        <w:rPr>
          <w:sz w:val="28"/>
          <w:szCs w:val="28"/>
          <w:u w:val="single"/>
        </w:rPr>
      </w:pPr>
      <w:r w:rsidRPr="00BF4123">
        <w:rPr>
          <w:sz w:val="28"/>
          <w:szCs w:val="28"/>
        </w:rPr>
        <w:t>Тема курсового проекта «Оборудование участка железной дороги устройствами автоблокировки»</w:t>
      </w:r>
    </w:p>
    <w:p w14:paraId="440B02DD" w14:textId="77777777" w:rsidR="006E30EF" w:rsidRPr="00BF4123" w:rsidRDefault="006E30EF" w:rsidP="00B02C62">
      <w:pPr>
        <w:pStyle w:val="a7"/>
        <w:numPr>
          <w:ilvl w:val="0"/>
          <w:numId w:val="62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Исх</w:t>
      </w:r>
      <w:r>
        <w:rPr>
          <w:rFonts w:ascii="Times New Roman" w:hAnsi="Times New Roman"/>
          <w:sz w:val="28"/>
          <w:szCs w:val="28"/>
        </w:rPr>
        <w:t>одные данные для проектирования</w:t>
      </w:r>
      <w:r w:rsidRPr="00BF4123">
        <w:rPr>
          <w:rFonts w:ascii="Times New Roman" w:hAnsi="Times New Roman"/>
          <w:sz w:val="28"/>
          <w:szCs w:val="28"/>
        </w:rPr>
        <w:t>:</w:t>
      </w:r>
    </w:p>
    <w:p w14:paraId="7579B74B" w14:textId="77777777" w:rsidR="006E30EF" w:rsidRPr="00BF4123" w:rsidRDefault="006E30EF" w:rsidP="00B02C62">
      <w:pPr>
        <w:pStyle w:val="a7"/>
        <w:numPr>
          <w:ilvl w:val="1"/>
          <w:numId w:val="63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 xml:space="preserve">Участок железной дороги – двухпутный </w:t>
      </w:r>
    </w:p>
    <w:p w14:paraId="59799E5F" w14:textId="77777777" w:rsidR="006E30EF" w:rsidRPr="00BF4123" w:rsidRDefault="006E30EF" w:rsidP="00B02C62">
      <w:pPr>
        <w:pStyle w:val="a7"/>
        <w:numPr>
          <w:ilvl w:val="1"/>
          <w:numId w:val="63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Система сигнализации – трехзначная</w:t>
      </w:r>
    </w:p>
    <w:p w14:paraId="29BD9288" w14:textId="77777777" w:rsidR="006E30EF" w:rsidRPr="00BF4123" w:rsidRDefault="006E30EF" w:rsidP="00B02C62">
      <w:pPr>
        <w:pStyle w:val="a7"/>
        <w:numPr>
          <w:ilvl w:val="1"/>
          <w:numId w:val="63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 xml:space="preserve">Род тяги поездов на участке железной дороги – </w:t>
      </w:r>
      <w:r>
        <w:rPr>
          <w:rFonts w:ascii="Times New Roman" w:hAnsi="Times New Roman"/>
          <w:sz w:val="28"/>
          <w:szCs w:val="28"/>
        </w:rPr>
        <w:t xml:space="preserve"> электрическая </w:t>
      </w:r>
      <w:r w:rsidRPr="00BF4123">
        <w:rPr>
          <w:rFonts w:ascii="Times New Roman" w:hAnsi="Times New Roman"/>
          <w:sz w:val="28"/>
          <w:szCs w:val="28"/>
        </w:rPr>
        <w:t>переменного тока</w:t>
      </w:r>
    </w:p>
    <w:p w14:paraId="68AB3416" w14:textId="77777777" w:rsidR="006E30EF" w:rsidRPr="00BF4123" w:rsidRDefault="006E30EF" w:rsidP="00B02C62">
      <w:pPr>
        <w:pStyle w:val="a7"/>
        <w:numPr>
          <w:ilvl w:val="1"/>
          <w:numId w:val="63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Схема расположения сигнальных установок и переезда на перегоне</w:t>
      </w:r>
    </w:p>
    <w:p w14:paraId="0AFA112E" w14:textId="77777777" w:rsidR="006E30EF" w:rsidRPr="00BF4123" w:rsidRDefault="006E30EF" w:rsidP="00B02C62">
      <w:pPr>
        <w:pStyle w:val="a7"/>
        <w:numPr>
          <w:ilvl w:val="1"/>
          <w:numId w:val="63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Рельсовые цепи – переменного тока частотой 25 Гц</w:t>
      </w:r>
    </w:p>
    <w:p w14:paraId="3671B561" w14:textId="77777777" w:rsidR="006E30EF" w:rsidRPr="00BF4123" w:rsidRDefault="006E30EF" w:rsidP="00B02C62">
      <w:pPr>
        <w:pStyle w:val="a7"/>
        <w:numPr>
          <w:ilvl w:val="1"/>
          <w:numId w:val="63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Устройства ограждения на переезде – АПСА</w:t>
      </w:r>
    </w:p>
    <w:p w14:paraId="43480F66" w14:textId="77777777" w:rsidR="006E30EF" w:rsidRPr="00BF4123" w:rsidRDefault="006E30EF" w:rsidP="00B02C62">
      <w:pPr>
        <w:pStyle w:val="a7"/>
        <w:numPr>
          <w:ilvl w:val="1"/>
          <w:numId w:val="63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 xml:space="preserve">Станция, </w:t>
      </w:r>
      <w:proofErr w:type="spellStart"/>
      <w:r w:rsidRPr="00BF4123">
        <w:rPr>
          <w:rFonts w:ascii="Times New Roman" w:hAnsi="Times New Roman"/>
          <w:sz w:val="28"/>
          <w:szCs w:val="28"/>
        </w:rPr>
        <w:t>примыкаемая</w:t>
      </w:r>
      <w:proofErr w:type="spellEnd"/>
      <w:r w:rsidRPr="00BF4123">
        <w:rPr>
          <w:rFonts w:ascii="Times New Roman" w:hAnsi="Times New Roman"/>
          <w:sz w:val="28"/>
          <w:szCs w:val="28"/>
        </w:rPr>
        <w:t xml:space="preserve"> к перегону –  </w:t>
      </w:r>
      <w:proofErr w:type="spellStart"/>
      <w:r w:rsidRPr="00BF4123">
        <w:rPr>
          <w:rFonts w:ascii="Times New Roman" w:hAnsi="Times New Roman"/>
          <w:sz w:val="28"/>
          <w:szCs w:val="28"/>
        </w:rPr>
        <w:t>ст.Б</w:t>
      </w:r>
      <w:proofErr w:type="spellEnd"/>
    </w:p>
    <w:p w14:paraId="3E8388A2" w14:textId="77777777" w:rsidR="006E30EF" w:rsidRPr="00BF4123" w:rsidRDefault="006E30EF" w:rsidP="00B02C62">
      <w:pPr>
        <w:pStyle w:val="a7"/>
        <w:numPr>
          <w:ilvl w:val="1"/>
          <w:numId w:val="63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Марка крестовины стрелочного перевода на промежуточной станции проектируемого участка – 1/11</w:t>
      </w:r>
    </w:p>
    <w:p w14:paraId="571D7AC1" w14:textId="77777777" w:rsidR="006E30EF" w:rsidRPr="00BF4123" w:rsidRDefault="006E30EF" w:rsidP="00B02C62">
      <w:pPr>
        <w:pStyle w:val="a7"/>
        <w:numPr>
          <w:ilvl w:val="1"/>
          <w:numId w:val="63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На двухпутном участке автоблокировка должна обеспечивать двустороннее движение поездов</w:t>
      </w:r>
    </w:p>
    <w:p w14:paraId="20FB1808" w14:textId="77777777" w:rsidR="006E30EF" w:rsidRPr="00BF4123" w:rsidRDefault="006E30EF" w:rsidP="00B02C62">
      <w:pPr>
        <w:pStyle w:val="a7"/>
        <w:numPr>
          <w:ilvl w:val="1"/>
          <w:numId w:val="63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Проектируемая система АБ, дополняемая увязкой с переездом, со станционными устройствами и частотным диспетчерским контролем</w:t>
      </w:r>
    </w:p>
    <w:p w14:paraId="5BD59D2F" w14:textId="77777777" w:rsidR="006E30EF" w:rsidRPr="00BF4123" w:rsidRDefault="006E30EF" w:rsidP="00B02C62">
      <w:pPr>
        <w:pStyle w:val="a7"/>
        <w:numPr>
          <w:ilvl w:val="1"/>
          <w:numId w:val="63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 xml:space="preserve">Подача извещения на закрытие переезда за </w:t>
      </w:r>
      <w:r w:rsidRPr="00BF4123">
        <w:rPr>
          <w:rFonts w:ascii="Times New Roman" w:hAnsi="Times New Roman"/>
          <w:sz w:val="28"/>
          <w:szCs w:val="28"/>
          <w:u w:val="single"/>
        </w:rPr>
        <w:t>2</w:t>
      </w:r>
      <w:r w:rsidRPr="00BF4123">
        <w:rPr>
          <w:rFonts w:ascii="Times New Roman" w:hAnsi="Times New Roman"/>
          <w:sz w:val="28"/>
          <w:szCs w:val="28"/>
        </w:rPr>
        <w:t xml:space="preserve"> б/у</w:t>
      </w:r>
    </w:p>
    <w:p w14:paraId="2CFBE958" w14:textId="77777777" w:rsidR="006E30EF" w:rsidRPr="00BF4123" w:rsidRDefault="006E30EF" w:rsidP="00B02C62">
      <w:pPr>
        <w:pStyle w:val="a7"/>
        <w:numPr>
          <w:ilvl w:val="1"/>
          <w:numId w:val="63"/>
        </w:num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Поезд находится на участке</w:t>
      </w:r>
    </w:p>
    <w:p w14:paraId="5733A391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 w:rsidRPr="00BF4123">
        <w:rPr>
          <w:sz w:val="28"/>
          <w:szCs w:val="28"/>
        </w:rPr>
        <w:t xml:space="preserve">3 </w:t>
      </w:r>
      <w:r>
        <w:rPr>
          <w:sz w:val="28"/>
          <w:szCs w:val="28"/>
        </w:rPr>
        <w:t>Структурные элементы</w:t>
      </w:r>
      <w:r w:rsidRPr="00BF4123">
        <w:rPr>
          <w:sz w:val="28"/>
          <w:szCs w:val="28"/>
        </w:rPr>
        <w:t xml:space="preserve"> курсового проект</w:t>
      </w:r>
      <w:r>
        <w:rPr>
          <w:sz w:val="28"/>
          <w:szCs w:val="28"/>
        </w:rPr>
        <w:t>а</w:t>
      </w:r>
      <w:r w:rsidRPr="00BF4123">
        <w:rPr>
          <w:sz w:val="28"/>
          <w:szCs w:val="28"/>
        </w:rPr>
        <w:t>:</w:t>
      </w:r>
    </w:p>
    <w:p w14:paraId="7316E044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1 </w:t>
      </w:r>
      <w:r w:rsidRPr="00BF4123">
        <w:rPr>
          <w:sz w:val="28"/>
          <w:szCs w:val="28"/>
        </w:rPr>
        <w:t>Пояснительная записка</w:t>
      </w:r>
    </w:p>
    <w:p w14:paraId="4FA694CD" w14:textId="77777777" w:rsidR="006E30EF" w:rsidRPr="00BF4123" w:rsidRDefault="006E30EF" w:rsidP="00B02C62">
      <w:pPr>
        <w:pStyle w:val="a7"/>
        <w:numPr>
          <w:ilvl w:val="2"/>
          <w:numId w:val="64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Технические основы проектирования автоблокировки</w:t>
      </w:r>
    </w:p>
    <w:p w14:paraId="44A75F4E" w14:textId="77777777" w:rsidR="006E30EF" w:rsidRPr="00BF4123" w:rsidRDefault="006E30EF" w:rsidP="00B02C62">
      <w:pPr>
        <w:pStyle w:val="a7"/>
        <w:numPr>
          <w:ilvl w:val="2"/>
          <w:numId w:val="64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Характеристика проектируемого участка</w:t>
      </w:r>
    </w:p>
    <w:p w14:paraId="63FFFD37" w14:textId="77777777" w:rsidR="006E30EF" w:rsidRPr="00BF4123" w:rsidRDefault="006E30EF" w:rsidP="00B02C62">
      <w:pPr>
        <w:pStyle w:val="a7"/>
        <w:numPr>
          <w:ilvl w:val="2"/>
          <w:numId w:val="64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Обоснование проектируемой системы автоблокировки и ее общая характеристика</w:t>
      </w:r>
    </w:p>
    <w:p w14:paraId="6EA20490" w14:textId="77777777" w:rsidR="006E30EF" w:rsidRPr="00BF4123" w:rsidRDefault="006E30EF" w:rsidP="00B02C62">
      <w:pPr>
        <w:pStyle w:val="a7"/>
        <w:numPr>
          <w:ilvl w:val="2"/>
          <w:numId w:val="64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Путевой план перегона</w:t>
      </w:r>
    </w:p>
    <w:p w14:paraId="5896037E" w14:textId="77777777" w:rsidR="006E30EF" w:rsidRPr="00BF4123" w:rsidRDefault="006E30EF" w:rsidP="00B02C62">
      <w:pPr>
        <w:pStyle w:val="a7"/>
        <w:numPr>
          <w:ilvl w:val="2"/>
          <w:numId w:val="64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Принципиальные схемы сигнальных установок автоблокировки</w:t>
      </w:r>
    </w:p>
    <w:p w14:paraId="0E10EA4B" w14:textId="77777777" w:rsidR="006E30EF" w:rsidRPr="00BF4123" w:rsidRDefault="006E30EF" w:rsidP="00B02C62">
      <w:pPr>
        <w:pStyle w:val="a7"/>
        <w:numPr>
          <w:ilvl w:val="2"/>
          <w:numId w:val="64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Принципиальные схемы увязки автоблокировки с переездными и станционными устройствами</w:t>
      </w:r>
    </w:p>
    <w:p w14:paraId="39F8F9D7" w14:textId="77777777" w:rsidR="006E30EF" w:rsidRPr="00BF4123" w:rsidRDefault="006E30EF" w:rsidP="00B02C62">
      <w:pPr>
        <w:pStyle w:val="a7"/>
        <w:numPr>
          <w:ilvl w:val="2"/>
          <w:numId w:val="64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Спецификация оборудования и аппаратуры для проектируемого участка</w:t>
      </w:r>
    </w:p>
    <w:p w14:paraId="1F958898" w14:textId="77777777" w:rsidR="006E30EF" w:rsidRPr="00BF4123" w:rsidRDefault="006E30EF" w:rsidP="00B02C62">
      <w:pPr>
        <w:pStyle w:val="a7"/>
        <w:numPr>
          <w:ilvl w:val="2"/>
          <w:numId w:val="64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Техника безопасности при эксплуатации устройств автоблокировки</w:t>
      </w:r>
    </w:p>
    <w:p w14:paraId="46A600BE" w14:textId="77777777" w:rsidR="006E30EF" w:rsidRPr="00BF4123" w:rsidRDefault="006E30EF" w:rsidP="00B02C62">
      <w:pPr>
        <w:pStyle w:val="a7"/>
        <w:numPr>
          <w:ilvl w:val="2"/>
          <w:numId w:val="64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Обеспечение безопасности движения при производстве работ</w:t>
      </w:r>
    </w:p>
    <w:p w14:paraId="69774479" w14:textId="77777777" w:rsidR="006E30EF" w:rsidRPr="00BF4123" w:rsidRDefault="006E30EF" w:rsidP="00B02C62">
      <w:pPr>
        <w:pStyle w:val="a7"/>
        <w:numPr>
          <w:ilvl w:val="2"/>
          <w:numId w:val="64"/>
        </w:num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Технологический раздел</w:t>
      </w:r>
    </w:p>
    <w:p w14:paraId="1F8AD2CA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2 </w:t>
      </w:r>
      <w:r w:rsidRPr="00BF4123">
        <w:rPr>
          <w:sz w:val="28"/>
          <w:szCs w:val="28"/>
        </w:rPr>
        <w:t>Графическая часть</w:t>
      </w:r>
    </w:p>
    <w:p w14:paraId="2BC55A63" w14:textId="77777777" w:rsidR="006E30EF" w:rsidRPr="00BF4123" w:rsidRDefault="006E30EF" w:rsidP="006E30EF">
      <w:pPr>
        <w:pStyle w:val="a7"/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1 </w:t>
      </w:r>
      <w:r w:rsidRPr="00BF4123">
        <w:rPr>
          <w:rFonts w:ascii="Times New Roman" w:hAnsi="Times New Roman"/>
          <w:sz w:val="28"/>
          <w:szCs w:val="28"/>
        </w:rPr>
        <w:t>Путевой план перегона с расположением оборудования сигнальных установок и переезда</w:t>
      </w:r>
    </w:p>
    <w:p w14:paraId="4D295AFC" w14:textId="77777777" w:rsidR="006E30EF" w:rsidRPr="00BF4123" w:rsidRDefault="006E30EF" w:rsidP="006E30EF">
      <w:pPr>
        <w:pStyle w:val="a7"/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2 </w:t>
      </w:r>
      <w:r w:rsidRPr="00BF4123">
        <w:rPr>
          <w:rFonts w:ascii="Times New Roman" w:hAnsi="Times New Roman"/>
          <w:sz w:val="28"/>
          <w:szCs w:val="28"/>
        </w:rPr>
        <w:t xml:space="preserve">Принципиальная схема управления светофорной сигнализацией и </w:t>
      </w:r>
      <w:proofErr w:type="spellStart"/>
      <w:r w:rsidRPr="00BF4123">
        <w:rPr>
          <w:rFonts w:ascii="Times New Roman" w:hAnsi="Times New Roman"/>
          <w:sz w:val="28"/>
          <w:szCs w:val="28"/>
        </w:rPr>
        <w:t>автошлагбаумом</w:t>
      </w:r>
      <w:proofErr w:type="spellEnd"/>
    </w:p>
    <w:p w14:paraId="46945947" w14:textId="77777777" w:rsidR="006E30EF" w:rsidRPr="00BF4123" w:rsidRDefault="006E30EF" w:rsidP="006E30EF">
      <w:pPr>
        <w:pStyle w:val="a7"/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3 </w:t>
      </w:r>
      <w:r w:rsidRPr="00BF4123">
        <w:rPr>
          <w:rFonts w:ascii="Times New Roman" w:hAnsi="Times New Roman"/>
          <w:sz w:val="28"/>
          <w:szCs w:val="28"/>
        </w:rPr>
        <w:t>Принципиальные схемы сигнальных установок различных типов</w:t>
      </w:r>
    </w:p>
    <w:p w14:paraId="4431C991" w14:textId="77777777" w:rsidR="006E30EF" w:rsidRPr="00BF4123" w:rsidRDefault="006E30EF" w:rsidP="006E30EF">
      <w:pPr>
        <w:pStyle w:val="a7"/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4 </w:t>
      </w:r>
      <w:r w:rsidRPr="00BF4123">
        <w:rPr>
          <w:rFonts w:ascii="Times New Roman" w:hAnsi="Times New Roman"/>
          <w:sz w:val="28"/>
          <w:szCs w:val="28"/>
        </w:rPr>
        <w:t>Принципиал</w:t>
      </w:r>
      <w:r>
        <w:rPr>
          <w:rFonts w:ascii="Times New Roman" w:hAnsi="Times New Roman"/>
          <w:sz w:val="28"/>
          <w:szCs w:val="28"/>
        </w:rPr>
        <w:t xml:space="preserve">ьные </w:t>
      </w:r>
      <w:r w:rsidRPr="00BF4123">
        <w:rPr>
          <w:rFonts w:ascii="Times New Roman" w:hAnsi="Times New Roman"/>
          <w:sz w:val="28"/>
          <w:szCs w:val="28"/>
        </w:rPr>
        <w:t xml:space="preserve">схемы увязки сигнальных установок между собою и со станционными и переездными устройствами </w:t>
      </w:r>
    </w:p>
    <w:p w14:paraId="450E922C" w14:textId="77777777" w:rsidR="006E30EF" w:rsidRPr="00BF4123" w:rsidRDefault="006E30EF" w:rsidP="006E30EF">
      <w:pPr>
        <w:pStyle w:val="a7"/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5 </w:t>
      </w:r>
      <w:r w:rsidRPr="00BF4123">
        <w:rPr>
          <w:rFonts w:ascii="Times New Roman" w:hAnsi="Times New Roman"/>
          <w:sz w:val="28"/>
          <w:szCs w:val="28"/>
        </w:rPr>
        <w:t>Схемы рельсовых цепей</w:t>
      </w:r>
    </w:p>
    <w:p w14:paraId="5B0A7B4C" w14:textId="77777777" w:rsidR="006E30EF" w:rsidRPr="00BF4123" w:rsidRDefault="006E30EF" w:rsidP="006E30EF">
      <w:pPr>
        <w:pStyle w:val="a7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</w:p>
    <w:p w14:paraId="3C29003B" w14:textId="77777777" w:rsidR="006E30EF" w:rsidRPr="00BF4123" w:rsidRDefault="006E30EF" w:rsidP="006E30EF">
      <w:pPr>
        <w:pStyle w:val="a7"/>
        <w:spacing w:line="24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noProof/>
          <w:sz w:val="28"/>
          <w:szCs w:val="28"/>
          <w:u w:val="single"/>
          <w:lang w:eastAsia="ru-RU"/>
        </w:rPr>
        <w:drawing>
          <wp:anchor distT="0" distB="0" distL="114300" distR="114300" simplePos="0" relativeHeight="251655168" behindDoc="0" locked="0" layoutInCell="1" allowOverlap="1" wp14:anchorId="56ED7F1B" wp14:editId="7032262B">
            <wp:simplePos x="0" y="0"/>
            <wp:positionH relativeFrom="column">
              <wp:posOffset>21590</wp:posOffset>
            </wp:positionH>
            <wp:positionV relativeFrom="paragraph">
              <wp:posOffset>635</wp:posOffset>
            </wp:positionV>
            <wp:extent cx="6119495" cy="1306830"/>
            <wp:effectExtent l="0" t="0" r="0" b="0"/>
            <wp:wrapTopAndBottom/>
            <wp:docPr id="18" name="Рисунок 4" descr="рис 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 3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3068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F4123">
        <w:rPr>
          <w:rFonts w:ascii="Times New Roman" w:hAnsi="Times New Roman"/>
          <w:sz w:val="28"/>
          <w:szCs w:val="28"/>
        </w:rPr>
        <w:t>Рисунок 1</w:t>
      </w:r>
      <w:r>
        <w:rPr>
          <w:rFonts w:ascii="Times New Roman" w:hAnsi="Times New Roman"/>
          <w:sz w:val="28"/>
          <w:szCs w:val="28"/>
        </w:rPr>
        <w:t xml:space="preserve"> </w:t>
      </w:r>
      <w:r w:rsidRPr="00BF4123">
        <w:rPr>
          <w:rFonts w:ascii="Times New Roman" w:hAnsi="Times New Roman"/>
          <w:sz w:val="28"/>
          <w:szCs w:val="28"/>
        </w:rPr>
        <w:t>- Путевой план перегона</w:t>
      </w:r>
    </w:p>
    <w:p w14:paraId="0BFAA750" w14:textId="77777777" w:rsidR="006E30EF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29F14D4E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Согласовано:</w:t>
      </w:r>
    </w:p>
    <w:p w14:paraId="292F6761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председателем предметной (цикловой) комиссии</w:t>
      </w:r>
    </w:p>
    <w:p w14:paraId="1A9DB701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 xml:space="preserve">___________________ </w:t>
      </w:r>
      <w:r>
        <w:rPr>
          <w:rFonts w:eastAsia="Calibri"/>
          <w:sz w:val="28"/>
          <w:szCs w:val="28"/>
        </w:rPr>
        <w:t>ФИО</w:t>
      </w:r>
      <w:r w:rsidRPr="00F929C2">
        <w:rPr>
          <w:rFonts w:eastAsia="Calibri"/>
          <w:sz w:val="28"/>
          <w:szCs w:val="28"/>
        </w:rPr>
        <w:t xml:space="preserve"> </w:t>
      </w:r>
    </w:p>
    <w:p w14:paraId="2F824EC5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Протоко</w:t>
      </w:r>
      <w:r>
        <w:rPr>
          <w:rFonts w:eastAsia="Calibri"/>
          <w:sz w:val="28"/>
          <w:szCs w:val="28"/>
        </w:rPr>
        <w:t>л № ___ от «___» _________ 20__</w:t>
      </w:r>
      <w:r w:rsidRPr="00F929C2">
        <w:rPr>
          <w:rFonts w:eastAsia="Calibri"/>
          <w:sz w:val="28"/>
          <w:szCs w:val="28"/>
        </w:rPr>
        <w:t>г.</w:t>
      </w:r>
    </w:p>
    <w:p w14:paraId="3514B841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ата выдачи задания «___» ________20__</w:t>
      </w:r>
      <w:r w:rsidRPr="00F929C2">
        <w:rPr>
          <w:rFonts w:eastAsia="Calibri"/>
          <w:sz w:val="28"/>
          <w:szCs w:val="28"/>
        </w:rPr>
        <w:t>г.</w:t>
      </w:r>
    </w:p>
    <w:p w14:paraId="76ED6389" w14:textId="77777777" w:rsidR="006E30EF" w:rsidRPr="00F929C2" w:rsidRDefault="006E30EF" w:rsidP="006E30EF">
      <w:pPr>
        <w:tabs>
          <w:tab w:val="left" w:pos="426"/>
          <w:tab w:val="left" w:pos="851"/>
        </w:tabs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Исполнитель ___________</w:t>
      </w:r>
      <w:r>
        <w:rPr>
          <w:rFonts w:eastAsia="Calibri"/>
          <w:sz w:val="28"/>
          <w:szCs w:val="28"/>
        </w:rPr>
        <w:t>ФИО</w:t>
      </w:r>
    </w:p>
    <w:p w14:paraId="0C107B61" w14:textId="77777777" w:rsidR="006E30EF" w:rsidRPr="00810871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2552"/>
        <w:jc w:val="both"/>
        <w:rPr>
          <w:rFonts w:eastAsia="Calibri"/>
          <w:sz w:val="18"/>
          <w:szCs w:val="18"/>
        </w:rPr>
      </w:pPr>
      <w:r w:rsidRPr="00810871">
        <w:rPr>
          <w:rFonts w:eastAsia="Calibri"/>
          <w:sz w:val="18"/>
          <w:szCs w:val="18"/>
        </w:rPr>
        <w:t>подпись</w:t>
      </w:r>
    </w:p>
    <w:p w14:paraId="6F59EE69" w14:textId="77777777" w:rsidR="006E30EF" w:rsidRPr="00C71574" w:rsidRDefault="006E30EF" w:rsidP="006E30EF">
      <w:pPr>
        <w:tabs>
          <w:tab w:val="left" w:pos="426"/>
          <w:tab w:val="left" w:pos="851"/>
        </w:tabs>
        <w:ind w:right="-142" w:firstLine="567"/>
        <w:jc w:val="both"/>
        <w:rPr>
          <w:rFonts w:eastAsia="Calibri"/>
          <w:sz w:val="28"/>
          <w:szCs w:val="28"/>
        </w:rPr>
      </w:pPr>
      <w:r w:rsidRPr="00C71574">
        <w:rPr>
          <w:rFonts w:eastAsia="Calibri"/>
          <w:sz w:val="28"/>
          <w:szCs w:val="28"/>
        </w:rPr>
        <w:t xml:space="preserve">Руководитель курсового проекта _______ </w:t>
      </w:r>
      <w:r>
        <w:rPr>
          <w:rFonts w:eastAsia="Calibri"/>
          <w:sz w:val="28"/>
          <w:szCs w:val="28"/>
        </w:rPr>
        <w:t>ФИО</w:t>
      </w:r>
    </w:p>
    <w:p w14:paraId="681C187F" w14:textId="77777777" w:rsidR="006E30EF" w:rsidRPr="00810871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4678"/>
        <w:jc w:val="both"/>
        <w:rPr>
          <w:rFonts w:eastAsia="Calibri"/>
          <w:sz w:val="18"/>
          <w:szCs w:val="18"/>
        </w:rPr>
      </w:pPr>
      <w:r w:rsidRPr="00810871">
        <w:rPr>
          <w:rFonts w:eastAsia="Calibri"/>
          <w:sz w:val="18"/>
          <w:szCs w:val="18"/>
        </w:rPr>
        <w:t>подпись</w:t>
      </w:r>
    </w:p>
    <w:p w14:paraId="18E49EC6" w14:textId="77777777" w:rsidR="006E30EF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ата</w:t>
      </w:r>
      <w:r w:rsidRPr="00C71574">
        <w:rPr>
          <w:rFonts w:eastAsia="Calibri"/>
          <w:sz w:val="28"/>
          <w:szCs w:val="28"/>
        </w:rPr>
        <w:t xml:space="preserve"> защиты курсово</w:t>
      </w:r>
      <w:r>
        <w:rPr>
          <w:rFonts w:eastAsia="Calibri"/>
          <w:sz w:val="28"/>
          <w:szCs w:val="28"/>
        </w:rPr>
        <w:t>го проекта «___» _________ 20__</w:t>
      </w:r>
      <w:r w:rsidRPr="00C71574">
        <w:rPr>
          <w:rFonts w:eastAsia="Calibri"/>
          <w:sz w:val="28"/>
          <w:szCs w:val="28"/>
        </w:rPr>
        <w:t>г.</w:t>
      </w:r>
    </w:p>
    <w:p w14:paraId="15ABD538" w14:textId="77777777" w:rsidR="006E30EF" w:rsidRDefault="006E30EF" w:rsidP="006E30EF">
      <w:pPr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br w:type="page"/>
      </w:r>
    </w:p>
    <w:p w14:paraId="583D24A0" w14:textId="77777777" w:rsidR="00501A90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noProof/>
          <w:sz w:val="28"/>
          <w:szCs w:val="28"/>
        </w:rPr>
        <w:drawing>
          <wp:inline distT="0" distB="0" distL="0" distR="0" wp14:anchorId="2484F978" wp14:editId="1C6327D2">
            <wp:extent cx="831215" cy="664845"/>
            <wp:effectExtent l="0" t="0" r="6985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1215" cy="66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2E74A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МИНИСТЕРСТВО ТРАНСПОРТА РОССИЙСКОЙ ФЕДЕРАЦИИ</w:t>
      </w:r>
    </w:p>
    <w:p w14:paraId="365FE191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ФЕДЕРАЛЬНОЕ АГЕН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СТВО ЖЕЛЕЗНОДОРОЖНОГО ТРАНСПОРТА</w:t>
      </w:r>
    </w:p>
    <w:p w14:paraId="175D4FCB" w14:textId="77777777" w:rsidR="00501A90" w:rsidRPr="008854F4" w:rsidRDefault="00501A90" w:rsidP="00501A90">
      <w:pPr>
        <w:spacing w:line="276" w:lineRule="auto"/>
        <w:jc w:val="center"/>
        <w:rPr>
          <w:bCs/>
          <w:sz w:val="18"/>
          <w:szCs w:val="18"/>
        </w:rPr>
      </w:pPr>
      <w:r w:rsidRPr="008854F4">
        <w:rPr>
          <w:bCs/>
          <w:sz w:val="18"/>
          <w:szCs w:val="18"/>
        </w:rPr>
        <w:t>ФЕДЕРАЛЬНОЕ ГОСУДАРСТВЕННОЕ БЮДЖЕТНОЕ ОБРАЗОВАТЕЛЬНОЕ УЧРЕЖДЕНИЕ ВЫСШЕГО ОБРАЗОВАНИЯ</w:t>
      </w:r>
    </w:p>
    <w:p w14:paraId="71CAE999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«ПРИВОЛЖСКИЙ ГОСУДАРС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ВЕННЫЙ УНИВЕРСИТЕТ ПУТЕЙ СООБЩЕНИЯ»</w:t>
      </w:r>
    </w:p>
    <w:p w14:paraId="10707E08" w14:textId="77777777" w:rsidR="00501A90" w:rsidRPr="008854F4" w:rsidRDefault="00501A90" w:rsidP="00501A90">
      <w:pPr>
        <w:spacing w:line="276" w:lineRule="auto"/>
        <w:jc w:val="center"/>
        <w:rPr>
          <w:b/>
          <w:bCs/>
        </w:rPr>
      </w:pPr>
      <w:r>
        <w:rPr>
          <w:b/>
          <w:bCs/>
          <w:color w:val="FF0000"/>
        </w:rPr>
        <w:t>название</w:t>
      </w:r>
      <w:r w:rsidRPr="008854F4">
        <w:rPr>
          <w:b/>
          <w:bCs/>
        </w:rPr>
        <w:t xml:space="preserve"> ТЕХНИКУМ ЖЕЛЕЗНОДОРОЖНОГО ТРАНСПОРТА</w:t>
      </w:r>
    </w:p>
    <w:p w14:paraId="469FBEAA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Филиал федерального государственного бюджетного образовательного учреждения высшего образования «Приволжский государственный университет путей сообщения»</w:t>
      </w:r>
    </w:p>
    <w:p w14:paraId="79625DB7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(</w:t>
      </w:r>
      <w:r w:rsidRPr="00501A90">
        <w:rPr>
          <w:bCs/>
          <w:color w:val="FF0000"/>
          <w:szCs w:val="14"/>
        </w:rPr>
        <w:t>краткое название</w:t>
      </w:r>
      <w:r w:rsidRPr="005E3996">
        <w:rPr>
          <w:bCs/>
          <w:szCs w:val="14"/>
        </w:rPr>
        <w:t xml:space="preserve"> - филиал ПривГУПС)</w:t>
      </w:r>
    </w:p>
    <w:p w14:paraId="4DB22D24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477A9B10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459B9E9C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501A90" w:rsidRPr="00BF4123" w14:paraId="7B8B27DB" w14:textId="77777777" w:rsidTr="000A00B3">
        <w:trPr>
          <w:trHeight w:val="2027"/>
        </w:trPr>
        <w:tc>
          <w:tcPr>
            <w:tcW w:w="4927" w:type="dxa"/>
          </w:tcPr>
          <w:p w14:paraId="7E20B2CA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</w:p>
        </w:tc>
        <w:tc>
          <w:tcPr>
            <w:tcW w:w="4927" w:type="dxa"/>
          </w:tcPr>
          <w:p w14:paraId="4777F3B5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Утверждаю</w:t>
            </w:r>
          </w:p>
          <w:p w14:paraId="5FCD3833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Зам. директора по УР</w:t>
            </w:r>
          </w:p>
          <w:p w14:paraId="5EF1E760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i/>
                <w:sz w:val="28"/>
                <w:szCs w:val="28"/>
              </w:rPr>
              <w:t>__________</w:t>
            </w:r>
            <w:r w:rsidRPr="00BF4123">
              <w:rPr>
                <w:rFonts w:eastAsia="Calibri"/>
                <w:sz w:val="28"/>
                <w:szCs w:val="28"/>
              </w:rPr>
              <w:t>/</w:t>
            </w:r>
            <w:r w:rsidRPr="00501A90">
              <w:rPr>
                <w:rFonts w:eastAsia="Calibri"/>
                <w:color w:val="FF0000"/>
                <w:sz w:val="28"/>
                <w:szCs w:val="28"/>
              </w:rPr>
              <w:t>ФИО</w:t>
            </w:r>
            <w:r w:rsidRPr="00BF4123">
              <w:rPr>
                <w:rFonts w:eastAsia="Calibri"/>
                <w:sz w:val="28"/>
                <w:szCs w:val="28"/>
              </w:rPr>
              <w:t xml:space="preserve"> /</w:t>
            </w:r>
          </w:p>
          <w:p w14:paraId="01462878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«_______»____________20__ г.</w:t>
            </w:r>
          </w:p>
        </w:tc>
      </w:tr>
    </w:tbl>
    <w:p w14:paraId="789E4A14" w14:textId="77777777" w:rsidR="006E30EF" w:rsidRDefault="006E30EF" w:rsidP="006E30EF">
      <w:pPr>
        <w:spacing w:line="360" w:lineRule="auto"/>
        <w:jc w:val="both"/>
        <w:rPr>
          <w:rFonts w:eastAsia="Calibri"/>
          <w:sz w:val="28"/>
          <w:szCs w:val="28"/>
        </w:rPr>
      </w:pPr>
    </w:p>
    <w:p w14:paraId="6B8CCFC8" w14:textId="77777777" w:rsidR="006E30EF" w:rsidRPr="00BF4123" w:rsidRDefault="006E30EF" w:rsidP="006E30EF">
      <w:pPr>
        <w:spacing w:line="360" w:lineRule="auto"/>
        <w:jc w:val="both"/>
        <w:rPr>
          <w:rFonts w:eastAsia="Calibri"/>
          <w:sz w:val="28"/>
          <w:szCs w:val="28"/>
        </w:rPr>
      </w:pPr>
    </w:p>
    <w:p w14:paraId="140C28DD" w14:textId="77777777" w:rsidR="006E30EF" w:rsidRPr="00BF4123" w:rsidRDefault="006E30EF" w:rsidP="006E30EF">
      <w:pPr>
        <w:spacing w:line="360" w:lineRule="auto"/>
        <w:jc w:val="center"/>
        <w:rPr>
          <w:rFonts w:eastAsia="Calibri"/>
          <w:sz w:val="28"/>
          <w:szCs w:val="28"/>
        </w:rPr>
      </w:pPr>
      <w:r w:rsidRPr="00BF4123">
        <w:rPr>
          <w:rFonts w:eastAsia="Calibri"/>
          <w:sz w:val="28"/>
          <w:szCs w:val="28"/>
        </w:rPr>
        <w:t>Задание</w:t>
      </w:r>
    </w:p>
    <w:p w14:paraId="31886DD8" w14:textId="73DD0AAF" w:rsidR="006E30EF" w:rsidRPr="00BF4123" w:rsidRDefault="006E30EF" w:rsidP="006E30EF">
      <w:pPr>
        <w:spacing w:line="360" w:lineRule="auto"/>
        <w:ind w:right="-2"/>
        <w:jc w:val="both"/>
        <w:rPr>
          <w:rFonts w:eastAsia="Calibri"/>
          <w:sz w:val="28"/>
          <w:szCs w:val="28"/>
        </w:rPr>
      </w:pPr>
      <w:r w:rsidRPr="00BF4123">
        <w:rPr>
          <w:rFonts w:eastAsia="Calibri"/>
          <w:sz w:val="28"/>
          <w:szCs w:val="28"/>
        </w:rPr>
        <w:t>на курсовое проектирование обучающейся 3 курса очной формы обучения специальности 2</w:t>
      </w:r>
      <w:r w:rsidR="00A92DB3">
        <w:rPr>
          <w:rFonts w:eastAsia="Calibri"/>
          <w:sz w:val="28"/>
          <w:szCs w:val="28"/>
        </w:rPr>
        <w:t>3</w:t>
      </w:r>
      <w:r w:rsidRPr="00BF4123">
        <w:rPr>
          <w:rFonts w:eastAsia="Calibri"/>
          <w:sz w:val="28"/>
          <w:szCs w:val="28"/>
        </w:rPr>
        <w:t>.02.0</w:t>
      </w:r>
      <w:r w:rsidR="00A92DB3">
        <w:rPr>
          <w:rFonts w:eastAsia="Calibri"/>
          <w:sz w:val="28"/>
          <w:szCs w:val="28"/>
        </w:rPr>
        <w:t>9</w:t>
      </w:r>
      <w:r w:rsidRPr="00BF4123">
        <w:rPr>
          <w:rFonts w:eastAsia="Calibri"/>
          <w:sz w:val="28"/>
          <w:szCs w:val="28"/>
        </w:rPr>
        <w:t xml:space="preserve"> Автоматика и телемеханика на транспорте (железнодорожном транспорте) </w:t>
      </w:r>
      <w:r>
        <w:rPr>
          <w:rFonts w:eastAsia="Calibri"/>
          <w:sz w:val="28"/>
          <w:szCs w:val="28"/>
        </w:rPr>
        <w:t>_____________________________________</w:t>
      </w:r>
    </w:p>
    <w:p w14:paraId="59EABCDA" w14:textId="1F2539C1" w:rsidR="006E30EF" w:rsidRPr="00BF4123" w:rsidRDefault="006E30EF" w:rsidP="006E30EF">
      <w:pPr>
        <w:spacing w:line="360" w:lineRule="auto"/>
        <w:ind w:right="-2"/>
        <w:jc w:val="both"/>
        <w:rPr>
          <w:rFonts w:eastAsia="Calibri"/>
          <w:sz w:val="28"/>
          <w:szCs w:val="28"/>
        </w:rPr>
      </w:pPr>
      <w:r w:rsidRPr="00BF4123">
        <w:rPr>
          <w:rFonts w:eastAsia="Calibri"/>
          <w:sz w:val="28"/>
          <w:szCs w:val="28"/>
        </w:rPr>
        <w:t xml:space="preserve">по ПМ.01 </w:t>
      </w:r>
      <w:r w:rsidR="00A92DB3" w:rsidRPr="00E35642">
        <w:rPr>
          <w:bCs/>
          <w:sz w:val="28"/>
          <w:szCs w:val="28"/>
        </w:rPr>
        <w:t>Изучение конструкции и принципа действия систем железнодорожной автоматики и телемеханики</w:t>
      </w:r>
    </w:p>
    <w:p w14:paraId="1D5BD8AE" w14:textId="77777777" w:rsidR="006E30EF" w:rsidRPr="00BF4123" w:rsidRDefault="006E30EF" w:rsidP="00A92DB3">
      <w:pPr>
        <w:pStyle w:val="a7"/>
        <w:spacing w:line="360" w:lineRule="auto"/>
        <w:ind w:left="567" w:right="-2"/>
        <w:jc w:val="both"/>
        <w:rPr>
          <w:rFonts w:ascii="Times New Roman" w:hAnsi="Times New Roman"/>
          <w:sz w:val="28"/>
          <w:szCs w:val="28"/>
          <w:u w:val="single"/>
        </w:rPr>
      </w:pPr>
      <w:r w:rsidRPr="00BF4123">
        <w:rPr>
          <w:rFonts w:ascii="Times New Roman" w:hAnsi="Times New Roman"/>
          <w:sz w:val="28"/>
          <w:szCs w:val="28"/>
        </w:rPr>
        <w:t>Тема курсового проекта «Оборудование участка железной дороги устройствами автоблокировки»</w:t>
      </w:r>
    </w:p>
    <w:p w14:paraId="67944ABF" w14:textId="77777777" w:rsidR="006E30EF" w:rsidRPr="00BF4123" w:rsidRDefault="006E30EF" w:rsidP="00B02C62">
      <w:pPr>
        <w:pStyle w:val="a7"/>
        <w:numPr>
          <w:ilvl w:val="0"/>
          <w:numId w:val="65"/>
        </w:numPr>
        <w:spacing w:line="360" w:lineRule="auto"/>
        <w:ind w:left="0" w:right="-2" w:firstLine="567"/>
        <w:jc w:val="both"/>
        <w:rPr>
          <w:rFonts w:ascii="Times New Roman" w:hAnsi="Times New Roman"/>
          <w:sz w:val="28"/>
          <w:szCs w:val="28"/>
          <w:u w:val="single"/>
        </w:rPr>
      </w:pPr>
      <w:r w:rsidRPr="00BF4123">
        <w:rPr>
          <w:rFonts w:ascii="Times New Roman" w:hAnsi="Times New Roman"/>
          <w:sz w:val="28"/>
          <w:szCs w:val="28"/>
        </w:rPr>
        <w:t>Исх</w:t>
      </w:r>
      <w:r>
        <w:rPr>
          <w:rFonts w:ascii="Times New Roman" w:hAnsi="Times New Roman"/>
          <w:sz w:val="28"/>
          <w:szCs w:val="28"/>
        </w:rPr>
        <w:t>одные данные для проектирования</w:t>
      </w:r>
      <w:r w:rsidRPr="00BF4123">
        <w:rPr>
          <w:rFonts w:ascii="Times New Roman" w:hAnsi="Times New Roman"/>
          <w:sz w:val="28"/>
          <w:szCs w:val="28"/>
        </w:rPr>
        <w:t>:</w:t>
      </w:r>
    </w:p>
    <w:p w14:paraId="3F0482CA" w14:textId="77777777" w:rsidR="006E30EF" w:rsidRPr="00BF4123" w:rsidRDefault="006E30EF" w:rsidP="00B02C62">
      <w:pPr>
        <w:pStyle w:val="a7"/>
        <w:numPr>
          <w:ilvl w:val="1"/>
          <w:numId w:val="66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 xml:space="preserve">Участок железной дороги – двухпутный </w:t>
      </w:r>
    </w:p>
    <w:p w14:paraId="2B1A4D76" w14:textId="77777777" w:rsidR="006E30EF" w:rsidRPr="00BF4123" w:rsidRDefault="006E30EF" w:rsidP="00B02C62">
      <w:pPr>
        <w:pStyle w:val="a7"/>
        <w:numPr>
          <w:ilvl w:val="1"/>
          <w:numId w:val="66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Система сигнализации – трехзначная</w:t>
      </w:r>
    </w:p>
    <w:p w14:paraId="2B1A65AF" w14:textId="77777777" w:rsidR="006E30EF" w:rsidRPr="00BF4123" w:rsidRDefault="006E30EF" w:rsidP="00B02C62">
      <w:pPr>
        <w:pStyle w:val="a7"/>
        <w:numPr>
          <w:ilvl w:val="1"/>
          <w:numId w:val="66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Род тяги поездов на участке железной дороги –  электрическая переменного тока</w:t>
      </w:r>
    </w:p>
    <w:p w14:paraId="2EBBBECC" w14:textId="77777777" w:rsidR="006E30EF" w:rsidRPr="00BF4123" w:rsidRDefault="006E30EF" w:rsidP="00B02C62">
      <w:pPr>
        <w:pStyle w:val="a7"/>
        <w:numPr>
          <w:ilvl w:val="1"/>
          <w:numId w:val="66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Схема расположения сигнальных установок и переезда на перегоне</w:t>
      </w:r>
    </w:p>
    <w:p w14:paraId="739351E0" w14:textId="77777777" w:rsidR="006E30EF" w:rsidRPr="00BF4123" w:rsidRDefault="006E30EF" w:rsidP="00B02C62">
      <w:pPr>
        <w:pStyle w:val="a7"/>
        <w:numPr>
          <w:ilvl w:val="1"/>
          <w:numId w:val="66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Рельсовые цепи – переменного тока частотой 25 Гц</w:t>
      </w:r>
    </w:p>
    <w:p w14:paraId="75B9004C" w14:textId="77777777" w:rsidR="006E30EF" w:rsidRPr="00BF4123" w:rsidRDefault="006E30EF" w:rsidP="00B02C62">
      <w:pPr>
        <w:pStyle w:val="a7"/>
        <w:numPr>
          <w:ilvl w:val="1"/>
          <w:numId w:val="66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Устройства ограждения на переезде – АПС</w:t>
      </w:r>
    </w:p>
    <w:p w14:paraId="554D629D" w14:textId="77777777" w:rsidR="006E30EF" w:rsidRPr="00BF4123" w:rsidRDefault="006E30EF" w:rsidP="00B02C62">
      <w:pPr>
        <w:pStyle w:val="a7"/>
        <w:numPr>
          <w:ilvl w:val="1"/>
          <w:numId w:val="66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 xml:space="preserve">Станция, </w:t>
      </w:r>
      <w:proofErr w:type="spellStart"/>
      <w:r w:rsidRPr="00BF4123">
        <w:rPr>
          <w:rFonts w:ascii="Times New Roman" w:hAnsi="Times New Roman"/>
          <w:sz w:val="28"/>
          <w:szCs w:val="28"/>
        </w:rPr>
        <w:t>примыкаемая</w:t>
      </w:r>
      <w:proofErr w:type="spellEnd"/>
      <w:r w:rsidRPr="00BF4123">
        <w:rPr>
          <w:rFonts w:ascii="Times New Roman" w:hAnsi="Times New Roman"/>
          <w:sz w:val="28"/>
          <w:szCs w:val="28"/>
        </w:rPr>
        <w:t xml:space="preserve"> к перегону – ст.</w:t>
      </w:r>
      <w:r>
        <w:rPr>
          <w:rFonts w:ascii="Times New Roman" w:hAnsi="Times New Roman"/>
          <w:sz w:val="28"/>
          <w:szCs w:val="28"/>
        </w:rPr>
        <w:t xml:space="preserve"> </w:t>
      </w:r>
      <w:r w:rsidRPr="00BF4123">
        <w:rPr>
          <w:rFonts w:ascii="Times New Roman" w:hAnsi="Times New Roman"/>
          <w:sz w:val="28"/>
          <w:szCs w:val="28"/>
        </w:rPr>
        <w:t>А</w:t>
      </w:r>
    </w:p>
    <w:p w14:paraId="14CCF662" w14:textId="77777777" w:rsidR="006E30EF" w:rsidRPr="00BF4123" w:rsidRDefault="006E30EF" w:rsidP="00B02C62">
      <w:pPr>
        <w:pStyle w:val="a7"/>
        <w:numPr>
          <w:ilvl w:val="1"/>
          <w:numId w:val="66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Марка крестовины стрелочного перевода на промежуточной станции проектируемого участка – 1/11</w:t>
      </w:r>
    </w:p>
    <w:p w14:paraId="1614BCCF" w14:textId="77777777" w:rsidR="006E30EF" w:rsidRPr="00BF4123" w:rsidRDefault="006E30EF" w:rsidP="00B02C62">
      <w:pPr>
        <w:pStyle w:val="a7"/>
        <w:numPr>
          <w:ilvl w:val="1"/>
          <w:numId w:val="66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На двухпутном участке автоблокировка должна обеспечивать двустороннее движение поездов</w:t>
      </w:r>
    </w:p>
    <w:p w14:paraId="349C154F" w14:textId="77777777" w:rsidR="006E30EF" w:rsidRPr="00BF4123" w:rsidRDefault="006E30EF" w:rsidP="00B02C62">
      <w:pPr>
        <w:pStyle w:val="a7"/>
        <w:numPr>
          <w:ilvl w:val="1"/>
          <w:numId w:val="66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Проектируемая система АБ, дополняемая увязкой с переездом, со станционными устройствами и частотным диспетчерским контроле</w:t>
      </w:r>
    </w:p>
    <w:p w14:paraId="62EA55CF" w14:textId="77777777" w:rsidR="006E30EF" w:rsidRPr="00BF4123" w:rsidRDefault="006E30EF" w:rsidP="00B02C62">
      <w:pPr>
        <w:pStyle w:val="a7"/>
        <w:numPr>
          <w:ilvl w:val="1"/>
          <w:numId w:val="66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 xml:space="preserve">Подача извещения на закрытие переезда за </w:t>
      </w:r>
      <w:r w:rsidRPr="00BF4123">
        <w:rPr>
          <w:rFonts w:ascii="Times New Roman" w:hAnsi="Times New Roman"/>
          <w:sz w:val="28"/>
          <w:szCs w:val="28"/>
          <w:u w:val="single"/>
        </w:rPr>
        <w:t>1</w:t>
      </w:r>
      <w:r w:rsidRPr="00BF4123">
        <w:rPr>
          <w:rFonts w:ascii="Times New Roman" w:hAnsi="Times New Roman"/>
          <w:sz w:val="28"/>
          <w:szCs w:val="28"/>
        </w:rPr>
        <w:t xml:space="preserve"> б/у</w:t>
      </w:r>
    </w:p>
    <w:p w14:paraId="52EAC56F" w14:textId="77777777" w:rsidR="006E30EF" w:rsidRPr="00BF4123" w:rsidRDefault="006E30EF" w:rsidP="00B02C62">
      <w:pPr>
        <w:pStyle w:val="a7"/>
        <w:numPr>
          <w:ilvl w:val="1"/>
          <w:numId w:val="66"/>
        </w:num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Поезд находится на участке</w:t>
      </w:r>
    </w:p>
    <w:p w14:paraId="13A507FF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 w:rsidRPr="00BF4123">
        <w:rPr>
          <w:sz w:val="28"/>
          <w:szCs w:val="28"/>
        </w:rPr>
        <w:t xml:space="preserve">3 </w:t>
      </w:r>
      <w:r>
        <w:rPr>
          <w:sz w:val="28"/>
          <w:szCs w:val="28"/>
        </w:rPr>
        <w:t>Структурные элементы</w:t>
      </w:r>
      <w:r w:rsidRPr="00BF4123">
        <w:rPr>
          <w:sz w:val="28"/>
          <w:szCs w:val="28"/>
        </w:rPr>
        <w:t xml:space="preserve"> курсового проект</w:t>
      </w:r>
      <w:r>
        <w:rPr>
          <w:sz w:val="28"/>
          <w:szCs w:val="28"/>
        </w:rPr>
        <w:t>а</w:t>
      </w:r>
      <w:r w:rsidRPr="00BF4123">
        <w:rPr>
          <w:sz w:val="28"/>
          <w:szCs w:val="28"/>
        </w:rPr>
        <w:t>:</w:t>
      </w:r>
    </w:p>
    <w:p w14:paraId="3D307EDB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1 </w:t>
      </w:r>
      <w:r w:rsidRPr="00BF4123">
        <w:rPr>
          <w:sz w:val="28"/>
          <w:szCs w:val="28"/>
        </w:rPr>
        <w:t>Пояснительная записка</w:t>
      </w:r>
    </w:p>
    <w:p w14:paraId="087F5A66" w14:textId="77777777" w:rsidR="006E30EF" w:rsidRPr="00BF4123" w:rsidRDefault="006E30EF" w:rsidP="00B02C62">
      <w:pPr>
        <w:pStyle w:val="a7"/>
        <w:numPr>
          <w:ilvl w:val="2"/>
          <w:numId w:val="64"/>
        </w:numPr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Технические основы проектирования автоблокировки</w:t>
      </w:r>
    </w:p>
    <w:p w14:paraId="18BBAF6F" w14:textId="77777777" w:rsidR="006E30EF" w:rsidRPr="00BF4123" w:rsidRDefault="006E30EF" w:rsidP="00B02C62">
      <w:pPr>
        <w:pStyle w:val="a7"/>
        <w:numPr>
          <w:ilvl w:val="2"/>
          <w:numId w:val="64"/>
        </w:num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sz w:val="28"/>
          <w:szCs w:val="28"/>
        </w:rPr>
        <w:t>Характеристика проектируемого участка</w:t>
      </w:r>
    </w:p>
    <w:p w14:paraId="7345E786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1.3 </w:t>
      </w:r>
      <w:r w:rsidRPr="00BF4123">
        <w:rPr>
          <w:sz w:val="28"/>
          <w:szCs w:val="28"/>
        </w:rPr>
        <w:t>Обоснование проектируемой системы автоблокировки и ее общая характеристика</w:t>
      </w:r>
    </w:p>
    <w:p w14:paraId="5BCFF457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1.4 </w:t>
      </w:r>
      <w:r w:rsidRPr="00BF4123">
        <w:rPr>
          <w:sz w:val="28"/>
          <w:szCs w:val="28"/>
        </w:rPr>
        <w:t>Путевой план перегона</w:t>
      </w:r>
    </w:p>
    <w:p w14:paraId="53DDA6C3" w14:textId="77777777" w:rsidR="006E30EF" w:rsidRPr="00BF4123" w:rsidRDefault="006E30EF" w:rsidP="006E30EF">
      <w:pPr>
        <w:spacing w:line="360" w:lineRule="auto"/>
        <w:ind w:firstLine="567"/>
        <w:jc w:val="both"/>
        <w:rPr>
          <w:sz w:val="28"/>
          <w:szCs w:val="28"/>
        </w:rPr>
      </w:pPr>
      <w:r w:rsidRPr="00BF4123">
        <w:rPr>
          <w:sz w:val="28"/>
          <w:szCs w:val="28"/>
        </w:rPr>
        <w:t>3.1.5 Принципиальные схемы сигнальных установок автоблокировки</w:t>
      </w:r>
    </w:p>
    <w:p w14:paraId="79537C06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1.6 </w:t>
      </w:r>
      <w:r w:rsidRPr="00BF4123">
        <w:rPr>
          <w:sz w:val="28"/>
          <w:szCs w:val="28"/>
        </w:rPr>
        <w:t>Принципиальные схемы увязки автоблокировки с переездными и станционными устройствами</w:t>
      </w:r>
    </w:p>
    <w:p w14:paraId="12C9F5AF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1.7 </w:t>
      </w:r>
      <w:r w:rsidRPr="00BF4123">
        <w:rPr>
          <w:sz w:val="28"/>
          <w:szCs w:val="28"/>
        </w:rPr>
        <w:t>Спецификация оборудования и аппаратуры для проектируемого участка</w:t>
      </w:r>
    </w:p>
    <w:p w14:paraId="68E2E5A8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1.8 </w:t>
      </w:r>
      <w:r w:rsidRPr="00BF4123">
        <w:rPr>
          <w:sz w:val="28"/>
          <w:szCs w:val="28"/>
        </w:rPr>
        <w:t>Техника безопасности при эксплуатации устройств автоблокировки</w:t>
      </w:r>
    </w:p>
    <w:p w14:paraId="639148E1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1.9 </w:t>
      </w:r>
      <w:r w:rsidRPr="00BF4123">
        <w:rPr>
          <w:sz w:val="28"/>
          <w:szCs w:val="28"/>
        </w:rPr>
        <w:t>Обеспечение безопасности движения при производстве работ</w:t>
      </w:r>
    </w:p>
    <w:p w14:paraId="57A5BA53" w14:textId="77777777" w:rsidR="006E30EF" w:rsidRPr="00BF4123" w:rsidRDefault="006E30EF" w:rsidP="006E30EF">
      <w:pPr>
        <w:tabs>
          <w:tab w:val="center" w:pos="4818"/>
        </w:tabs>
        <w:spacing w:line="360" w:lineRule="auto"/>
        <w:ind w:firstLine="567"/>
        <w:rPr>
          <w:sz w:val="28"/>
          <w:szCs w:val="28"/>
        </w:rPr>
      </w:pPr>
      <w:r w:rsidRPr="00BF4123">
        <w:rPr>
          <w:sz w:val="28"/>
          <w:szCs w:val="28"/>
        </w:rPr>
        <w:t>3.1.10 Технологический раздел</w:t>
      </w:r>
    </w:p>
    <w:p w14:paraId="0BE9F326" w14:textId="77777777" w:rsidR="006E30EF" w:rsidRPr="00BF4123" w:rsidRDefault="006E30EF" w:rsidP="006E30EF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2 </w:t>
      </w:r>
      <w:r w:rsidRPr="00BF4123">
        <w:rPr>
          <w:sz w:val="28"/>
          <w:szCs w:val="28"/>
        </w:rPr>
        <w:t>Графическая часть</w:t>
      </w:r>
    </w:p>
    <w:p w14:paraId="2921A8FC" w14:textId="77777777" w:rsidR="006E30EF" w:rsidRPr="00BF4123" w:rsidRDefault="006E30EF" w:rsidP="006E30EF">
      <w:pPr>
        <w:pStyle w:val="a7"/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1 </w:t>
      </w:r>
      <w:r w:rsidRPr="00BF4123">
        <w:rPr>
          <w:rFonts w:ascii="Times New Roman" w:hAnsi="Times New Roman"/>
          <w:sz w:val="28"/>
          <w:szCs w:val="28"/>
        </w:rPr>
        <w:t>Путевой план перегона с расположением оборудования сигнальных установок и переезда</w:t>
      </w:r>
    </w:p>
    <w:p w14:paraId="0B5C9D86" w14:textId="77777777" w:rsidR="00E65DF8" w:rsidRDefault="006E30EF" w:rsidP="006E30EF">
      <w:pPr>
        <w:pStyle w:val="a7"/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2 </w:t>
      </w:r>
      <w:r w:rsidRPr="00BF4123">
        <w:rPr>
          <w:rFonts w:ascii="Times New Roman" w:hAnsi="Times New Roman"/>
          <w:sz w:val="28"/>
          <w:szCs w:val="28"/>
        </w:rPr>
        <w:t xml:space="preserve">Принципиальная схема управления светофорной сигнализацией и </w:t>
      </w:r>
    </w:p>
    <w:p w14:paraId="7B13C636" w14:textId="77777777" w:rsidR="006E30EF" w:rsidRPr="00BF4123" w:rsidRDefault="006E30EF" w:rsidP="00E65DF8">
      <w:pPr>
        <w:pStyle w:val="a7"/>
        <w:spacing w:line="360" w:lineRule="auto"/>
        <w:ind w:left="0"/>
        <w:rPr>
          <w:rFonts w:ascii="Times New Roman" w:hAnsi="Times New Roman"/>
          <w:sz w:val="28"/>
          <w:szCs w:val="28"/>
        </w:rPr>
      </w:pPr>
      <w:proofErr w:type="spellStart"/>
      <w:r w:rsidRPr="00BF4123">
        <w:rPr>
          <w:rFonts w:ascii="Times New Roman" w:hAnsi="Times New Roman"/>
          <w:sz w:val="28"/>
          <w:szCs w:val="28"/>
        </w:rPr>
        <w:t>автошлагбаумом</w:t>
      </w:r>
      <w:proofErr w:type="spellEnd"/>
    </w:p>
    <w:p w14:paraId="40A81016" w14:textId="77777777" w:rsidR="006E30EF" w:rsidRPr="00BF4123" w:rsidRDefault="006E30EF" w:rsidP="006E30EF">
      <w:pPr>
        <w:pStyle w:val="a7"/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3 </w:t>
      </w:r>
      <w:r w:rsidRPr="00BF4123">
        <w:rPr>
          <w:rFonts w:ascii="Times New Roman" w:hAnsi="Times New Roman"/>
          <w:sz w:val="28"/>
          <w:szCs w:val="28"/>
        </w:rPr>
        <w:t>Принципиальные схемы сигнальных установок различных типов</w:t>
      </w:r>
    </w:p>
    <w:p w14:paraId="0A7DE93F" w14:textId="77777777" w:rsidR="006E30EF" w:rsidRPr="00BF4123" w:rsidRDefault="006E30EF" w:rsidP="006E30EF">
      <w:pPr>
        <w:pStyle w:val="a7"/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4 Принципиальные </w:t>
      </w:r>
      <w:r w:rsidRPr="00BF4123">
        <w:rPr>
          <w:rFonts w:ascii="Times New Roman" w:hAnsi="Times New Roman"/>
          <w:sz w:val="28"/>
          <w:szCs w:val="28"/>
        </w:rPr>
        <w:t xml:space="preserve">схемы увязки сигнальных установок между собою и со станционными и переездными устройствами </w:t>
      </w:r>
    </w:p>
    <w:p w14:paraId="1B69D3C8" w14:textId="77777777" w:rsidR="006E30EF" w:rsidRPr="00BF4123" w:rsidRDefault="006E30EF" w:rsidP="006E30EF">
      <w:pPr>
        <w:pStyle w:val="a7"/>
        <w:spacing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.5 </w:t>
      </w:r>
      <w:r w:rsidRPr="00BF4123">
        <w:rPr>
          <w:rFonts w:ascii="Times New Roman" w:hAnsi="Times New Roman"/>
          <w:sz w:val="28"/>
          <w:szCs w:val="28"/>
        </w:rPr>
        <w:t>Схемы рельсовых цепей</w:t>
      </w:r>
    </w:p>
    <w:p w14:paraId="45EE547B" w14:textId="77777777" w:rsidR="006E30EF" w:rsidRDefault="006E30EF" w:rsidP="006E30EF">
      <w:pPr>
        <w:pStyle w:val="a7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BF4123">
        <w:rPr>
          <w:rFonts w:ascii="Times New Roman" w:hAnsi="Times New Roman"/>
          <w:noProof/>
          <w:sz w:val="28"/>
          <w:szCs w:val="28"/>
          <w:u w:val="single"/>
          <w:lang w:eastAsia="ru-RU"/>
        </w:rPr>
        <w:drawing>
          <wp:anchor distT="0" distB="0" distL="114300" distR="114300" simplePos="0" relativeHeight="251657216" behindDoc="0" locked="0" layoutInCell="1" allowOverlap="1" wp14:anchorId="1A2E86BC" wp14:editId="05F39F9C">
            <wp:simplePos x="0" y="0"/>
            <wp:positionH relativeFrom="column">
              <wp:posOffset>21590</wp:posOffset>
            </wp:positionH>
            <wp:positionV relativeFrom="paragraph">
              <wp:posOffset>635</wp:posOffset>
            </wp:positionV>
            <wp:extent cx="6119495" cy="1212215"/>
            <wp:effectExtent l="0" t="0" r="0" b="0"/>
            <wp:wrapTopAndBottom/>
            <wp:docPr id="19" name="Рисунок 0" descr="рис 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 6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2122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F4123">
        <w:rPr>
          <w:rFonts w:ascii="Times New Roman" w:hAnsi="Times New Roman"/>
          <w:sz w:val="28"/>
          <w:szCs w:val="28"/>
        </w:rPr>
        <w:t>Рисунок 1</w:t>
      </w:r>
      <w:r>
        <w:rPr>
          <w:rFonts w:ascii="Times New Roman" w:hAnsi="Times New Roman"/>
          <w:sz w:val="28"/>
          <w:szCs w:val="28"/>
        </w:rPr>
        <w:t xml:space="preserve"> </w:t>
      </w:r>
      <w:r w:rsidRPr="00BF4123">
        <w:rPr>
          <w:rFonts w:ascii="Times New Roman" w:hAnsi="Times New Roman"/>
          <w:sz w:val="28"/>
          <w:szCs w:val="28"/>
        </w:rPr>
        <w:t>- Путевой план перегона</w:t>
      </w:r>
    </w:p>
    <w:p w14:paraId="632BCEB2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Согласовано:</w:t>
      </w:r>
    </w:p>
    <w:p w14:paraId="22A55E9A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председателем предметной (цикловой) комиссии</w:t>
      </w:r>
    </w:p>
    <w:p w14:paraId="3D2B0EEA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 xml:space="preserve">___________________ </w:t>
      </w:r>
      <w:r>
        <w:rPr>
          <w:rFonts w:eastAsia="Calibri"/>
          <w:sz w:val="28"/>
          <w:szCs w:val="28"/>
        </w:rPr>
        <w:t>ФИО</w:t>
      </w:r>
      <w:r w:rsidRPr="00F929C2">
        <w:rPr>
          <w:rFonts w:eastAsia="Calibri"/>
          <w:sz w:val="28"/>
          <w:szCs w:val="28"/>
        </w:rPr>
        <w:t xml:space="preserve"> </w:t>
      </w:r>
    </w:p>
    <w:p w14:paraId="37E80019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Протоко</w:t>
      </w:r>
      <w:r>
        <w:rPr>
          <w:rFonts w:eastAsia="Calibri"/>
          <w:sz w:val="28"/>
          <w:szCs w:val="28"/>
        </w:rPr>
        <w:t>л № ___ от «___» _________ 20__</w:t>
      </w:r>
      <w:r w:rsidRPr="00F929C2">
        <w:rPr>
          <w:rFonts w:eastAsia="Calibri"/>
          <w:sz w:val="28"/>
          <w:szCs w:val="28"/>
        </w:rPr>
        <w:t>г.</w:t>
      </w:r>
    </w:p>
    <w:p w14:paraId="5A5897CC" w14:textId="77777777" w:rsidR="006E30EF" w:rsidRPr="00F929C2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ата выдачи задания «___» ________20__</w:t>
      </w:r>
      <w:r w:rsidRPr="00F929C2">
        <w:rPr>
          <w:rFonts w:eastAsia="Calibri"/>
          <w:sz w:val="28"/>
          <w:szCs w:val="28"/>
        </w:rPr>
        <w:t>г.</w:t>
      </w:r>
    </w:p>
    <w:p w14:paraId="13C44959" w14:textId="77777777" w:rsidR="006E30EF" w:rsidRPr="00F929C2" w:rsidRDefault="006E30EF" w:rsidP="006E30EF">
      <w:pPr>
        <w:tabs>
          <w:tab w:val="left" w:pos="426"/>
          <w:tab w:val="left" w:pos="851"/>
        </w:tabs>
        <w:ind w:right="-142" w:firstLine="567"/>
        <w:jc w:val="both"/>
        <w:rPr>
          <w:rFonts w:eastAsia="Calibri"/>
          <w:sz w:val="28"/>
          <w:szCs w:val="28"/>
        </w:rPr>
      </w:pPr>
      <w:r w:rsidRPr="00F929C2">
        <w:rPr>
          <w:rFonts w:eastAsia="Calibri"/>
          <w:sz w:val="28"/>
          <w:szCs w:val="28"/>
        </w:rPr>
        <w:t>Исполнитель ___________</w:t>
      </w:r>
      <w:r>
        <w:rPr>
          <w:rFonts w:eastAsia="Calibri"/>
          <w:sz w:val="28"/>
          <w:szCs w:val="28"/>
        </w:rPr>
        <w:t>ФИО</w:t>
      </w:r>
    </w:p>
    <w:p w14:paraId="6C3EA5CF" w14:textId="77777777" w:rsidR="006E30EF" w:rsidRPr="00810871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2552"/>
        <w:jc w:val="both"/>
        <w:rPr>
          <w:rFonts w:eastAsia="Calibri"/>
          <w:sz w:val="18"/>
          <w:szCs w:val="18"/>
        </w:rPr>
      </w:pPr>
      <w:r w:rsidRPr="00810871">
        <w:rPr>
          <w:rFonts w:eastAsia="Calibri"/>
          <w:sz w:val="18"/>
          <w:szCs w:val="18"/>
        </w:rPr>
        <w:t>подпись</w:t>
      </w:r>
    </w:p>
    <w:p w14:paraId="3A6BE52B" w14:textId="77777777" w:rsidR="006E30EF" w:rsidRPr="00C71574" w:rsidRDefault="006E30EF" w:rsidP="006E30EF">
      <w:pPr>
        <w:tabs>
          <w:tab w:val="left" w:pos="426"/>
          <w:tab w:val="left" w:pos="851"/>
        </w:tabs>
        <w:ind w:right="-142" w:firstLine="567"/>
        <w:jc w:val="both"/>
        <w:rPr>
          <w:rFonts w:eastAsia="Calibri"/>
          <w:sz w:val="28"/>
          <w:szCs w:val="28"/>
        </w:rPr>
      </w:pPr>
      <w:r w:rsidRPr="00C71574">
        <w:rPr>
          <w:rFonts w:eastAsia="Calibri"/>
          <w:sz w:val="28"/>
          <w:szCs w:val="28"/>
        </w:rPr>
        <w:t xml:space="preserve">Руководитель курсового проекта _______ </w:t>
      </w:r>
      <w:r>
        <w:rPr>
          <w:rFonts w:eastAsia="Calibri"/>
          <w:sz w:val="28"/>
          <w:szCs w:val="28"/>
        </w:rPr>
        <w:t>ФИО</w:t>
      </w:r>
    </w:p>
    <w:p w14:paraId="58437CE9" w14:textId="77777777" w:rsidR="006E30EF" w:rsidRPr="00810871" w:rsidRDefault="00810871" w:rsidP="006E30EF">
      <w:pPr>
        <w:tabs>
          <w:tab w:val="left" w:pos="426"/>
          <w:tab w:val="left" w:pos="851"/>
        </w:tabs>
        <w:spacing w:line="360" w:lineRule="auto"/>
        <w:ind w:right="-142" w:firstLine="4678"/>
        <w:jc w:val="both"/>
        <w:rPr>
          <w:rFonts w:eastAsia="Calibri"/>
          <w:sz w:val="18"/>
          <w:szCs w:val="18"/>
        </w:rPr>
      </w:pPr>
      <w:r>
        <w:rPr>
          <w:rFonts w:eastAsia="Calibri"/>
          <w:sz w:val="18"/>
          <w:szCs w:val="18"/>
        </w:rPr>
        <w:t xml:space="preserve">    </w:t>
      </w:r>
      <w:r w:rsidR="006E30EF" w:rsidRPr="00810871">
        <w:rPr>
          <w:rFonts w:eastAsia="Calibri"/>
          <w:sz w:val="18"/>
          <w:szCs w:val="18"/>
        </w:rPr>
        <w:t>подпись</w:t>
      </w:r>
    </w:p>
    <w:p w14:paraId="301BCBC4" w14:textId="77777777" w:rsidR="006E30EF" w:rsidRDefault="006E30EF" w:rsidP="006E30EF">
      <w:pPr>
        <w:tabs>
          <w:tab w:val="left" w:pos="426"/>
          <w:tab w:val="left" w:pos="851"/>
        </w:tabs>
        <w:spacing w:line="360" w:lineRule="auto"/>
        <w:ind w:right="-142" w:firstLine="567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ата</w:t>
      </w:r>
      <w:r w:rsidRPr="00C71574">
        <w:rPr>
          <w:rFonts w:eastAsia="Calibri"/>
          <w:sz w:val="28"/>
          <w:szCs w:val="28"/>
        </w:rPr>
        <w:t xml:space="preserve"> защиты курсово</w:t>
      </w:r>
      <w:r>
        <w:rPr>
          <w:rFonts w:eastAsia="Calibri"/>
          <w:sz w:val="28"/>
          <w:szCs w:val="28"/>
        </w:rPr>
        <w:t>го проекта «___» _________ 20__</w:t>
      </w:r>
      <w:r w:rsidRPr="00C71574">
        <w:rPr>
          <w:rFonts w:eastAsia="Calibri"/>
          <w:sz w:val="28"/>
          <w:szCs w:val="28"/>
        </w:rPr>
        <w:t>г.</w:t>
      </w:r>
    </w:p>
    <w:p w14:paraId="3564DEDE" w14:textId="77777777" w:rsidR="00963A57" w:rsidRDefault="00963A57" w:rsidP="00A24734">
      <w:pPr>
        <w:widowControl w:val="0"/>
        <w:spacing w:line="276" w:lineRule="auto"/>
        <w:ind w:firstLine="851"/>
        <w:jc w:val="both"/>
        <w:rPr>
          <w:color w:val="000000"/>
        </w:rPr>
      </w:pPr>
    </w:p>
    <w:p w14:paraId="79C6BB1E" w14:textId="77777777" w:rsidR="006E30EF" w:rsidRPr="00C406F7" w:rsidRDefault="006E30EF" w:rsidP="006E30EF">
      <w:pPr>
        <w:tabs>
          <w:tab w:val="left" w:pos="426"/>
          <w:tab w:val="left" w:pos="851"/>
        </w:tabs>
        <w:spacing w:line="276" w:lineRule="auto"/>
        <w:ind w:right="-142" w:firstLine="426"/>
        <w:jc w:val="both"/>
      </w:pPr>
      <w:r w:rsidRPr="00C406F7">
        <w:rPr>
          <w:b/>
          <w:bCs/>
        </w:rPr>
        <w:t>Критерии оценки:</w:t>
      </w:r>
    </w:p>
    <w:p w14:paraId="5805713F" w14:textId="77777777" w:rsidR="006E30EF" w:rsidRDefault="006E30EF" w:rsidP="006E30EF">
      <w:pPr>
        <w:jc w:val="both"/>
      </w:pPr>
      <w:r w:rsidRPr="00956446">
        <w:t>Курсовой проект</w:t>
      </w:r>
      <w:r>
        <w:t>,</w:t>
      </w:r>
      <w:r w:rsidRPr="00956446">
        <w:t xml:space="preserve"> выполненный</w:t>
      </w:r>
      <w:r>
        <w:t>,</w:t>
      </w:r>
      <w:r w:rsidRPr="00956446">
        <w:t xml:space="preserve"> согласно выданного задания, правильное выполнение и оформление</w:t>
      </w:r>
      <w:r>
        <w:t xml:space="preserve"> ПЗ и ГЧ – 2</w:t>
      </w:r>
      <w:r w:rsidRPr="00956446">
        <w:t>5 баллов.</w:t>
      </w:r>
    </w:p>
    <w:p w14:paraId="63D667C2" w14:textId="77777777" w:rsidR="006E30EF" w:rsidRPr="00956446" w:rsidRDefault="006E30EF" w:rsidP="006E30EF">
      <w:pPr>
        <w:jc w:val="both"/>
      </w:pPr>
      <w:r>
        <w:t>Курсовой проект сдан на проверку не позднее сроков, указанных в задании -10 баллов</w:t>
      </w:r>
    </w:p>
    <w:p w14:paraId="33577091" w14:textId="77777777" w:rsidR="006E30EF" w:rsidRPr="00956446" w:rsidRDefault="006E30EF" w:rsidP="006E30EF">
      <w:pPr>
        <w:jc w:val="both"/>
      </w:pPr>
      <w:r w:rsidRPr="00956446">
        <w:t>Защита КП. Знание принципов работы схем</w:t>
      </w:r>
      <w:r>
        <w:t xml:space="preserve"> </w:t>
      </w:r>
      <w:r w:rsidRPr="00956446">
        <w:t>-15 баллов</w:t>
      </w:r>
    </w:p>
    <w:p w14:paraId="3C864484" w14:textId="77777777" w:rsidR="006E30EF" w:rsidRPr="00956446" w:rsidRDefault="006E30EF" w:rsidP="006E30EF">
      <w:pPr>
        <w:jc w:val="both"/>
      </w:pPr>
      <w:r>
        <w:t>Защита КП. Порядок включения</w:t>
      </w:r>
      <w:r w:rsidRPr="00956446">
        <w:t xml:space="preserve"> схем реле – 2</w:t>
      </w:r>
      <w:r>
        <w:t>5</w:t>
      </w:r>
      <w:r w:rsidRPr="00956446">
        <w:t xml:space="preserve"> баллов.</w:t>
      </w:r>
    </w:p>
    <w:p w14:paraId="05FF4DA1" w14:textId="77777777" w:rsidR="006E30EF" w:rsidRPr="00956446" w:rsidRDefault="006E30EF" w:rsidP="006E30EF">
      <w:pPr>
        <w:jc w:val="both"/>
      </w:pPr>
      <w:r>
        <w:t xml:space="preserve">Защита </w:t>
      </w:r>
      <w:r w:rsidRPr="00956446">
        <w:t xml:space="preserve">КП. Знание включения цепей самоблокировки схем реле, включенных по основным </w:t>
      </w:r>
    </w:p>
    <w:p w14:paraId="2E51CC84" w14:textId="77777777" w:rsidR="006E30EF" w:rsidRPr="00956446" w:rsidRDefault="006E30EF" w:rsidP="006E30EF">
      <w:pPr>
        <w:jc w:val="both"/>
      </w:pPr>
      <w:r w:rsidRPr="00956446">
        <w:t xml:space="preserve">цепям, а также их отключения – </w:t>
      </w:r>
      <w:r>
        <w:t>25</w:t>
      </w:r>
      <w:r w:rsidRPr="00956446">
        <w:t xml:space="preserve"> баллов.</w:t>
      </w:r>
    </w:p>
    <w:p w14:paraId="131FB22E" w14:textId="77777777" w:rsidR="006E30EF" w:rsidRPr="00415971" w:rsidRDefault="006E30EF" w:rsidP="006E30EF">
      <w:pPr>
        <w:rPr>
          <w:b/>
          <w:bCs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14"/>
        <w:gridCol w:w="3362"/>
        <w:gridCol w:w="3361"/>
      </w:tblGrid>
      <w:tr w:rsidR="006E30EF" w:rsidRPr="00415971" w14:paraId="2618883C" w14:textId="77777777" w:rsidTr="00FE618F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35A77" w14:textId="77777777" w:rsidR="006E30EF" w:rsidRPr="00415971" w:rsidRDefault="006E30EF" w:rsidP="00FE618F">
            <w:pPr>
              <w:jc w:val="center"/>
            </w:pPr>
            <w:r w:rsidRPr="00415971">
              <w:t>Отметка (оценка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25336" w14:textId="77777777" w:rsidR="006E30EF" w:rsidRPr="00415971" w:rsidRDefault="006E30EF" w:rsidP="00FE618F">
            <w:pPr>
              <w:jc w:val="center"/>
            </w:pPr>
            <w:r w:rsidRPr="00415971">
              <w:t>Количество правильных ответов в баллах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EF922" w14:textId="77777777" w:rsidR="006E30EF" w:rsidRPr="00415971" w:rsidRDefault="006E30EF" w:rsidP="00FE618F">
            <w:pPr>
              <w:jc w:val="center"/>
            </w:pPr>
            <w:r w:rsidRPr="00415971">
              <w:t>Количество правильных ответов в процентах</w:t>
            </w:r>
          </w:p>
        </w:tc>
      </w:tr>
      <w:tr w:rsidR="006E30EF" w:rsidRPr="00415971" w14:paraId="0D78466F" w14:textId="77777777" w:rsidTr="00FE618F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F3B71" w14:textId="77777777" w:rsidR="006E30EF" w:rsidRPr="00415971" w:rsidRDefault="006E30EF" w:rsidP="00FE618F">
            <w:pPr>
              <w:jc w:val="center"/>
            </w:pPr>
            <w:r w:rsidRPr="00415971">
              <w:t>5 (отличн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2921" w14:textId="77777777" w:rsidR="006E30EF" w:rsidRPr="00415971" w:rsidRDefault="006E30EF" w:rsidP="00FE618F">
            <w:pPr>
              <w:jc w:val="center"/>
            </w:pPr>
            <w:r w:rsidRPr="00AB5C7F">
              <w:t>более 90</w:t>
            </w:r>
            <w:r>
              <w:t xml:space="preserve"> </w:t>
            </w:r>
            <w:r w:rsidRPr="00415971">
              <w:t>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B0FB" w14:textId="77777777" w:rsidR="006E30EF" w:rsidRPr="00415971" w:rsidRDefault="006E30EF" w:rsidP="00FE618F">
            <w:pPr>
              <w:jc w:val="center"/>
            </w:pPr>
            <w:r w:rsidRPr="00415971">
              <w:rPr>
                <w:color w:val="000000"/>
              </w:rPr>
              <w:t>от 90% до 100%</w:t>
            </w:r>
          </w:p>
        </w:tc>
      </w:tr>
      <w:tr w:rsidR="006E30EF" w:rsidRPr="00415971" w14:paraId="4185DF15" w14:textId="77777777" w:rsidTr="00FE618F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BB1B" w14:textId="77777777" w:rsidR="006E30EF" w:rsidRPr="00415971" w:rsidRDefault="006E30EF" w:rsidP="00FE618F">
            <w:pPr>
              <w:jc w:val="center"/>
            </w:pPr>
            <w:r w:rsidRPr="00415971">
              <w:t>4 (хорош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0F025" w14:textId="77777777" w:rsidR="006E30EF" w:rsidRPr="00415971" w:rsidRDefault="006E30EF" w:rsidP="00FE618F">
            <w:pPr>
              <w:jc w:val="center"/>
            </w:pPr>
            <w:r>
              <w:t>75</w:t>
            </w:r>
            <w:r w:rsidRPr="00AB5C7F">
              <w:t xml:space="preserve"> </w:t>
            </w:r>
            <w:r>
              <w:t>–</w:t>
            </w:r>
            <w:r w:rsidRPr="00AB5C7F">
              <w:t xml:space="preserve"> 90</w:t>
            </w:r>
            <w:r>
              <w:t xml:space="preserve"> </w:t>
            </w:r>
            <w:r w:rsidRPr="00415971">
              <w:t>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9A684" w14:textId="77777777" w:rsidR="006E30EF" w:rsidRPr="00415971" w:rsidRDefault="006E30EF" w:rsidP="00FE618F">
            <w:pPr>
              <w:jc w:val="center"/>
            </w:pPr>
            <w:r>
              <w:rPr>
                <w:color w:val="000000"/>
              </w:rPr>
              <w:t>от 75</w:t>
            </w:r>
            <w:r w:rsidRPr="00415971">
              <w:rPr>
                <w:color w:val="000000"/>
              </w:rPr>
              <w:t>% до 89 %</w:t>
            </w:r>
          </w:p>
        </w:tc>
      </w:tr>
      <w:tr w:rsidR="006E30EF" w:rsidRPr="00415971" w14:paraId="22EC2538" w14:textId="77777777" w:rsidTr="00FE618F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C0D42" w14:textId="77777777" w:rsidR="006E30EF" w:rsidRPr="00415971" w:rsidRDefault="006E30EF" w:rsidP="00FE618F">
            <w:pPr>
              <w:jc w:val="center"/>
            </w:pPr>
            <w:r w:rsidRPr="00415971">
              <w:t>3 (удовлетворительн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574A4" w14:textId="77777777" w:rsidR="006E30EF" w:rsidRPr="00415971" w:rsidRDefault="006E30EF" w:rsidP="00FE618F">
            <w:pPr>
              <w:jc w:val="center"/>
            </w:pPr>
            <w:r>
              <w:t xml:space="preserve">50-75 </w:t>
            </w:r>
            <w:r w:rsidRPr="00415971">
              <w:t>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8A55A" w14:textId="77777777" w:rsidR="006E30EF" w:rsidRPr="00415971" w:rsidRDefault="006E30EF" w:rsidP="00FE618F">
            <w:pPr>
              <w:jc w:val="center"/>
            </w:pPr>
            <w:r w:rsidRPr="00415971">
              <w:rPr>
                <w:color w:val="000000"/>
              </w:rPr>
              <w:t>от 60% до 74%</w:t>
            </w:r>
          </w:p>
        </w:tc>
      </w:tr>
      <w:tr w:rsidR="006E30EF" w:rsidRPr="00B33085" w14:paraId="65E185B1" w14:textId="77777777" w:rsidTr="00FE618F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C9FAC" w14:textId="77777777" w:rsidR="006E30EF" w:rsidRPr="00415971" w:rsidRDefault="006E30EF" w:rsidP="00FE618F">
            <w:pPr>
              <w:jc w:val="center"/>
            </w:pPr>
            <w:r w:rsidRPr="00415971">
              <w:t>2 (неудовлетворительн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66A83" w14:textId="77777777" w:rsidR="006E30EF" w:rsidRPr="00415971" w:rsidRDefault="006E30EF" w:rsidP="00FE618F">
            <w:pPr>
              <w:jc w:val="center"/>
            </w:pPr>
            <w:r>
              <w:t>менее 50</w:t>
            </w:r>
            <w:r w:rsidRPr="00415971">
              <w:t xml:space="preserve"> 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12C69" w14:textId="77777777" w:rsidR="006E30EF" w:rsidRPr="00B33085" w:rsidRDefault="006E30EF" w:rsidP="00FE618F">
            <w:pPr>
              <w:jc w:val="center"/>
            </w:pPr>
            <w:r w:rsidRPr="00415971">
              <w:rPr>
                <w:color w:val="000000"/>
              </w:rPr>
              <w:t>от 0% до 59%</w:t>
            </w:r>
          </w:p>
        </w:tc>
      </w:tr>
    </w:tbl>
    <w:p w14:paraId="17D2D76E" w14:textId="77777777" w:rsidR="006E30EF" w:rsidRDefault="006E30EF" w:rsidP="006E30EF">
      <w:pPr>
        <w:pStyle w:val="22"/>
        <w:tabs>
          <w:tab w:val="num" w:pos="360"/>
        </w:tabs>
        <w:spacing w:after="0" w:line="240" w:lineRule="auto"/>
        <w:jc w:val="both"/>
        <w:rPr>
          <w:sz w:val="24"/>
          <w:szCs w:val="24"/>
        </w:rPr>
      </w:pPr>
    </w:p>
    <w:p w14:paraId="0E9F61AB" w14:textId="14072608" w:rsidR="006E30EF" w:rsidRDefault="006E30EF" w:rsidP="00810871">
      <w:pPr>
        <w:pStyle w:val="22"/>
        <w:tabs>
          <w:tab w:val="num" w:pos="360"/>
        </w:tabs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Защита курсового проекта проводится в форме открытой защиты, решение выносится коллегиально, преподавателями профессионального цикла специальности 2</w:t>
      </w:r>
      <w:r w:rsidR="00342E66">
        <w:rPr>
          <w:sz w:val="24"/>
          <w:szCs w:val="24"/>
        </w:rPr>
        <w:t>3</w:t>
      </w:r>
      <w:r>
        <w:rPr>
          <w:sz w:val="24"/>
          <w:szCs w:val="24"/>
        </w:rPr>
        <w:t>.02.0</w:t>
      </w:r>
      <w:r w:rsidR="00342E66">
        <w:rPr>
          <w:sz w:val="24"/>
          <w:szCs w:val="24"/>
        </w:rPr>
        <w:t>9</w:t>
      </w:r>
      <w:r>
        <w:rPr>
          <w:sz w:val="24"/>
          <w:szCs w:val="24"/>
        </w:rPr>
        <w:t xml:space="preserve"> Автоматика и телемеханика на транспорте (железнодорожном транспорте). </w:t>
      </w:r>
    </w:p>
    <w:p w14:paraId="228C178D" w14:textId="73704AE5" w:rsidR="005A4D54" w:rsidRDefault="005A4D54" w:rsidP="00810871">
      <w:pPr>
        <w:pStyle w:val="22"/>
        <w:tabs>
          <w:tab w:val="num" w:pos="360"/>
        </w:tabs>
        <w:spacing w:after="0" w:line="240" w:lineRule="auto"/>
        <w:jc w:val="both"/>
        <w:rPr>
          <w:sz w:val="24"/>
          <w:szCs w:val="24"/>
        </w:rPr>
      </w:pPr>
    </w:p>
    <w:p w14:paraId="35F628C1" w14:textId="3F864DCE" w:rsidR="005A4D54" w:rsidRDefault="005A4D54" w:rsidP="00810871">
      <w:pPr>
        <w:pStyle w:val="22"/>
        <w:tabs>
          <w:tab w:val="num" w:pos="360"/>
        </w:tabs>
        <w:spacing w:after="0" w:line="240" w:lineRule="auto"/>
        <w:jc w:val="both"/>
        <w:rPr>
          <w:sz w:val="24"/>
          <w:szCs w:val="24"/>
        </w:rPr>
      </w:pPr>
    </w:p>
    <w:p w14:paraId="11957051" w14:textId="77777777" w:rsidR="005A4D54" w:rsidRDefault="005A4D54" w:rsidP="005A4D54">
      <w:pPr>
        <w:framePr w:hSpace="180" w:wrap="around" w:vAnchor="text" w:hAnchor="page" w:x="577" w:y="206"/>
        <w:ind w:firstLine="709"/>
        <w:contextualSpacing/>
        <w:jc w:val="center"/>
        <w:rPr>
          <w:b/>
          <w:bCs/>
          <w:spacing w:val="9"/>
        </w:rPr>
      </w:pPr>
      <w:r w:rsidRPr="000F6AA8">
        <w:rPr>
          <w:b/>
          <w:color w:val="000000"/>
        </w:rPr>
        <w:t>МДК</w:t>
      </w:r>
      <w:r>
        <w:rPr>
          <w:b/>
          <w:color w:val="000000"/>
        </w:rPr>
        <w:t>.</w:t>
      </w:r>
      <w:r w:rsidRPr="000F6AA8">
        <w:rPr>
          <w:b/>
          <w:color w:val="000000"/>
        </w:rPr>
        <w:t>01.</w:t>
      </w:r>
      <w:r w:rsidRPr="009D64F3">
        <w:rPr>
          <w:b/>
          <w:bCs/>
          <w:spacing w:val="9"/>
        </w:rPr>
        <w:t xml:space="preserve"> </w:t>
      </w:r>
      <w:r w:rsidRPr="00673421">
        <w:rPr>
          <w:b/>
          <w:bCs/>
          <w:spacing w:val="9"/>
        </w:rPr>
        <w:t>03 Станционные системы железнодорожной автоматики и телемеханики</w:t>
      </w:r>
    </w:p>
    <w:p w14:paraId="2D0289D3" w14:textId="77777777" w:rsidR="005A4D54" w:rsidRDefault="005A4D54" w:rsidP="005A4D54">
      <w:pPr>
        <w:framePr w:hSpace="180" w:wrap="around" w:vAnchor="text" w:hAnchor="page" w:x="577" w:y="206"/>
        <w:ind w:firstLine="709"/>
        <w:contextualSpacing/>
        <w:jc w:val="center"/>
        <w:rPr>
          <w:rFonts w:eastAsia="Calibri"/>
          <w:b/>
          <w:lang w:eastAsia="en-US"/>
        </w:rPr>
      </w:pPr>
    </w:p>
    <w:p w14:paraId="556E388C" w14:textId="77777777" w:rsidR="005A4D54" w:rsidRDefault="005A4D54" w:rsidP="005A4D54">
      <w:pPr>
        <w:spacing w:after="240"/>
        <w:jc w:val="center"/>
        <w:rPr>
          <w:b/>
          <w:bCs/>
          <w:color w:val="000000"/>
        </w:rPr>
      </w:pPr>
      <w:r w:rsidRPr="000F6AA8">
        <w:rPr>
          <w:b/>
          <w:bCs/>
          <w:color w:val="000000"/>
        </w:rPr>
        <w:t>Тема 1.1. Станционные системы автоматики</w:t>
      </w:r>
    </w:p>
    <w:tbl>
      <w:tblPr>
        <w:tblStyle w:val="a3"/>
        <w:tblW w:w="10598" w:type="dxa"/>
        <w:tblLook w:val="04A0" w:firstRow="1" w:lastRow="0" w:firstColumn="1" w:lastColumn="0" w:noHBand="0" w:noVBand="1"/>
      </w:tblPr>
      <w:tblGrid>
        <w:gridCol w:w="5070"/>
        <w:gridCol w:w="5528"/>
      </w:tblGrid>
      <w:tr w:rsidR="005A4D54" w14:paraId="5E8C31AE" w14:textId="77777777" w:rsidTr="00193481">
        <w:tc>
          <w:tcPr>
            <w:tcW w:w="5070" w:type="dxa"/>
          </w:tcPr>
          <w:p w14:paraId="007C24FC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528" w:type="dxa"/>
          </w:tcPr>
          <w:p w14:paraId="35A38E05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3A74E596" w14:textId="77777777" w:rsidTr="00193481">
        <w:tc>
          <w:tcPr>
            <w:tcW w:w="5070" w:type="dxa"/>
          </w:tcPr>
          <w:p w14:paraId="435AB9AD" w14:textId="77777777" w:rsidR="005A4D54" w:rsidRPr="007B0408" w:rsidRDefault="005A4D54" w:rsidP="0019348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0A91F70B" w14:textId="6583271F" w:rsidR="005A4D54" w:rsidRPr="007B0408" w:rsidRDefault="005A4D54" w:rsidP="0019348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 w:rsidR="002102F9"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1CBF28A1" w14:textId="77777777" w:rsidR="005A4D54" w:rsidRPr="007B0408" w:rsidRDefault="005A4D54" w:rsidP="00193481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7D3D3976" w14:textId="2B40EB27" w:rsidR="005A4D54" w:rsidRDefault="005A4D54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  <w:tc>
          <w:tcPr>
            <w:tcW w:w="5528" w:type="dxa"/>
          </w:tcPr>
          <w:p w14:paraId="30D270A9" w14:textId="77777777" w:rsidR="005A4D54" w:rsidRPr="00B31D71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Устный опрос</w:t>
            </w:r>
            <w:r w:rsidRPr="00B44FDD">
              <w:rPr>
                <w:rFonts w:eastAsia="Calibri"/>
                <w:iCs/>
                <w:lang w:eastAsia="en-US"/>
              </w:rPr>
              <w:t xml:space="preserve"> </w:t>
            </w:r>
          </w:p>
          <w:p w14:paraId="1438C290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Самостоятельная работа (входной контроль)</w:t>
            </w:r>
            <w:r w:rsidRPr="00B44FDD">
              <w:rPr>
                <w:rFonts w:eastAsia="Calibri"/>
                <w:iCs/>
                <w:lang w:eastAsia="en-US"/>
              </w:rPr>
              <w:t xml:space="preserve"> Практическ</w:t>
            </w:r>
            <w:r>
              <w:rPr>
                <w:rFonts w:eastAsia="Calibri"/>
                <w:iCs/>
                <w:lang w:eastAsia="en-US"/>
              </w:rPr>
              <w:t>ое</w:t>
            </w:r>
            <w:r w:rsidRPr="00B44FDD">
              <w:rPr>
                <w:rFonts w:eastAsia="Calibri"/>
                <w:iCs/>
                <w:lang w:eastAsia="en-US"/>
              </w:rPr>
              <w:t xml:space="preserve"> занят</w:t>
            </w:r>
            <w:r>
              <w:rPr>
                <w:rFonts w:eastAsia="Calibri"/>
                <w:iCs/>
                <w:lang w:eastAsia="en-US"/>
              </w:rPr>
              <w:t>ие</w:t>
            </w:r>
            <w:r w:rsidRPr="00B44FDD">
              <w:rPr>
                <w:rFonts w:eastAsia="Calibri"/>
                <w:iCs/>
                <w:lang w:eastAsia="en-US"/>
              </w:rPr>
              <w:t xml:space="preserve"> №</w:t>
            </w:r>
            <w:r w:rsidRPr="00B31D71">
              <w:rPr>
                <w:rFonts w:eastAsia="Calibri"/>
                <w:iCs/>
                <w:lang w:eastAsia="en-US"/>
              </w:rPr>
              <w:t xml:space="preserve"> 1</w:t>
            </w:r>
          </w:p>
          <w:p w14:paraId="608CC682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13A84BE9" w14:textId="77777777" w:rsidR="005A4D54" w:rsidRPr="00821255" w:rsidRDefault="005A4D54" w:rsidP="00193481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31989152" w14:textId="77777777" w:rsidR="005A4D54" w:rsidRDefault="005A4D54" w:rsidP="005A4D54">
      <w:pPr>
        <w:jc w:val="center"/>
        <w:rPr>
          <w:rFonts w:eastAsia="Calibri"/>
          <w:b/>
          <w:lang w:eastAsia="en-US"/>
        </w:rPr>
      </w:pPr>
    </w:p>
    <w:p w14:paraId="450BCADC" w14:textId="77777777" w:rsidR="005A4D54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70722C1E" w14:textId="77777777" w:rsidR="005A4D54" w:rsidRPr="00AD75F9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Основные </w:t>
      </w:r>
      <w:r w:rsidRPr="00AD75F9">
        <w:rPr>
          <w:rFonts w:ascii="Times New Roman" w:eastAsia="Times New Roman" w:hAnsi="Times New Roman"/>
          <w:sz w:val="24"/>
          <w:szCs w:val="24"/>
          <w:lang w:eastAsia="ru-RU"/>
        </w:rPr>
        <w:t>научно-технические направления в развитии автоматики телемеханики?</w:t>
      </w:r>
      <w:r w:rsidRPr="00AD75F9">
        <w:rPr>
          <w:rStyle w:val="aff3"/>
          <w:rFonts w:ascii="Times New Roman" w:hAnsi="Times New Roman"/>
          <w:b w:val="0"/>
          <w:color w:val="000000" w:themeColor="text1"/>
          <w:sz w:val="24"/>
          <w:szCs w:val="24"/>
        </w:rPr>
        <w:t xml:space="preserve"> </w:t>
      </w:r>
    </w:p>
    <w:p w14:paraId="67135EB3" w14:textId="77777777" w:rsidR="005A4D54" w:rsidRPr="00AD75F9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color w:val="000000" w:themeColor="text1"/>
          <w:sz w:val="24"/>
          <w:szCs w:val="24"/>
        </w:rPr>
      </w:pPr>
      <w:r w:rsidRPr="00AD75F9">
        <w:rPr>
          <w:rStyle w:val="aff3"/>
          <w:rFonts w:ascii="Times New Roman" w:hAnsi="Times New Roman"/>
          <w:b w:val="0"/>
          <w:color w:val="000000" w:themeColor="text1"/>
          <w:sz w:val="24"/>
          <w:szCs w:val="24"/>
        </w:rPr>
        <w:t>История и перспективы развития систем ЭЦ?</w:t>
      </w:r>
    </w:p>
    <w:p w14:paraId="6D24F721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b w:val="0"/>
          <w:bCs w:val="0"/>
          <w:sz w:val="24"/>
          <w:szCs w:val="24"/>
        </w:rPr>
      </w:pPr>
      <w:r w:rsidRPr="00AD75F9">
        <w:rPr>
          <w:rStyle w:val="aff3"/>
          <w:rFonts w:ascii="Times New Roman" w:hAnsi="Times New Roman"/>
          <w:b w:val="0"/>
          <w:color w:val="000000" w:themeColor="text1"/>
          <w:sz w:val="24"/>
          <w:szCs w:val="24"/>
          <w:shd w:val="clear" w:color="auto" w:fill="FFFFFF"/>
        </w:rPr>
        <w:t>Что обеспечивают устройства электрической централизации на железнодорожных станциях?</w:t>
      </w:r>
      <w:r w:rsidRPr="00035CF7">
        <w:rPr>
          <w:rStyle w:val="aff3"/>
          <w:sz w:val="24"/>
          <w:szCs w:val="24"/>
        </w:rPr>
        <w:t xml:space="preserve"> </w:t>
      </w:r>
    </w:p>
    <w:p w14:paraId="3E29A1BA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35CF7">
        <w:rPr>
          <w:rStyle w:val="aff3"/>
          <w:rFonts w:ascii="Times New Roman" w:hAnsi="Times New Roman"/>
          <w:b w:val="0"/>
          <w:sz w:val="24"/>
          <w:szCs w:val="24"/>
        </w:rPr>
        <w:t>Что представляет собой маршрут?</w:t>
      </w:r>
    </w:p>
    <w:p w14:paraId="5E2E3668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35CF7">
        <w:rPr>
          <w:rStyle w:val="aff3"/>
          <w:rFonts w:ascii="Times New Roman" w:hAnsi="Times New Roman"/>
          <w:b w:val="0"/>
          <w:color w:val="000000" w:themeColor="text1"/>
          <w:sz w:val="24"/>
          <w:szCs w:val="24"/>
        </w:rPr>
        <w:t>Какие виды маршрутов применяют на крупных станциях?</w:t>
      </w:r>
    </w:p>
    <w:p w14:paraId="2DEA2BD1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035CF7">
        <w:rPr>
          <w:rFonts w:ascii="Times New Roman" w:eastAsia="Times New Roman" w:hAnsi="Times New Roman"/>
          <w:sz w:val="24"/>
          <w:szCs w:val="24"/>
          <w:lang w:eastAsia="ru-RU"/>
        </w:rPr>
        <w:t>Каково назначение маршрутов?</w:t>
      </w:r>
    </w:p>
    <w:p w14:paraId="0B9FCA52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035CF7">
        <w:rPr>
          <w:rFonts w:ascii="Times New Roman" w:eastAsia="Times New Roman" w:hAnsi="Times New Roman"/>
          <w:sz w:val="24"/>
          <w:szCs w:val="24"/>
          <w:lang w:eastAsia="ru-RU"/>
        </w:rPr>
        <w:t>Что такое установка маршрутов?</w:t>
      </w:r>
    </w:p>
    <w:p w14:paraId="0C2153A8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eastAsia="Times New Roman" w:hAnsi="Times New Roman"/>
          <w:b w:val="0"/>
          <w:bCs w:val="0"/>
          <w:color w:val="000000" w:themeColor="text1"/>
          <w:sz w:val="24"/>
          <w:szCs w:val="24"/>
          <w:lang w:eastAsia="ru-RU"/>
        </w:rPr>
      </w:pPr>
      <w:r w:rsidRPr="00035CF7">
        <w:rPr>
          <w:rFonts w:ascii="Times New Roman" w:eastAsia="Times New Roman" w:hAnsi="Times New Roman"/>
          <w:sz w:val="24"/>
          <w:szCs w:val="24"/>
          <w:lang w:eastAsia="ru-RU"/>
        </w:rPr>
        <w:t>Что такое враждебные и невраждебные маршруты?</w:t>
      </w:r>
    </w:p>
    <w:p w14:paraId="7592F96B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35CF7">
        <w:rPr>
          <w:rStyle w:val="aff3"/>
          <w:rFonts w:ascii="Times New Roman" w:hAnsi="Times New Roman"/>
          <w:b w:val="0"/>
          <w:sz w:val="24"/>
          <w:szCs w:val="24"/>
        </w:rPr>
        <w:t>Что показывают на схематическом плане промежуточной станции?</w:t>
      </w:r>
    </w:p>
    <w:p w14:paraId="22777037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35CF7">
        <w:rPr>
          <w:rStyle w:val="aff3"/>
          <w:rFonts w:ascii="Times New Roman" w:hAnsi="Times New Roman"/>
          <w:b w:val="0"/>
          <w:color w:val="000000" w:themeColor="text1"/>
          <w:sz w:val="24"/>
          <w:szCs w:val="24"/>
        </w:rPr>
        <w:t>Каково применение промежуточной станции?</w:t>
      </w:r>
    </w:p>
    <w:p w14:paraId="5B18A8A6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35CF7">
        <w:rPr>
          <w:rStyle w:val="aff3"/>
          <w:rFonts w:ascii="Times New Roman" w:hAnsi="Times New Roman"/>
          <w:b w:val="0"/>
          <w:color w:val="000000" w:themeColor="text1"/>
          <w:sz w:val="24"/>
          <w:szCs w:val="24"/>
        </w:rPr>
        <w:t>Какими принципами руководствуются при установк</w:t>
      </w:r>
      <w:r>
        <w:rPr>
          <w:rStyle w:val="aff3"/>
          <w:rFonts w:ascii="Times New Roman" w:hAnsi="Times New Roman"/>
          <w:b w:val="0"/>
          <w:color w:val="000000" w:themeColor="text1"/>
          <w:sz w:val="24"/>
          <w:szCs w:val="24"/>
        </w:rPr>
        <w:t>е</w:t>
      </w:r>
      <w:r w:rsidRPr="00035CF7">
        <w:rPr>
          <w:rStyle w:val="aff3"/>
          <w:rFonts w:ascii="Times New Roman" w:hAnsi="Times New Roman"/>
          <w:b w:val="0"/>
          <w:color w:val="000000" w:themeColor="text1"/>
          <w:sz w:val="24"/>
          <w:szCs w:val="24"/>
        </w:rPr>
        <w:t xml:space="preserve"> изолирующих стыков?</w:t>
      </w:r>
    </w:p>
    <w:p w14:paraId="5C0ACAC2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Какие светофоры на промежуточной станции устанавливают?</w:t>
      </w:r>
    </w:p>
    <w:p w14:paraId="2511683E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35CF7">
        <w:rPr>
          <w:rStyle w:val="aff3"/>
          <w:rFonts w:ascii="Times New Roman" w:hAnsi="Times New Roman"/>
          <w:b w:val="0"/>
          <w:sz w:val="24"/>
          <w:szCs w:val="24"/>
        </w:rPr>
        <w:t>Каково применение участковой станции?</w:t>
      </w:r>
    </w:p>
    <w:p w14:paraId="27D8DE5A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35CF7">
        <w:rPr>
          <w:rStyle w:val="aff3"/>
          <w:rFonts w:ascii="Times New Roman" w:hAnsi="Times New Roman"/>
          <w:b w:val="0"/>
          <w:sz w:val="24"/>
          <w:szCs w:val="24"/>
        </w:rPr>
        <w:t xml:space="preserve">Какую </w:t>
      </w:r>
      <w:r>
        <w:rPr>
          <w:rStyle w:val="aff3"/>
          <w:rFonts w:ascii="Times New Roman" w:hAnsi="Times New Roman"/>
          <w:b w:val="0"/>
          <w:sz w:val="24"/>
          <w:szCs w:val="24"/>
        </w:rPr>
        <w:t>электрическую централизацию</w:t>
      </w:r>
      <w:r w:rsidRPr="00035CF7">
        <w:rPr>
          <w:rStyle w:val="aff3"/>
          <w:rFonts w:ascii="Times New Roman" w:hAnsi="Times New Roman"/>
          <w:b w:val="0"/>
          <w:sz w:val="24"/>
          <w:szCs w:val="24"/>
        </w:rPr>
        <w:t xml:space="preserve"> применяют для участковой станции?</w:t>
      </w:r>
    </w:p>
    <w:p w14:paraId="45D6F5A4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8"/>
          <w:szCs w:val="24"/>
        </w:rPr>
      </w:pPr>
      <w:r w:rsidRPr="00035CF7">
        <w:rPr>
          <w:rStyle w:val="aff3"/>
          <w:rFonts w:ascii="Times New Roman" w:hAnsi="Times New Roman"/>
          <w:b w:val="0"/>
          <w:sz w:val="24"/>
        </w:rPr>
        <w:t>На какие условные группы можно разделить маневровые светофоры?</w:t>
      </w:r>
    </w:p>
    <w:p w14:paraId="629A7156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035CF7">
        <w:rPr>
          <w:rFonts w:ascii="Times New Roman" w:eastAsia="Times New Roman" w:hAnsi="Times New Roman"/>
          <w:sz w:val="24"/>
          <w:szCs w:val="24"/>
          <w:lang w:eastAsia="ru-RU"/>
        </w:rPr>
        <w:t>Элементарный маршрут – это?</w:t>
      </w:r>
    </w:p>
    <w:p w14:paraId="59FAEB7F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Fonts w:ascii="Times New Roman" w:eastAsia="Times New Roman" w:hAnsi="Times New Roman"/>
          <w:color w:val="000000" w:themeColor="text1"/>
          <w:sz w:val="24"/>
          <w:szCs w:val="24"/>
          <w:lang w:eastAsia="ru-RU"/>
        </w:rPr>
      </w:pPr>
      <w:r w:rsidRPr="00035CF7">
        <w:rPr>
          <w:rFonts w:ascii="Times New Roman" w:eastAsia="Times New Roman" w:hAnsi="Times New Roman"/>
          <w:sz w:val="24"/>
          <w:szCs w:val="24"/>
          <w:lang w:eastAsia="ru-RU"/>
        </w:rPr>
        <w:t>Что показывают на схематическом плане участковой станции?</w:t>
      </w:r>
    </w:p>
    <w:p w14:paraId="0A295FA0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35CF7">
        <w:rPr>
          <w:rStyle w:val="aff3"/>
          <w:rFonts w:ascii="Times New Roman" w:hAnsi="Times New Roman"/>
          <w:b w:val="0"/>
          <w:sz w:val="24"/>
          <w:szCs w:val="24"/>
        </w:rPr>
        <w:t>Порядок построения однониточного плана станции?</w:t>
      </w:r>
    </w:p>
    <w:p w14:paraId="70463398" w14:textId="77777777" w:rsidR="005A4D54" w:rsidRPr="00035CF7" w:rsidRDefault="005A4D54" w:rsidP="00B02C62">
      <w:pPr>
        <w:pStyle w:val="a7"/>
        <w:numPr>
          <w:ilvl w:val="0"/>
          <w:numId w:val="13"/>
        </w:numPr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35CF7">
        <w:rPr>
          <w:rStyle w:val="aff3"/>
          <w:rFonts w:ascii="Times New Roman" w:hAnsi="Times New Roman"/>
          <w:b w:val="0"/>
          <w:sz w:val="24"/>
        </w:rPr>
        <w:t>Как производится нумерация путей, стрелок и светофоров?</w:t>
      </w:r>
    </w:p>
    <w:p w14:paraId="50365072" w14:textId="77777777" w:rsidR="005A4D54" w:rsidRPr="00035CF7" w:rsidRDefault="005A4D54" w:rsidP="00B02C62">
      <w:pPr>
        <w:pStyle w:val="a7"/>
        <w:numPr>
          <w:ilvl w:val="0"/>
          <w:numId w:val="13"/>
        </w:numPr>
        <w:spacing w:line="240" w:lineRule="auto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35CF7">
        <w:rPr>
          <w:rStyle w:val="aff3"/>
          <w:rFonts w:ascii="Times New Roman" w:hAnsi="Times New Roman"/>
          <w:b w:val="0"/>
          <w:sz w:val="24"/>
        </w:rPr>
        <w:t>Порядок разделения станции на изолированные секции?</w:t>
      </w:r>
    </w:p>
    <w:p w14:paraId="4EB8F390" w14:textId="77777777" w:rsidR="005A4D54" w:rsidRDefault="005A4D54" w:rsidP="005A4D54">
      <w:pPr>
        <w:ind w:firstLine="851"/>
        <w:rPr>
          <w:b/>
        </w:rPr>
      </w:pPr>
      <w:r>
        <w:rPr>
          <w:b/>
        </w:rPr>
        <w:t>Критерии оценки</w:t>
      </w:r>
    </w:p>
    <w:p w14:paraId="2864C676" w14:textId="77777777" w:rsidR="005A4D54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 xml:space="preserve">. </w:t>
      </w:r>
    </w:p>
    <w:p w14:paraId="3D1E6CF7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>
        <w:rPr>
          <w:lang w:eastAsia="ar-SA"/>
        </w:rPr>
        <w:t>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5347203D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6AAC9C33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7AF13AC6" w14:textId="77777777" w:rsidR="005A4D54" w:rsidRDefault="005A4D54" w:rsidP="005A4D54">
      <w:pPr>
        <w:widowControl w:val="0"/>
        <w:ind w:firstLine="851"/>
        <w:jc w:val="both"/>
        <w:rPr>
          <w:b/>
          <w:bCs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  <w:r>
        <w:rPr>
          <w:b/>
          <w:bCs/>
        </w:rPr>
        <w:tab/>
      </w:r>
    </w:p>
    <w:p w14:paraId="1368AD80" w14:textId="77777777" w:rsidR="005A4D54" w:rsidRDefault="005A4D54" w:rsidP="005A4D54">
      <w:pPr>
        <w:widowControl w:val="0"/>
        <w:ind w:firstLine="851"/>
        <w:jc w:val="both"/>
        <w:rPr>
          <w:b/>
          <w:bCs/>
        </w:rPr>
      </w:pPr>
    </w:p>
    <w:p w14:paraId="31D4CCCF" w14:textId="77777777" w:rsidR="005A4D54" w:rsidRDefault="005A4D54" w:rsidP="005A4D54">
      <w:pPr>
        <w:spacing w:line="360" w:lineRule="auto"/>
        <w:ind w:left="360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Самостоятельная работа (входной контроль 5 семестр)</w:t>
      </w:r>
    </w:p>
    <w:tbl>
      <w:tblPr>
        <w:tblStyle w:val="a3"/>
        <w:tblW w:w="10314" w:type="dxa"/>
        <w:tblInd w:w="108" w:type="dxa"/>
        <w:tblLook w:val="04A0" w:firstRow="1" w:lastRow="0" w:firstColumn="1" w:lastColumn="0" w:noHBand="0" w:noVBand="1"/>
      </w:tblPr>
      <w:tblGrid>
        <w:gridCol w:w="10314"/>
      </w:tblGrid>
      <w:tr w:rsidR="005A4D54" w14:paraId="6BE25F23" w14:textId="77777777" w:rsidTr="00193481">
        <w:tc>
          <w:tcPr>
            <w:tcW w:w="10314" w:type="dxa"/>
          </w:tcPr>
          <w:p w14:paraId="4BC1FBB6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3D209E46" w14:textId="77777777" w:rsidTr="00193481">
        <w:trPr>
          <w:trHeight w:val="694"/>
        </w:trPr>
        <w:tc>
          <w:tcPr>
            <w:tcW w:w="10314" w:type="dxa"/>
          </w:tcPr>
          <w:p w14:paraId="386E2044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73D8ADB0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5A8C22BC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6C420E04" w14:textId="4D1D726B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</w:tr>
    </w:tbl>
    <w:p w14:paraId="2764AFC9" w14:textId="77777777" w:rsidR="005A4D54" w:rsidRDefault="005A4D54" w:rsidP="005A4D54">
      <w:pPr>
        <w:jc w:val="center"/>
        <w:rPr>
          <w:b/>
        </w:rPr>
      </w:pPr>
    </w:p>
    <w:p w14:paraId="5CB86904" w14:textId="77777777" w:rsidR="005A4D54" w:rsidRPr="004264C6" w:rsidRDefault="005A4D54" w:rsidP="005A4D54">
      <w:pPr>
        <w:shd w:val="clear" w:color="auto" w:fill="FFFFFF"/>
        <w:ind w:firstLine="851"/>
        <w:rPr>
          <w:color w:val="000000"/>
        </w:rPr>
      </w:pPr>
      <w:r w:rsidRPr="004264C6">
        <w:rPr>
          <w:b/>
          <w:bCs/>
          <w:color w:val="000000"/>
        </w:rPr>
        <w:t>1) Почему на практике не применяют генератор постоянного тока последовательного возбуждения?</w:t>
      </w:r>
    </w:p>
    <w:p w14:paraId="29A1A4BB" w14:textId="77777777" w:rsidR="005A4D54" w:rsidRPr="004264C6" w:rsidRDefault="005A4D54" w:rsidP="005A4D54">
      <w:pPr>
        <w:shd w:val="clear" w:color="auto" w:fill="FFFFFF"/>
        <w:rPr>
          <w:color w:val="000000"/>
        </w:rPr>
      </w:pPr>
      <w:r w:rsidRPr="004264C6">
        <w:rPr>
          <w:color w:val="000000"/>
        </w:rPr>
        <w:t>a) Напряжение на зажимах генератора резко изменяется при изменении нагрузки.</w:t>
      </w:r>
      <w:r w:rsidRPr="004264C6">
        <w:rPr>
          <w:color w:val="000000"/>
        </w:rPr>
        <w:br/>
        <w:t>b) Напряжение на зажимах генератора не изменяется при изменении нагрузки.</w:t>
      </w:r>
      <w:r w:rsidRPr="004264C6">
        <w:rPr>
          <w:color w:val="000000"/>
        </w:rPr>
        <w:br/>
        <w:t>c) ЭДС уменьшается при увеличении нагрузки.</w:t>
      </w:r>
      <w:r w:rsidRPr="004264C6">
        <w:rPr>
          <w:color w:val="000000"/>
        </w:rPr>
        <w:br/>
        <w:t>d) ЭДС генератора не изменяется.</w:t>
      </w:r>
    </w:p>
    <w:p w14:paraId="39397173" w14:textId="77777777" w:rsidR="005A4D54" w:rsidRPr="004264C6" w:rsidRDefault="005A4D54" w:rsidP="005A4D54">
      <w:pPr>
        <w:shd w:val="clear" w:color="auto" w:fill="FFFFFF"/>
        <w:ind w:firstLine="851"/>
        <w:rPr>
          <w:color w:val="000000"/>
        </w:rPr>
      </w:pPr>
      <w:r w:rsidRPr="004264C6">
        <w:rPr>
          <w:b/>
          <w:bCs/>
          <w:color w:val="000000"/>
        </w:rPr>
        <w:t>2) При постоянном напряжении питания двигателя постоянного тока параллельного возбуждения магнитный поток возбуждения уменьшился. Как изменилась частота вращения?</w:t>
      </w:r>
    </w:p>
    <w:p w14:paraId="6BC2289C" w14:textId="77777777" w:rsidR="005A4D54" w:rsidRPr="004264C6" w:rsidRDefault="005A4D54" w:rsidP="005A4D54">
      <w:pPr>
        <w:shd w:val="clear" w:color="auto" w:fill="FFFFFF"/>
        <w:rPr>
          <w:color w:val="000000"/>
        </w:rPr>
      </w:pPr>
      <w:r w:rsidRPr="004264C6">
        <w:rPr>
          <w:color w:val="000000"/>
        </w:rPr>
        <w:t>a) Уменьшилась.</w:t>
      </w:r>
      <w:r w:rsidRPr="004264C6">
        <w:rPr>
          <w:color w:val="000000"/>
        </w:rPr>
        <w:br/>
        <w:t>b) Не изменилась.</w:t>
      </w:r>
      <w:r w:rsidRPr="004264C6">
        <w:rPr>
          <w:color w:val="000000"/>
        </w:rPr>
        <w:br/>
        <w:t>c) Увеличилась.</w:t>
      </w:r>
      <w:r w:rsidRPr="004264C6">
        <w:rPr>
          <w:color w:val="000000"/>
        </w:rPr>
        <w:br/>
        <w:t>d) Периодически изменяется</w:t>
      </w:r>
    </w:p>
    <w:p w14:paraId="129CCEBA" w14:textId="77777777" w:rsidR="005A4D54" w:rsidRPr="004264C6" w:rsidRDefault="005A4D54" w:rsidP="005A4D54">
      <w:pPr>
        <w:shd w:val="clear" w:color="auto" w:fill="FFFFFF"/>
        <w:ind w:firstLine="851"/>
        <w:rPr>
          <w:color w:val="000000"/>
        </w:rPr>
      </w:pPr>
      <w:r w:rsidRPr="004264C6">
        <w:rPr>
          <w:b/>
          <w:bCs/>
          <w:color w:val="000000"/>
        </w:rPr>
        <w:t>3) Регулировочная характеристика генератора постоянного тока независимого возбуждения - это зависимость..</w:t>
      </w:r>
    </w:p>
    <w:p w14:paraId="24B37855" w14:textId="77777777" w:rsidR="005A4D54" w:rsidRPr="004264C6" w:rsidRDefault="005A4D54" w:rsidP="005A4D54">
      <w:pPr>
        <w:shd w:val="clear" w:color="auto" w:fill="FFFFFF"/>
        <w:rPr>
          <w:color w:val="000000"/>
        </w:rPr>
      </w:pPr>
      <w:r w:rsidRPr="004264C6">
        <w:rPr>
          <w:color w:val="000000"/>
        </w:rPr>
        <w:t>a) Нет зависимости.</w:t>
      </w:r>
      <w:r w:rsidRPr="004264C6">
        <w:rPr>
          <w:color w:val="000000"/>
        </w:rPr>
        <w:br/>
        <w:t xml:space="preserve">b) Е от I </w:t>
      </w:r>
      <w:proofErr w:type="spellStart"/>
      <w:r w:rsidRPr="004264C6">
        <w:rPr>
          <w:color w:val="000000"/>
        </w:rPr>
        <w:t>возб</w:t>
      </w:r>
      <w:proofErr w:type="spellEnd"/>
      <w:r w:rsidRPr="004264C6">
        <w:rPr>
          <w:color w:val="000000"/>
        </w:rPr>
        <w:t>.</w:t>
      </w:r>
      <w:r w:rsidRPr="004264C6">
        <w:rPr>
          <w:color w:val="000000"/>
        </w:rPr>
        <w:br/>
        <w:t xml:space="preserve">c) </w:t>
      </w:r>
      <w:proofErr w:type="spellStart"/>
      <w:r w:rsidRPr="004264C6">
        <w:rPr>
          <w:color w:val="000000"/>
        </w:rPr>
        <w:t>Iвозб</w:t>
      </w:r>
      <w:proofErr w:type="spellEnd"/>
      <w:r w:rsidRPr="004264C6">
        <w:rPr>
          <w:color w:val="000000"/>
        </w:rPr>
        <w:t xml:space="preserve"> от </w:t>
      </w:r>
      <w:proofErr w:type="spellStart"/>
      <w:r w:rsidRPr="004264C6">
        <w:rPr>
          <w:color w:val="000000"/>
        </w:rPr>
        <w:t>Iнarp</w:t>
      </w:r>
      <w:proofErr w:type="spellEnd"/>
      <w:r w:rsidRPr="004264C6">
        <w:rPr>
          <w:color w:val="000000"/>
        </w:rPr>
        <w:t>.</w:t>
      </w:r>
      <w:r w:rsidRPr="004264C6">
        <w:rPr>
          <w:color w:val="000000"/>
        </w:rPr>
        <w:br/>
        <w:t xml:space="preserve">d) U от I </w:t>
      </w:r>
      <w:proofErr w:type="spellStart"/>
      <w:r w:rsidRPr="004264C6">
        <w:rPr>
          <w:color w:val="000000"/>
        </w:rPr>
        <w:t>нагр</w:t>
      </w:r>
      <w:proofErr w:type="spellEnd"/>
      <w:r w:rsidRPr="004264C6">
        <w:rPr>
          <w:color w:val="000000"/>
        </w:rPr>
        <w:t>.</w:t>
      </w:r>
    </w:p>
    <w:p w14:paraId="141C28A7" w14:textId="77777777" w:rsidR="005A4D54" w:rsidRPr="004264C6" w:rsidRDefault="005A4D54" w:rsidP="005A4D54">
      <w:pPr>
        <w:shd w:val="clear" w:color="auto" w:fill="FFFFFF"/>
        <w:ind w:firstLine="851"/>
        <w:rPr>
          <w:color w:val="000000"/>
        </w:rPr>
      </w:pPr>
      <w:r w:rsidRPr="004264C6">
        <w:rPr>
          <w:b/>
          <w:bCs/>
          <w:color w:val="000000"/>
        </w:rPr>
        <w:t>4) Номинальный ток двигателя постоянного тока с последовательным возбуждением I ном = 50 А. Чему равен ток обмотки возбуждения?</w:t>
      </w:r>
    </w:p>
    <w:p w14:paraId="175044FE" w14:textId="77777777" w:rsidR="005A4D54" w:rsidRPr="004264C6" w:rsidRDefault="005A4D54" w:rsidP="005A4D54">
      <w:pPr>
        <w:shd w:val="clear" w:color="auto" w:fill="FFFFFF"/>
        <w:rPr>
          <w:color w:val="000000"/>
        </w:rPr>
      </w:pPr>
      <w:r w:rsidRPr="004264C6">
        <w:rPr>
          <w:color w:val="000000"/>
        </w:rPr>
        <w:t>a) 100 А.</w:t>
      </w:r>
      <w:r w:rsidRPr="004264C6">
        <w:rPr>
          <w:color w:val="000000"/>
        </w:rPr>
        <w:br/>
        <w:t>b) 50 А.</w:t>
      </w:r>
      <w:r w:rsidRPr="004264C6">
        <w:rPr>
          <w:color w:val="000000"/>
        </w:rPr>
        <w:br/>
        <w:t>c) 25 А.</w:t>
      </w:r>
      <w:r w:rsidRPr="004264C6">
        <w:rPr>
          <w:color w:val="000000"/>
        </w:rPr>
        <w:br/>
        <w:t>d) 250А</w:t>
      </w:r>
    </w:p>
    <w:p w14:paraId="7D739232" w14:textId="77777777" w:rsidR="005A4D54" w:rsidRPr="004264C6" w:rsidRDefault="005A4D54" w:rsidP="005A4D54">
      <w:pPr>
        <w:shd w:val="clear" w:color="auto" w:fill="FFFFFF"/>
        <w:ind w:firstLine="851"/>
        <w:rPr>
          <w:color w:val="000000"/>
        </w:rPr>
      </w:pPr>
      <w:r w:rsidRPr="004264C6">
        <w:rPr>
          <w:b/>
          <w:bCs/>
          <w:color w:val="000000"/>
        </w:rPr>
        <w:t>5) Почему сердечник якоря машины постоянного тока набирают из листов электротехнической стали, изолированных между собой?</w:t>
      </w:r>
    </w:p>
    <w:p w14:paraId="55BC84C5" w14:textId="77777777" w:rsidR="005A4D54" w:rsidRPr="004264C6" w:rsidRDefault="005A4D54" w:rsidP="005A4D54">
      <w:pPr>
        <w:shd w:val="clear" w:color="auto" w:fill="FFFFFF"/>
        <w:rPr>
          <w:color w:val="000000"/>
        </w:rPr>
      </w:pPr>
      <w:r w:rsidRPr="004264C6">
        <w:rPr>
          <w:color w:val="000000"/>
        </w:rPr>
        <w:t>a) Для уменьшения потерь мощности от перемагничивания и вихревых токов.</w:t>
      </w:r>
      <w:r w:rsidRPr="004264C6">
        <w:rPr>
          <w:color w:val="000000"/>
        </w:rPr>
        <w:br/>
        <w:t>b) Из конструктивных соображений.</w:t>
      </w:r>
      <w:r w:rsidRPr="004264C6">
        <w:rPr>
          <w:color w:val="000000"/>
        </w:rPr>
        <w:br/>
        <w:t>c) Для уменьшения магнитного сопротивления потоку возбуждения.</w:t>
      </w:r>
      <w:r w:rsidRPr="004264C6">
        <w:rPr>
          <w:color w:val="000000"/>
        </w:rPr>
        <w:br/>
        <w:t>d) Для шумопонижения</w:t>
      </w:r>
    </w:p>
    <w:p w14:paraId="3C3E561A" w14:textId="1008AA18" w:rsidR="005A4D54" w:rsidRPr="004264C6" w:rsidRDefault="005A4D54" w:rsidP="005A4D54">
      <w:pPr>
        <w:shd w:val="clear" w:color="auto" w:fill="FFFFFF"/>
        <w:ind w:firstLine="851"/>
        <w:rPr>
          <w:color w:val="000000"/>
        </w:rPr>
      </w:pPr>
      <w:r w:rsidRPr="004264C6">
        <w:rPr>
          <w:color w:val="000000"/>
        </w:rPr>
        <w:t> </w:t>
      </w:r>
      <w:r w:rsidRPr="004264C6">
        <w:rPr>
          <w:b/>
          <w:bCs/>
          <w:color w:val="000000"/>
        </w:rPr>
        <w:t xml:space="preserve">6) </w:t>
      </w:r>
      <w:r w:rsidR="00501A90" w:rsidRPr="004264C6">
        <w:rPr>
          <w:b/>
          <w:bCs/>
          <w:color w:val="000000"/>
        </w:rPr>
        <w:t>Генератор постоянного тока смешанного возбуждения — это</w:t>
      </w:r>
      <w:r w:rsidRPr="004264C6">
        <w:rPr>
          <w:b/>
          <w:bCs/>
          <w:color w:val="000000"/>
        </w:rPr>
        <w:t xml:space="preserve"> генератор, имеющий:</w:t>
      </w:r>
    </w:p>
    <w:p w14:paraId="3E7A09CC" w14:textId="77777777" w:rsidR="005A4D54" w:rsidRPr="004264C6" w:rsidRDefault="005A4D54" w:rsidP="005A4D54">
      <w:pPr>
        <w:shd w:val="clear" w:color="auto" w:fill="FFFFFF"/>
        <w:rPr>
          <w:color w:val="000000"/>
        </w:rPr>
      </w:pPr>
      <w:r w:rsidRPr="004264C6">
        <w:rPr>
          <w:color w:val="000000"/>
        </w:rPr>
        <w:t>a) Параллельную обмотку возбуждения.</w:t>
      </w:r>
      <w:r w:rsidRPr="004264C6">
        <w:rPr>
          <w:color w:val="000000"/>
        </w:rPr>
        <w:br/>
        <w:t>b) Последовательную обмотку возбуждения.</w:t>
      </w:r>
      <w:r w:rsidRPr="004264C6">
        <w:rPr>
          <w:color w:val="000000"/>
        </w:rPr>
        <w:br/>
        <w:t>c) Параллельную и последовательную обмотки возбуждения.</w:t>
      </w:r>
      <w:r w:rsidRPr="004264C6">
        <w:rPr>
          <w:color w:val="000000"/>
        </w:rPr>
        <w:br/>
        <w:t>d) Имеющий особые обмотки возбуждения.</w:t>
      </w:r>
    </w:p>
    <w:p w14:paraId="6AD6B597" w14:textId="77777777" w:rsidR="005A4D54" w:rsidRPr="004264C6" w:rsidRDefault="005A4D54" w:rsidP="005A4D54">
      <w:pPr>
        <w:shd w:val="clear" w:color="auto" w:fill="FFFFFF"/>
        <w:ind w:firstLine="851"/>
        <w:rPr>
          <w:color w:val="000000"/>
        </w:rPr>
      </w:pPr>
      <w:r w:rsidRPr="004264C6">
        <w:rPr>
          <w:b/>
          <w:bCs/>
          <w:color w:val="000000"/>
        </w:rPr>
        <w:t>7) Каково назначение реостата в цепи обмотки возбуждения двигателя постоянного тока?</w:t>
      </w:r>
    </w:p>
    <w:p w14:paraId="4A0163EE" w14:textId="77777777" w:rsidR="005A4D54" w:rsidRPr="004264C6" w:rsidRDefault="005A4D54" w:rsidP="005A4D54">
      <w:pPr>
        <w:shd w:val="clear" w:color="auto" w:fill="FFFFFF"/>
        <w:rPr>
          <w:color w:val="000000"/>
        </w:rPr>
      </w:pPr>
      <w:r w:rsidRPr="004264C6">
        <w:rPr>
          <w:color w:val="000000"/>
        </w:rPr>
        <w:t>a) Ограничить пусковой ток.</w:t>
      </w:r>
      <w:r w:rsidRPr="004264C6">
        <w:rPr>
          <w:color w:val="000000"/>
        </w:rPr>
        <w:br/>
        <w:t>b) Регулировать напряжение на зажимах.</w:t>
      </w:r>
      <w:r w:rsidRPr="004264C6">
        <w:rPr>
          <w:color w:val="000000"/>
        </w:rPr>
        <w:br/>
        <w:t>c) Увеличивать пусковой момент.</w:t>
      </w:r>
      <w:r w:rsidRPr="004264C6">
        <w:rPr>
          <w:color w:val="000000"/>
        </w:rPr>
        <w:br/>
        <w:t>d) Регулировать скорость вращения.</w:t>
      </w:r>
    </w:p>
    <w:p w14:paraId="326387E4" w14:textId="77777777" w:rsidR="005A4D54" w:rsidRPr="004264C6" w:rsidRDefault="005A4D54" w:rsidP="005A4D54">
      <w:pPr>
        <w:shd w:val="clear" w:color="auto" w:fill="FFFFFF"/>
        <w:ind w:firstLine="851"/>
        <w:rPr>
          <w:color w:val="000000"/>
        </w:rPr>
      </w:pPr>
      <w:r w:rsidRPr="004264C6">
        <w:rPr>
          <w:b/>
          <w:bCs/>
          <w:color w:val="000000"/>
        </w:rPr>
        <w:t xml:space="preserve">8) Мощность, потребляемая двигателем постоянного тока из сети </w:t>
      </w:r>
      <w:proofErr w:type="spellStart"/>
      <w:r w:rsidRPr="004264C6">
        <w:rPr>
          <w:b/>
          <w:bCs/>
          <w:color w:val="000000"/>
        </w:rPr>
        <w:t>Pi</w:t>
      </w:r>
      <w:proofErr w:type="spellEnd"/>
      <w:r w:rsidRPr="004264C6">
        <w:rPr>
          <w:b/>
          <w:bCs/>
          <w:color w:val="000000"/>
        </w:rPr>
        <w:t xml:space="preserve"> = 1,5 кВт. Полезная мощность, отдаваемая двигателем в нагрузку, Р2 = 1,125 кВт. Определить КПД двигателя В %..</w:t>
      </w:r>
    </w:p>
    <w:p w14:paraId="2F60F4EB" w14:textId="77777777" w:rsidR="005A4D54" w:rsidRPr="004264C6" w:rsidRDefault="005A4D54" w:rsidP="005A4D54">
      <w:pPr>
        <w:shd w:val="clear" w:color="auto" w:fill="FFFFFF"/>
        <w:rPr>
          <w:color w:val="000000"/>
        </w:rPr>
      </w:pPr>
      <w:r w:rsidRPr="004264C6">
        <w:rPr>
          <w:color w:val="000000"/>
        </w:rPr>
        <w:t>a) 80%.</w:t>
      </w:r>
      <w:r w:rsidRPr="004264C6">
        <w:rPr>
          <w:color w:val="000000"/>
        </w:rPr>
        <w:br/>
        <w:t>b) 75%.</w:t>
      </w:r>
      <w:r w:rsidRPr="004264C6">
        <w:rPr>
          <w:color w:val="000000"/>
        </w:rPr>
        <w:br/>
        <w:t>c) 85%.</w:t>
      </w:r>
      <w:r w:rsidRPr="004264C6">
        <w:rPr>
          <w:color w:val="000000"/>
        </w:rPr>
        <w:br/>
        <w:t>d) 90%</w:t>
      </w:r>
    </w:p>
    <w:p w14:paraId="35A0B2F7" w14:textId="77777777" w:rsidR="005A4D54" w:rsidRPr="004264C6" w:rsidRDefault="005A4D54" w:rsidP="005A4D54">
      <w:pPr>
        <w:shd w:val="clear" w:color="auto" w:fill="FFFFFF"/>
        <w:ind w:firstLine="851"/>
        <w:rPr>
          <w:color w:val="000000"/>
        </w:rPr>
      </w:pPr>
      <w:r w:rsidRPr="004264C6">
        <w:rPr>
          <w:b/>
          <w:bCs/>
          <w:color w:val="000000"/>
        </w:rPr>
        <w:t>9) Что произойдет с ЭДС генератора параллельного возбуждения при обрыве цепи возбуждения?</w:t>
      </w:r>
    </w:p>
    <w:p w14:paraId="70FE6E2B" w14:textId="77777777" w:rsidR="005A4D54" w:rsidRPr="004264C6" w:rsidRDefault="005A4D54" w:rsidP="005A4D54">
      <w:pPr>
        <w:shd w:val="clear" w:color="auto" w:fill="FFFFFF"/>
        <w:rPr>
          <w:color w:val="000000"/>
        </w:rPr>
      </w:pPr>
      <w:r w:rsidRPr="004264C6">
        <w:rPr>
          <w:color w:val="000000"/>
        </w:rPr>
        <w:t>a) ЭДС увеличится.</w:t>
      </w:r>
      <w:r w:rsidRPr="004264C6">
        <w:rPr>
          <w:color w:val="000000"/>
        </w:rPr>
        <w:br/>
        <w:t>b) ЭДС не изменится.</w:t>
      </w:r>
      <w:r w:rsidRPr="004264C6">
        <w:rPr>
          <w:color w:val="000000"/>
        </w:rPr>
        <w:br/>
        <w:t>c) ЭДС снизится до Е ост.</w:t>
      </w:r>
      <w:r w:rsidRPr="004264C6">
        <w:rPr>
          <w:color w:val="000000"/>
        </w:rPr>
        <w:br/>
        <w:t>d) ЭДС станет равной нулю.</w:t>
      </w:r>
    </w:p>
    <w:p w14:paraId="6BD5498D" w14:textId="77777777" w:rsidR="005A4D54" w:rsidRPr="004264C6" w:rsidRDefault="005A4D54" w:rsidP="005A4D54">
      <w:pPr>
        <w:shd w:val="clear" w:color="auto" w:fill="FFFFFF"/>
        <w:ind w:firstLine="851"/>
        <w:rPr>
          <w:color w:val="000000"/>
        </w:rPr>
      </w:pPr>
      <w:r w:rsidRPr="004264C6">
        <w:rPr>
          <w:b/>
          <w:bCs/>
          <w:color w:val="000000"/>
        </w:rPr>
        <w:t>10) Пусковой ток двигателя постоянного тока превышает номинальный ток из – за:</w:t>
      </w:r>
    </w:p>
    <w:p w14:paraId="70738FA5" w14:textId="77777777" w:rsidR="005A4D54" w:rsidRPr="004264C6" w:rsidRDefault="005A4D54" w:rsidP="005A4D54">
      <w:pPr>
        <w:shd w:val="clear" w:color="auto" w:fill="FFFFFF"/>
        <w:rPr>
          <w:color w:val="000000"/>
        </w:rPr>
      </w:pPr>
      <w:r w:rsidRPr="004264C6">
        <w:rPr>
          <w:color w:val="000000"/>
        </w:rPr>
        <w:t xml:space="preserve">а) Отсутствия </w:t>
      </w:r>
      <w:proofErr w:type="spellStart"/>
      <w:r w:rsidRPr="004264C6">
        <w:rPr>
          <w:color w:val="000000"/>
        </w:rPr>
        <w:t>противо</w:t>
      </w:r>
      <w:proofErr w:type="spellEnd"/>
      <w:r w:rsidRPr="004264C6">
        <w:rPr>
          <w:color w:val="000000"/>
        </w:rPr>
        <w:t>-ЭДС в момент пуска.</w:t>
      </w:r>
      <w:r w:rsidRPr="004264C6">
        <w:rPr>
          <w:color w:val="000000"/>
        </w:rPr>
        <w:br/>
        <w:t>b) Малого сопротивления обмотки якоря.</w:t>
      </w:r>
      <w:r w:rsidRPr="004264C6">
        <w:rPr>
          <w:color w:val="000000"/>
        </w:rPr>
        <w:br/>
        <w:t>c) Большого сопротивления обмотки возбуждения.</w:t>
      </w:r>
      <w:r w:rsidRPr="004264C6">
        <w:rPr>
          <w:color w:val="000000"/>
        </w:rPr>
        <w:br/>
        <w:t>d) Малого сопротивления обмотки возбуждения</w:t>
      </w:r>
    </w:p>
    <w:p w14:paraId="1C5A9CA9" w14:textId="77777777" w:rsidR="005A4D54" w:rsidRPr="004264C6" w:rsidRDefault="005A4D54" w:rsidP="005A4D54">
      <w:pPr>
        <w:ind w:left="360" w:hanging="502"/>
        <w:rPr>
          <w:b/>
        </w:rPr>
      </w:pPr>
      <w:r w:rsidRPr="004264C6">
        <w:rPr>
          <w:b/>
        </w:rPr>
        <w:t xml:space="preserve">Эталон ответа №1 </w:t>
      </w:r>
    </w:p>
    <w:tbl>
      <w:tblPr>
        <w:tblW w:w="82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4"/>
        <w:gridCol w:w="698"/>
        <w:gridCol w:w="700"/>
        <w:gridCol w:w="700"/>
        <w:gridCol w:w="701"/>
        <w:gridCol w:w="702"/>
        <w:gridCol w:w="701"/>
        <w:gridCol w:w="701"/>
        <w:gridCol w:w="702"/>
        <w:gridCol w:w="701"/>
        <w:gridCol w:w="743"/>
      </w:tblGrid>
      <w:tr w:rsidR="005A4D54" w:rsidRPr="004264C6" w14:paraId="60CBF91A" w14:textId="77777777" w:rsidTr="00193481">
        <w:tc>
          <w:tcPr>
            <w:tcW w:w="1164" w:type="dxa"/>
            <w:vAlign w:val="center"/>
          </w:tcPr>
          <w:p w14:paraId="5B38D2A3" w14:textId="77777777" w:rsidR="005A4D54" w:rsidRPr="004264C6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№ задания</w:t>
            </w:r>
          </w:p>
        </w:tc>
        <w:tc>
          <w:tcPr>
            <w:tcW w:w="698" w:type="dxa"/>
            <w:vAlign w:val="center"/>
          </w:tcPr>
          <w:p w14:paraId="2DF5AFDA" w14:textId="77777777" w:rsidR="005A4D54" w:rsidRPr="004264C6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1</w:t>
            </w:r>
          </w:p>
        </w:tc>
        <w:tc>
          <w:tcPr>
            <w:tcW w:w="700" w:type="dxa"/>
            <w:vAlign w:val="center"/>
          </w:tcPr>
          <w:p w14:paraId="4568029B" w14:textId="77777777" w:rsidR="005A4D54" w:rsidRPr="004264C6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2</w:t>
            </w:r>
          </w:p>
        </w:tc>
        <w:tc>
          <w:tcPr>
            <w:tcW w:w="700" w:type="dxa"/>
            <w:vAlign w:val="center"/>
          </w:tcPr>
          <w:p w14:paraId="4238C7EE" w14:textId="77777777" w:rsidR="005A4D54" w:rsidRPr="004264C6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3</w:t>
            </w:r>
          </w:p>
        </w:tc>
        <w:tc>
          <w:tcPr>
            <w:tcW w:w="701" w:type="dxa"/>
            <w:vAlign w:val="center"/>
          </w:tcPr>
          <w:p w14:paraId="175AC437" w14:textId="77777777" w:rsidR="005A4D54" w:rsidRPr="004264C6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4</w:t>
            </w:r>
          </w:p>
        </w:tc>
        <w:tc>
          <w:tcPr>
            <w:tcW w:w="702" w:type="dxa"/>
            <w:vAlign w:val="center"/>
          </w:tcPr>
          <w:p w14:paraId="102621CA" w14:textId="77777777" w:rsidR="005A4D54" w:rsidRPr="004264C6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5</w:t>
            </w:r>
          </w:p>
        </w:tc>
        <w:tc>
          <w:tcPr>
            <w:tcW w:w="701" w:type="dxa"/>
            <w:vAlign w:val="center"/>
          </w:tcPr>
          <w:p w14:paraId="21EAF184" w14:textId="77777777" w:rsidR="005A4D54" w:rsidRPr="004264C6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6</w:t>
            </w:r>
          </w:p>
        </w:tc>
        <w:tc>
          <w:tcPr>
            <w:tcW w:w="701" w:type="dxa"/>
            <w:vAlign w:val="center"/>
          </w:tcPr>
          <w:p w14:paraId="4D401218" w14:textId="77777777" w:rsidR="005A4D54" w:rsidRPr="004264C6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7</w:t>
            </w:r>
          </w:p>
        </w:tc>
        <w:tc>
          <w:tcPr>
            <w:tcW w:w="702" w:type="dxa"/>
            <w:vAlign w:val="center"/>
          </w:tcPr>
          <w:p w14:paraId="2E0304F3" w14:textId="77777777" w:rsidR="005A4D54" w:rsidRPr="004264C6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8</w:t>
            </w:r>
          </w:p>
        </w:tc>
        <w:tc>
          <w:tcPr>
            <w:tcW w:w="701" w:type="dxa"/>
            <w:vAlign w:val="center"/>
          </w:tcPr>
          <w:p w14:paraId="44E1BD23" w14:textId="77777777" w:rsidR="005A4D54" w:rsidRPr="004264C6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9</w:t>
            </w:r>
          </w:p>
        </w:tc>
        <w:tc>
          <w:tcPr>
            <w:tcW w:w="743" w:type="dxa"/>
            <w:vAlign w:val="center"/>
          </w:tcPr>
          <w:p w14:paraId="2321BFE8" w14:textId="77777777" w:rsidR="005A4D54" w:rsidRPr="004264C6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10</w:t>
            </w:r>
          </w:p>
        </w:tc>
      </w:tr>
      <w:tr w:rsidR="005A4D54" w:rsidRPr="00A57E4A" w14:paraId="5D4B6A02" w14:textId="77777777" w:rsidTr="00193481">
        <w:tc>
          <w:tcPr>
            <w:tcW w:w="1164" w:type="dxa"/>
          </w:tcPr>
          <w:p w14:paraId="0C2041C6" w14:textId="77777777" w:rsidR="005A4D54" w:rsidRPr="004264C6" w:rsidRDefault="005A4D54" w:rsidP="00193481">
            <w:pPr>
              <w:rPr>
                <w:rFonts w:eastAsia="Calibri"/>
                <w:bCs/>
                <w:iCs/>
              </w:rPr>
            </w:pPr>
            <w:r w:rsidRPr="004264C6">
              <w:rPr>
                <w:rFonts w:eastAsia="Calibri"/>
                <w:bCs/>
                <w:iCs/>
              </w:rPr>
              <w:t>Вариант ответа</w:t>
            </w:r>
          </w:p>
        </w:tc>
        <w:tc>
          <w:tcPr>
            <w:tcW w:w="698" w:type="dxa"/>
          </w:tcPr>
          <w:p w14:paraId="4C880EEA" w14:textId="77777777" w:rsidR="005A4D54" w:rsidRPr="004264C6" w:rsidRDefault="005A4D54" w:rsidP="00193481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64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</w:t>
            </w:r>
          </w:p>
        </w:tc>
        <w:tc>
          <w:tcPr>
            <w:tcW w:w="700" w:type="dxa"/>
          </w:tcPr>
          <w:p w14:paraId="1AB0F383" w14:textId="77777777" w:rsidR="005A4D54" w:rsidRPr="004264C6" w:rsidRDefault="005A4D54" w:rsidP="00193481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64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</w:t>
            </w:r>
          </w:p>
        </w:tc>
        <w:tc>
          <w:tcPr>
            <w:tcW w:w="700" w:type="dxa"/>
          </w:tcPr>
          <w:p w14:paraId="117AAD87" w14:textId="77777777" w:rsidR="005A4D54" w:rsidRPr="004264C6" w:rsidRDefault="005A4D54" w:rsidP="00193481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64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</w:t>
            </w:r>
          </w:p>
        </w:tc>
        <w:tc>
          <w:tcPr>
            <w:tcW w:w="701" w:type="dxa"/>
          </w:tcPr>
          <w:p w14:paraId="2A5FCBB7" w14:textId="77777777" w:rsidR="005A4D54" w:rsidRPr="004264C6" w:rsidRDefault="005A4D54" w:rsidP="00193481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64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</w:t>
            </w:r>
          </w:p>
        </w:tc>
        <w:tc>
          <w:tcPr>
            <w:tcW w:w="702" w:type="dxa"/>
          </w:tcPr>
          <w:p w14:paraId="381703BF" w14:textId="77777777" w:rsidR="005A4D54" w:rsidRPr="004264C6" w:rsidRDefault="005A4D54" w:rsidP="00193481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64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</w:t>
            </w:r>
          </w:p>
        </w:tc>
        <w:tc>
          <w:tcPr>
            <w:tcW w:w="701" w:type="dxa"/>
          </w:tcPr>
          <w:p w14:paraId="65F78F2D" w14:textId="77777777" w:rsidR="005A4D54" w:rsidRPr="004264C6" w:rsidRDefault="005A4D54" w:rsidP="00193481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64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</w:t>
            </w:r>
          </w:p>
        </w:tc>
        <w:tc>
          <w:tcPr>
            <w:tcW w:w="701" w:type="dxa"/>
          </w:tcPr>
          <w:p w14:paraId="653C948D" w14:textId="77777777" w:rsidR="005A4D54" w:rsidRPr="004264C6" w:rsidRDefault="005A4D54" w:rsidP="00193481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64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</w:t>
            </w:r>
          </w:p>
        </w:tc>
        <w:tc>
          <w:tcPr>
            <w:tcW w:w="702" w:type="dxa"/>
          </w:tcPr>
          <w:p w14:paraId="601BD1F1" w14:textId="77777777" w:rsidR="005A4D54" w:rsidRPr="004264C6" w:rsidRDefault="005A4D54" w:rsidP="00193481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64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</w:t>
            </w:r>
          </w:p>
        </w:tc>
        <w:tc>
          <w:tcPr>
            <w:tcW w:w="701" w:type="dxa"/>
          </w:tcPr>
          <w:p w14:paraId="2651F9E5" w14:textId="77777777" w:rsidR="005A4D54" w:rsidRPr="004264C6" w:rsidRDefault="005A4D54" w:rsidP="00193481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64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</w:t>
            </w:r>
          </w:p>
        </w:tc>
        <w:tc>
          <w:tcPr>
            <w:tcW w:w="743" w:type="dxa"/>
          </w:tcPr>
          <w:p w14:paraId="31EC9CE2" w14:textId="77777777" w:rsidR="005A4D54" w:rsidRPr="00747C89" w:rsidRDefault="005A4D54" w:rsidP="00193481">
            <w:pPr>
              <w:pStyle w:val="af9"/>
              <w:spacing w:before="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264C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</w:t>
            </w:r>
          </w:p>
        </w:tc>
      </w:tr>
    </w:tbl>
    <w:p w14:paraId="312EBBC0" w14:textId="77777777" w:rsidR="005A4D54" w:rsidRPr="00A57E4A" w:rsidRDefault="005A4D54" w:rsidP="005A4D54">
      <w:pPr>
        <w:ind w:firstLine="709"/>
        <w:jc w:val="both"/>
        <w:rPr>
          <w:b/>
        </w:rPr>
      </w:pPr>
    </w:p>
    <w:p w14:paraId="68E5733D" w14:textId="77777777" w:rsidR="005A4D54" w:rsidRPr="00A57E4A" w:rsidRDefault="005A4D54" w:rsidP="005A4D54">
      <w:pPr>
        <w:ind w:firstLine="709"/>
        <w:jc w:val="both"/>
        <w:rPr>
          <w:b/>
        </w:rPr>
      </w:pPr>
      <w:r w:rsidRPr="00A57E4A">
        <w:rPr>
          <w:b/>
        </w:rPr>
        <w:t>Критерии оценки:</w:t>
      </w:r>
    </w:p>
    <w:p w14:paraId="4582D7BB" w14:textId="77777777" w:rsidR="005A4D54" w:rsidRPr="00A57E4A" w:rsidRDefault="005A4D54" w:rsidP="005A4D54">
      <w:pPr>
        <w:ind w:firstLine="709"/>
        <w:jc w:val="both"/>
      </w:pPr>
      <w:r w:rsidRPr="00A57E4A">
        <w:t xml:space="preserve">Менее </w:t>
      </w:r>
      <w:r>
        <w:t>6</w:t>
      </w:r>
      <w:r w:rsidRPr="00A57E4A">
        <w:t xml:space="preserve"> решенных заданий – «2» неудовлетворительно</w:t>
      </w:r>
    </w:p>
    <w:p w14:paraId="479B0257" w14:textId="77777777" w:rsidR="005A4D54" w:rsidRPr="00A57E4A" w:rsidRDefault="005A4D54" w:rsidP="005A4D54">
      <w:pPr>
        <w:ind w:firstLine="709"/>
        <w:jc w:val="both"/>
      </w:pPr>
      <w:r w:rsidRPr="00A57E4A">
        <w:t>6-7 решенных заданий – «3» удовлетворительно</w:t>
      </w:r>
    </w:p>
    <w:p w14:paraId="20B5A28B" w14:textId="77777777" w:rsidR="005A4D54" w:rsidRPr="00A57E4A" w:rsidRDefault="005A4D54" w:rsidP="005A4D54">
      <w:pPr>
        <w:ind w:firstLine="709"/>
        <w:jc w:val="both"/>
      </w:pPr>
      <w:r w:rsidRPr="00A57E4A">
        <w:t>8-9 решенных заданий – «4» хорошо</w:t>
      </w:r>
    </w:p>
    <w:p w14:paraId="7329674A" w14:textId="77777777" w:rsidR="005A4D54" w:rsidRDefault="005A4D54" w:rsidP="005A4D54">
      <w:pPr>
        <w:spacing w:after="240"/>
        <w:ind w:firstLine="709"/>
        <w:jc w:val="both"/>
      </w:pPr>
      <w:r w:rsidRPr="00A57E4A">
        <w:t>10 решенных заданий – «5» отлично</w:t>
      </w:r>
    </w:p>
    <w:p w14:paraId="166C75F3" w14:textId="77777777" w:rsidR="005A4D54" w:rsidRPr="00A57E4A" w:rsidRDefault="005A4D54" w:rsidP="005A4D54">
      <w:pPr>
        <w:pStyle w:val="afd"/>
        <w:jc w:val="center"/>
        <w:rPr>
          <w:b/>
          <w:bCs/>
        </w:rPr>
      </w:pPr>
      <w:r w:rsidRPr="00A57E4A">
        <w:rPr>
          <w:b/>
          <w:bCs/>
        </w:rPr>
        <w:t xml:space="preserve">Самостоятельная работа по теме </w:t>
      </w:r>
      <w:r>
        <w:rPr>
          <w:b/>
          <w:bCs/>
        </w:rPr>
        <w:t>1.1. «</w:t>
      </w:r>
      <w:r w:rsidRPr="000F6AA8">
        <w:rPr>
          <w:b/>
          <w:bCs/>
          <w:color w:val="000000"/>
        </w:rPr>
        <w:t>Станционные системы автоматики</w:t>
      </w:r>
      <w:r>
        <w:rPr>
          <w:b/>
          <w:bCs/>
          <w:color w:val="000000"/>
        </w:rPr>
        <w:t>»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0065"/>
      </w:tblGrid>
      <w:tr w:rsidR="005A4D54" w14:paraId="40EECBBB" w14:textId="77777777" w:rsidTr="00193481">
        <w:tc>
          <w:tcPr>
            <w:tcW w:w="10065" w:type="dxa"/>
          </w:tcPr>
          <w:p w14:paraId="59F5ACB0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59F765EF" w14:textId="77777777" w:rsidTr="00193481">
        <w:trPr>
          <w:trHeight w:val="694"/>
        </w:trPr>
        <w:tc>
          <w:tcPr>
            <w:tcW w:w="10065" w:type="dxa"/>
          </w:tcPr>
          <w:p w14:paraId="60A19AFD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32C3B66D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193A3743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3924F5D3" w14:textId="6966B9A3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</w:tr>
    </w:tbl>
    <w:p w14:paraId="030E6A34" w14:textId="77777777" w:rsidR="005A4D54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</w:p>
    <w:p w14:paraId="5B0D0157" w14:textId="77777777" w:rsidR="005A4D54" w:rsidRPr="00D75A4E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1</w:t>
      </w:r>
    </w:p>
    <w:p w14:paraId="1CF94625" w14:textId="77777777" w:rsidR="005A4D54" w:rsidRPr="000E2133" w:rsidRDefault="005A4D54" w:rsidP="00B02C62">
      <w:pPr>
        <w:pStyle w:val="a7"/>
        <w:numPr>
          <w:ilvl w:val="0"/>
          <w:numId w:val="79"/>
        </w:numPr>
        <w:tabs>
          <w:tab w:val="left" w:pos="1134"/>
        </w:tabs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E2133">
        <w:rPr>
          <w:rStyle w:val="aff3"/>
          <w:rFonts w:ascii="Times New Roman" w:hAnsi="Times New Roman"/>
          <w:b w:val="0"/>
          <w:sz w:val="24"/>
          <w:szCs w:val="24"/>
        </w:rPr>
        <w:t>Порядок построения однониточного плана станции?</w:t>
      </w:r>
    </w:p>
    <w:p w14:paraId="2204B443" w14:textId="77777777" w:rsidR="005A4D54" w:rsidRPr="000E2133" w:rsidRDefault="005A4D54" w:rsidP="00B02C62">
      <w:pPr>
        <w:pStyle w:val="a7"/>
        <w:numPr>
          <w:ilvl w:val="0"/>
          <w:numId w:val="79"/>
        </w:numPr>
        <w:tabs>
          <w:tab w:val="left" w:pos="1134"/>
          <w:tab w:val="left" w:pos="1701"/>
        </w:tabs>
        <w:spacing w:after="0"/>
        <w:ind w:left="851" w:firstLine="0"/>
        <w:rPr>
          <w:rStyle w:val="aff3"/>
          <w:rFonts w:ascii="Times New Roman" w:hAnsi="Times New Roman"/>
          <w:b w:val="0"/>
          <w:bCs w:val="0"/>
          <w:sz w:val="24"/>
          <w:szCs w:val="24"/>
        </w:rPr>
      </w:pPr>
      <w:r w:rsidRPr="000E2133">
        <w:rPr>
          <w:rStyle w:val="aff3"/>
          <w:rFonts w:ascii="Times New Roman" w:hAnsi="Times New Roman"/>
          <w:b w:val="0"/>
          <w:sz w:val="24"/>
        </w:rPr>
        <w:t>Как производится нумерация путей, стрелок и светофоров?</w:t>
      </w:r>
    </w:p>
    <w:p w14:paraId="2984385F" w14:textId="77777777" w:rsidR="005A4D54" w:rsidRPr="00A57E4A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2</w:t>
      </w:r>
    </w:p>
    <w:p w14:paraId="507359AB" w14:textId="77777777" w:rsidR="005A4D54" w:rsidRPr="00A57E4A" w:rsidRDefault="005A4D54" w:rsidP="005A4D54">
      <w:pPr>
        <w:spacing w:line="276" w:lineRule="auto"/>
        <w:ind w:firstLine="851"/>
        <w:rPr>
          <w:rFonts w:eastAsiaTheme="minorHAnsi"/>
        </w:rPr>
      </w:pPr>
      <w:r w:rsidRPr="00A57E4A">
        <w:rPr>
          <w:rFonts w:eastAsiaTheme="minorHAnsi"/>
        </w:rPr>
        <w:t xml:space="preserve">1. </w:t>
      </w:r>
      <w:r>
        <w:rPr>
          <w:rFonts w:eastAsiaTheme="minorHAnsi"/>
        </w:rPr>
        <w:t xml:space="preserve"> </w:t>
      </w:r>
      <w:r>
        <w:t xml:space="preserve">Принцип установки </w:t>
      </w:r>
      <w:r w:rsidRPr="000119C2">
        <w:t xml:space="preserve"> входны</w:t>
      </w:r>
      <w:r>
        <w:t xml:space="preserve">х </w:t>
      </w:r>
      <w:r w:rsidRPr="000119C2">
        <w:t>светофор</w:t>
      </w:r>
      <w:r>
        <w:t>ов на станции</w:t>
      </w:r>
      <w:r w:rsidRPr="000119C2">
        <w:t>?</w:t>
      </w:r>
    </w:p>
    <w:p w14:paraId="7443E80F" w14:textId="77777777" w:rsidR="005A4D54" w:rsidRDefault="005A4D54" w:rsidP="005A4D54">
      <w:pPr>
        <w:spacing w:after="240" w:line="276" w:lineRule="auto"/>
        <w:ind w:firstLine="851"/>
      </w:pPr>
      <w:r w:rsidRPr="00A57E4A">
        <w:rPr>
          <w:rFonts w:eastAsiaTheme="minorHAnsi"/>
        </w:rPr>
        <w:t xml:space="preserve">2. </w:t>
      </w:r>
      <w:r>
        <w:rPr>
          <w:rFonts w:eastAsiaTheme="minorHAnsi"/>
        </w:rPr>
        <w:t xml:space="preserve"> </w:t>
      </w:r>
      <w:r w:rsidRPr="000119C2">
        <w:t>По какому принципу осуществляется расстановка изолирующих стыков на железнодорожной станции.</w:t>
      </w:r>
    </w:p>
    <w:p w14:paraId="6C2A79B6" w14:textId="286B306B" w:rsidR="005A4D54" w:rsidRDefault="005A4D54" w:rsidP="005A4D54">
      <w:pPr>
        <w:ind w:firstLine="851"/>
        <w:jc w:val="both"/>
        <w:rPr>
          <w:rFonts w:eastAsiaTheme="minorHAnsi"/>
        </w:rPr>
      </w:pPr>
      <w:r>
        <w:rPr>
          <w:rFonts w:eastAsiaTheme="minorHAnsi"/>
          <w:b/>
        </w:rPr>
        <w:t>З</w:t>
      </w:r>
      <w:r w:rsidRPr="00A57E4A">
        <w:rPr>
          <w:rFonts w:eastAsiaTheme="minorHAnsi"/>
          <w:b/>
        </w:rPr>
        <w:t>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348C3B78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02D24A48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58785DE8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1CB77E81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467CD096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bidi="ru-RU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3D5AED66" w14:textId="77777777" w:rsidR="005A4D54" w:rsidRDefault="005A4D54" w:rsidP="005A4D54">
      <w:pPr>
        <w:rPr>
          <w:b/>
        </w:rPr>
      </w:pPr>
    </w:p>
    <w:p w14:paraId="645232E7" w14:textId="77777777" w:rsidR="005A4D54" w:rsidRDefault="005A4D54" w:rsidP="005A4D54">
      <w:pPr>
        <w:widowControl w:val="0"/>
        <w:autoSpaceDE w:val="0"/>
        <w:autoSpaceDN w:val="0"/>
        <w:adjustRightInd w:val="0"/>
        <w:jc w:val="center"/>
        <w:rPr>
          <w:b/>
          <w:bCs/>
        </w:rPr>
      </w:pPr>
      <w:r>
        <w:rPr>
          <w:b/>
          <w:bCs/>
        </w:rPr>
        <w:t xml:space="preserve">Тема1.2 </w:t>
      </w:r>
      <w:r w:rsidRPr="00AD5744">
        <w:rPr>
          <w:b/>
          <w:bCs/>
        </w:rPr>
        <w:t>Системы электрической централизации (ЭЦ)</w:t>
      </w:r>
    </w:p>
    <w:p w14:paraId="4077A162" w14:textId="77777777" w:rsidR="005A4D54" w:rsidRPr="004714CF" w:rsidRDefault="005A4D54" w:rsidP="005A4D54">
      <w:pPr>
        <w:widowControl w:val="0"/>
        <w:autoSpaceDE w:val="0"/>
        <w:autoSpaceDN w:val="0"/>
        <w:adjustRightInd w:val="0"/>
        <w:jc w:val="center"/>
        <w:rPr>
          <w:b/>
          <w:bCs/>
          <w:color w:val="000000"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694B6360" w14:textId="77777777" w:rsidTr="00193481">
        <w:tc>
          <w:tcPr>
            <w:tcW w:w="5070" w:type="dxa"/>
          </w:tcPr>
          <w:p w14:paraId="487701CB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188CB6BE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2C3AA3CE" w14:textId="77777777" w:rsidTr="00193481">
        <w:tc>
          <w:tcPr>
            <w:tcW w:w="5070" w:type="dxa"/>
          </w:tcPr>
          <w:p w14:paraId="05CD4B07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2FC40564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0E0F8980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2A64B272" w14:textId="051AA183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  <w:tc>
          <w:tcPr>
            <w:tcW w:w="5244" w:type="dxa"/>
          </w:tcPr>
          <w:p w14:paraId="741E8206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Устный опрос</w:t>
            </w:r>
          </w:p>
          <w:p w14:paraId="516F0C60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Самостоятельная работа</w:t>
            </w:r>
            <w:r w:rsidRPr="00821255">
              <w:rPr>
                <w:rFonts w:eastAsia="Calibri"/>
                <w:lang w:eastAsia="en-US"/>
              </w:rPr>
              <w:t xml:space="preserve"> </w:t>
            </w:r>
          </w:p>
        </w:tc>
      </w:tr>
    </w:tbl>
    <w:p w14:paraId="60AAE303" w14:textId="77777777" w:rsidR="005A4D54" w:rsidRDefault="005A4D54" w:rsidP="005A4D54">
      <w:pPr>
        <w:jc w:val="center"/>
        <w:rPr>
          <w:rFonts w:eastAsia="Calibri"/>
          <w:b/>
          <w:lang w:eastAsia="en-US"/>
        </w:rPr>
      </w:pPr>
    </w:p>
    <w:p w14:paraId="16D3C761" w14:textId="77777777" w:rsidR="005A4D54" w:rsidRPr="00073F17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55948D2F" w14:textId="77777777" w:rsidR="005A4D54" w:rsidRPr="00CA71DB" w:rsidRDefault="005A4D54" w:rsidP="00B02C62">
      <w:pPr>
        <w:pStyle w:val="a7"/>
        <w:numPr>
          <w:ilvl w:val="0"/>
          <w:numId w:val="14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A71DB">
        <w:rPr>
          <w:rFonts w:ascii="Times New Roman" w:eastAsia="Times New Roman" w:hAnsi="Times New Roman"/>
          <w:sz w:val="24"/>
          <w:szCs w:val="24"/>
          <w:lang w:eastAsia="ru-RU"/>
        </w:rPr>
        <w:t>Что представляет собой электрическая централизация?</w:t>
      </w:r>
    </w:p>
    <w:p w14:paraId="3EF91FB6" w14:textId="77777777" w:rsidR="005A4D54" w:rsidRPr="00CA71DB" w:rsidRDefault="005A4D54" w:rsidP="00B02C62">
      <w:pPr>
        <w:pStyle w:val="a7"/>
        <w:numPr>
          <w:ilvl w:val="0"/>
          <w:numId w:val="14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A71DB">
        <w:rPr>
          <w:rFonts w:ascii="Times New Roman" w:eastAsia="Times New Roman" w:hAnsi="Times New Roman"/>
          <w:sz w:val="24"/>
          <w:szCs w:val="24"/>
          <w:lang w:eastAsia="ru-RU"/>
        </w:rPr>
        <w:t>Что является основными функциями ЭЦ?</w:t>
      </w:r>
    </w:p>
    <w:p w14:paraId="76426893" w14:textId="77777777" w:rsidR="005A4D54" w:rsidRPr="00CA71DB" w:rsidRDefault="005A4D54" w:rsidP="00B02C62">
      <w:pPr>
        <w:pStyle w:val="a7"/>
        <w:numPr>
          <w:ilvl w:val="0"/>
          <w:numId w:val="14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A71DB">
        <w:rPr>
          <w:rFonts w:ascii="Times New Roman" w:eastAsia="Times New Roman" w:hAnsi="Times New Roman"/>
          <w:sz w:val="24"/>
          <w:szCs w:val="24"/>
          <w:lang w:eastAsia="ru-RU"/>
        </w:rPr>
        <w:t>Что входит в состав ЭЦ?</w:t>
      </w:r>
    </w:p>
    <w:p w14:paraId="6CB2B8F9" w14:textId="77777777" w:rsidR="005A4D54" w:rsidRPr="00CA71DB" w:rsidRDefault="005A4D54" w:rsidP="00B02C62">
      <w:pPr>
        <w:pStyle w:val="a7"/>
        <w:numPr>
          <w:ilvl w:val="0"/>
          <w:numId w:val="14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A71DB">
        <w:rPr>
          <w:rFonts w:ascii="Times New Roman" w:eastAsia="Times New Roman" w:hAnsi="Times New Roman"/>
          <w:sz w:val="24"/>
          <w:szCs w:val="24"/>
          <w:lang w:eastAsia="ru-RU"/>
        </w:rPr>
        <w:t>Приведите классификацию систем электрической централизации?</w:t>
      </w:r>
    </w:p>
    <w:p w14:paraId="1F6F261D" w14:textId="77777777" w:rsidR="005A4D54" w:rsidRPr="00CA71DB" w:rsidRDefault="005A4D54" w:rsidP="00B02C62">
      <w:pPr>
        <w:pStyle w:val="a7"/>
        <w:numPr>
          <w:ilvl w:val="0"/>
          <w:numId w:val="14"/>
        </w:numPr>
        <w:ind w:left="851" w:firstLine="0"/>
        <w:rPr>
          <w:rFonts w:ascii="Times New Roman" w:hAnsi="Times New Roman"/>
          <w:sz w:val="24"/>
          <w:szCs w:val="24"/>
        </w:rPr>
      </w:pPr>
      <w:r w:rsidRPr="00CA71DB">
        <w:rPr>
          <w:rFonts w:ascii="Times New Roman" w:hAnsi="Times New Roman"/>
          <w:sz w:val="24"/>
          <w:szCs w:val="24"/>
        </w:rPr>
        <w:t>Что относится к основным системам ЭЦ?</w:t>
      </w:r>
    </w:p>
    <w:p w14:paraId="0615F18B" w14:textId="77777777" w:rsidR="005A4D54" w:rsidRPr="00CA71DB" w:rsidRDefault="005A4D54" w:rsidP="00B02C62">
      <w:pPr>
        <w:pStyle w:val="a7"/>
        <w:numPr>
          <w:ilvl w:val="0"/>
          <w:numId w:val="14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A71DB">
        <w:rPr>
          <w:rFonts w:ascii="Times New Roman" w:eastAsia="Times New Roman" w:hAnsi="Times New Roman"/>
          <w:sz w:val="24"/>
          <w:szCs w:val="24"/>
          <w:lang w:eastAsia="ru-RU"/>
        </w:rPr>
        <w:t>Какова структура ЭЦ?</w:t>
      </w:r>
    </w:p>
    <w:p w14:paraId="12E00E28" w14:textId="77777777" w:rsidR="005A4D54" w:rsidRPr="00CA71DB" w:rsidRDefault="005A4D54" w:rsidP="00B02C62">
      <w:pPr>
        <w:pStyle w:val="a7"/>
        <w:numPr>
          <w:ilvl w:val="0"/>
          <w:numId w:val="14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A71DB">
        <w:rPr>
          <w:rFonts w:ascii="Times New Roman" w:eastAsia="Times New Roman" w:hAnsi="Times New Roman"/>
          <w:sz w:val="24"/>
          <w:szCs w:val="24"/>
          <w:lang w:eastAsia="ru-RU"/>
        </w:rPr>
        <w:t>Какие режимы реализуются в системе ЭЦ?</w:t>
      </w:r>
    </w:p>
    <w:p w14:paraId="388BD1E6" w14:textId="77777777" w:rsidR="005A4D54" w:rsidRPr="00CA71DB" w:rsidRDefault="005A4D54" w:rsidP="00B02C62">
      <w:pPr>
        <w:pStyle w:val="a7"/>
        <w:numPr>
          <w:ilvl w:val="0"/>
          <w:numId w:val="14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A71DB">
        <w:rPr>
          <w:rFonts w:ascii="Times New Roman" w:eastAsia="Times New Roman" w:hAnsi="Times New Roman"/>
          <w:sz w:val="24"/>
          <w:szCs w:val="24"/>
          <w:lang w:eastAsia="ru-RU"/>
        </w:rPr>
        <w:t>Принцип нормального режима работы?</w:t>
      </w:r>
    </w:p>
    <w:p w14:paraId="67003553" w14:textId="77777777" w:rsidR="005A4D54" w:rsidRPr="00CA71DB" w:rsidRDefault="005A4D54" w:rsidP="00B02C62">
      <w:pPr>
        <w:pStyle w:val="a7"/>
        <w:numPr>
          <w:ilvl w:val="0"/>
          <w:numId w:val="14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A71DB">
        <w:rPr>
          <w:rFonts w:ascii="Times New Roman" w:eastAsia="Times New Roman" w:hAnsi="Times New Roman"/>
          <w:sz w:val="24"/>
          <w:szCs w:val="24"/>
          <w:lang w:eastAsia="ru-RU"/>
        </w:rPr>
        <w:t>При каких случаях срабатывает аварийный режим работы ЭЦ?</w:t>
      </w:r>
    </w:p>
    <w:p w14:paraId="0E0AAA04" w14:textId="77777777" w:rsidR="005A4D54" w:rsidRPr="00CA71DB" w:rsidRDefault="005A4D54" w:rsidP="00B02C62">
      <w:pPr>
        <w:pStyle w:val="a7"/>
        <w:numPr>
          <w:ilvl w:val="0"/>
          <w:numId w:val="14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A71DB">
        <w:rPr>
          <w:rFonts w:ascii="Times New Roman" w:eastAsia="Times New Roman" w:hAnsi="Times New Roman"/>
          <w:sz w:val="24"/>
          <w:szCs w:val="24"/>
          <w:lang w:eastAsia="ru-RU"/>
        </w:rPr>
        <w:t>Приведите правила безопасности движения поездов при ЭЦ?</w:t>
      </w:r>
    </w:p>
    <w:p w14:paraId="4A290E67" w14:textId="77777777" w:rsidR="005A4D54" w:rsidRPr="00CA71DB" w:rsidRDefault="005A4D54" w:rsidP="00B02C62">
      <w:pPr>
        <w:pStyle w:val="a7"/>
        <w:numPr>
          <w:ilvl w:val="0"/>
          <w:numId w:val="14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A71DB">
        <w:rPr>
          <w:rFonts w:ascii="Times New Roman" w:eastAsia="Times New Roman" w:hAnsi="Times New Roman"/>
          <w:sz w:val="24"/>
          <w:szCs w:val="24"/>
          <w:lang w:eastAsia="ru-RU"/>
        </w:rPr>
        <w:t>Действие электромеханика при нарушении нормальной работы устройств СЦБ?</w:t>
      </w:r>
    </w:p>
    <w:p w14:paraId="241A730A" w14:textId="77777777" w:rsidR="005A4D54" w:rsidRPr="00CA71DB" w:rsidRDefault="005A4D54" w:rsidP="00B02C62">
      <w:pPr>
        <w:pStyle w:val="a7"/>
        <w:numPr>
          <w:ilvl w:val="0"/>
          <w:numId w:val="14"/>
        </w:numPr>
        <w:ind w:left="851" w:firstLine="0"/>
        <w:rPr>
          <w:rFonts w:ascii="Times New Roman" w:hAnsi="Times New Roman"/>
          <w:b/>
          <w:sz w:val="24"/>
          <w:szCs w:val="24"/>
        </w:rPr>
      </w:pPr>
      <w:r w:rsidRPr="00CA71DB">
        <w:rPr>
          <w:rFonts w:ascii="Times New Roman" w:hAnsi="Times New Roman"/>
          <w:sz w:val="24"/>
          <w:szCs w:val="24"/>
        </w:rPr>
        <w:t>Какие конструктивные особенности при проектировании ЭЦ предусматриваются для обеспечения безопасности движения поездов</w:t>
      </w:r>
    </w:p>
    <w:p w14:paraId="25BC1682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3BB844D4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27355D6C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454DBAFF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520B9C68" w14:textId="77777777" w:rsidR="005A4D54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</w:t>
      </w:r>
      <w:r>
        <w:rPr>
          <w:lang w:eastAsia="ar-SA"/>
        </w:rPr>
        <w:t xml:space="preserve">ематизированную информацию. В </w:t>
      </w:r>
      <w:r w:rsidRPr="000D453F">
        <w:rPr>
          <w:lang w:eastAsia="ar-SA"/>
        </w:rPr>
        <w:t>ответе содержатся житейские обобщения вместо научных терминов.</w:t>
      </w:r>
    </w:p>
    <w:p w14:paraId="227C1E78" w14:textId="77777777" w:rsidR="005A4D54" w:rsidRDefault="005A4D54" w:rsidP="005A4D54">
      <w:pPr>
        <w:pStyle w:val="afd"/>
        <w:jc w:val="center"/>
        <w:rPr>
          <w:b/>
          <w:bCs/>
        </w:rPr>
      </w:pPr>
    </w:p>
    <w:p w14:paraId="0EA9AF86" w14:textId="77777777" w:rsidR="005A4D54" w:rsidRDefault="005A4D54" w:rsidP="005A4D54">
      <w:pPr>
        <w:jc w:val="center"/>
        <w:rPr>
          <w:b/>
          <w:bCs/>
        </w:rPr>
      </w:pPr>
      <w:r w:rsidRPr="00A57E4A">
        <w:rPr>
          <w:b/>
          <w:bCs/>
        </w:rPr>
        <w:t>Самостоятельная работа по теме</w:t>
      </w:r>
      <w:r>
        <w:rPr>
          <w:b/>
          <w:bCs/>
        </w:rPr>
        <w:t xml:space="preserve"> 1.2. </w:t>
      </w:r>
      <w:r w:rsidRPr="00A57E4A">
        <w:rPr>
          <w:b/>
          <w:bCs/>
        </w:rPr>
        <w:t>«</w:t>
      </w:r>
      <w:r>
        <w:rPr>
          <w:b/>
          <w:bCs/>
        </w:rPr>
        <w:t>С</w:t>
      </w:r>
      <w:r w:rsidRPr="00AD5744">
        <w:rPr>
          <w:b/>
          <w:bCs/>
        </w:rPr>
        <w:t>истемы электрической централизации (ЭЦ)</w:t>
      </w:r>
      <w:r w:rsidRPr="00A57E4A">
        <w:rPr>
          <w:b/>
          <w:bCs/>
        </w:rPr>
        <w:t>»</w:t>
      </w:r>
    </w:p>
    <w:p w14:paraId="1EBF5790" w14:textId="77777777" w:rsidR="005A4D54" w:rsidRDefault="005A4D54" w:rsidP="005A4D54">
      <w:pPr>
        <w:jc w:val="center"/>
        <w:rPr>
          <w:b/>
          <w:bCs/>
        </w:rPr>
      </w:pP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A4D54" w14:paraId="5E03CC87" w14:textId="77777777" w:rsidTr="00193481">
        <w:tc>
          <w:tcPr>
            <w:tcW w:w="10206" w:type="dxa"/>
          </w:tcPr>
          <w:p w14:paraId="2D8EE56A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30C9C249" w14:textId="77777777" w:rsidTr="00193481">
        <w:trPr>
          <w:trHeight w:val="694"/>
        </w:trPr>
        <w:tc>
          <w:tcPr>
            <w:tcW w:w="10206" w:type="dxa"/>
          </w:tcPr>
          <w:p w14:paraId="715C1916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753B6311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0254699B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55D39361" w14:textId="7B641E78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</w:tr>
    </w:tbl>
    <w:p w14:paraId="472F4063" w14:textId="77777777" w:rsidR="005A4D54" w:rsidRPr="00A57E4A" w:rsidRDefault="005A4D54" w:rsidP="005A4D54">
      <w:pPr>
        <w:pStyle w:val="afd"/>
        <w:jc w:val="center"/>
        <w:rPr>
          <w:b/>
          <w:bCs/>
        </w:rPr>
      </w:pPr>
    </w:p>
    <w:p w14:paraId="7AC5F5F2" w14:textId="77777777" w:rsidR="005A4D54" w:rsidRPr="00D75A4E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1</w:t>
      </w:r>
    </w:p>
    <w:p w14:paraId="177938E8" w14:textId="77777777" w:rsidR="005A4D54" w:rsidRDefault="005A4D54" w:rsidP="00B02C62">
      <w:pPr>
        <w:pStyle w:val="a7"/>
        <w:numPr>
          <w:ilvl w:val="0"/>
          <w:numId w:val="15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D55EEC">
        <w:rPr>
          <w:rFonts w:ascii="Times New Roman" w:eastAsia="Times New Roman" w:hAnsi="Times New Roman"/>
          <w:sz w:val="24"/>
          <w:szCs w:val="24"/>
          <w:lang w:eastAsia="ru-RU"/>
        </w:rPr>
        <w:t>Приведите классификацию систем ЭЦ</w:t>
      </w:r>
    </w:p>
    <w:p w14:paraId="2088D6A7" w14:textId="77777777" w:rsidR="005A4D54" w:rsidRDefault="005A4D54" w:rsidP="00B02C62">
      <w:pPr>
        <w:pStyle w:val="a7"/>
        <w:numPr>
          <w:ilvl w:val="0"/>
          <w:numId w:val="15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Поясните, как маршруты подразделяются по категориям.</w:t>
      </w:r>
    </w:p>
    <w:p w14:paraId="3C9F8B40" w14:textId="77777777" w:rsidR="005A4D54" w:rsidRPr="00A57E4A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2</w:t>
      </w:r>
    </w:p>
    <w:p w14:paraId="4FADF422" w14:textId="77777777" w:rsidR="005A4D54" w:rsidRPr="00A57E4A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</w:rPr>
        <w:t xml:space="preserve">1. </w:t>
      </w:r>
      <w:r>
        <w:rPr>
          <w:rFonts w:eastAsiaTheme="minorHAnsi"/>
        </w:rPr>
        <w:t>Опишите зависимость сигнальных показаний станционных светофоров.</w:t>
      </w:r>
    </w:p>
    <w:p w14:paraId="5F7BAD0B" w14:textId="77777777" w:rsidR="005A4D54" w:rsidRPr="00A57E4A" w:rsidRDefault="005A4D54" w:rsidP="005A4D54">
      <w:pPr>
        <w:spacing w:after="240"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</w:rPr>
        <w:t xml:space="preserve">2. </w:t>
      </w:r>
      <w:r>
        <w:rPr>
          <w:rFonts w:eastAsiaTheme="minorHAnsi"/>
        </w:rPr>
        <w:t>Перечислите требования ПТЭ к устройствам ЭЦ.</w:t>
      </w:r>
    </w:p>
    <w:p w14:paraId="26AA6008" w14:textId="6A3E5F25" w:rsidR="005A4D54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7132CEFF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453C0067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29E83B52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4D3892B4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0E60DC09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bidi="ru-RU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34E5F42D" w14:textId="77777777" w:rsidR="005A4D54" w:rsidRDefault="005A4D54" w:rsidP="005A4D54">
      <w:pPr>
        <w:rPr>
          <w:b/>
        </w:rPr>
      </w:pPr>
    </w:p>
    <w:p w14:paraId="74D530F2" w14:textId="77777777" w:rsidR="005A4D54" w:rsidRDefault="005A4D54" w:rsidP="005A4D54">
      <w:pPr>
        <w:framePr w:hSpace="180" w:wrap="around" w:vAnchor="text" w:hAnchor="page" w:x="577" w:y="206"/>
        <w:jc w:val="center"/>
        <w:rPr>
          <w:b/>
          <w:bCs/>
        </w:rPr>
      </w:pPr>
      <w:r w:rsidRPr="00AD5744">
        <w:rPr>
          <w:b/>
          <w:bCs/>
        </w:rPr>
        <w:t>Тема 1.3.</w:t>
      </w:r>
      <w:r>
        <w:rPr>
          <w:b/>
          <w:bCs/>
        </w:rPr>
        <w:t>Станционные рельсовые</w:t>
      </w:r>
      <w:r w:rsidRPr="00AD5744">
        <w:rPr>
          <w:b/>
          <w:bCs/>
        </w:rPr>
        <w:t xml:space="preserve"> цепи.</w:t>
      </w:r>
      <w:r w:rsidRPr="007E271E">
        <w:rPr>
          <w:b/>
          <w:bCs/>
        </w:rPr>
        <w:t xml:space="preserve"> </w:t>
      </w:r>
      <w:r w:rsidRPr="00AD5744">
        <w:rPr>
          <w:b/>
          <w:bCs/>
        </w:rPr>
        <w:t xml:space="preserve">Двухниточный план станции </w:t>
      </w:r>
    </w:p>
    <w:p w14:paraId="31C3A282" w14:textId="77777777" w:rsidR="005A4D54" w:rsidRPr="00AD5744" w:rsidRDefault="005A4D54" w:rsidP="005A4D54">
      <w:pPr>
        <w:framePr w:hSpace="180" w:wrap="around" w:vAnchor="text" w:hAnchor="page" w:x="577" w:y="206"/>
        <w:jc w:val="center"/>
        <w:rPr>
          <w:b/>
          <w:bCs/>
        </w:rPr>
      </w:pPr>
      <w:r w:rsidRPr="00AD5744">
        <w:rPr>
          <w:b/>
          <w:bCs/>
        </w:rPr>
        <w:t>и канализация тягового тока</w:t>
      </w: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0963908A" w14:textId="77777777" w:rsidTr="00193481">
        <w:tc>
          <w:tcPr>
            <w:tcW w:w="5070" w:type="dxa"/>
          </w:tcPr>
          <w:p w14:paraId="393E32F6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2235EA20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72C36BB5" w14:textId="77777777" w:rsidTr="00193481">
        <w:tc>
          <w:tcPr>
            <w:tcW w:w="5070" w:type="dxa"/>
          </w:tcPr>
          <w:p w14:paraId="1EE98846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001DB66E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0EEC5B01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3D3F68CD" w14:textId="1C6BDBF5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  <w:tc>
          <w:tcPr>
            <w:tcW w:w="5244" w:type="dxa"/>
          </w:tcPr>
          <w:p w14:paraId="44A4639A" w14:textId="77777777" w:rsidR="005A4D54" w:rsidRPr="00B44FDD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44FDD">
              <w:rPr>
                <w:rFonts w:eastAsia="Calibri"/>
                <w:iCs/>
                <w:lang w:eastAsia="en-US"/>
              </w:rPr>
              <w:t>Устный опрос</w:t>
            </w:r>
          </w:p>
          <w:p w14:paraId="718DF0B2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44FDD">
              <w:rPr>
                <w:rFonts w:eastAsia="Calibri"/>
                <w:iCs/>
                <w:lang w:eastAsia="en-US"/>
              </w:rPr>
              <w:t>Практическое занятие №2</w:t>
            </w:r>
          </w:p>
          <w:p w14:paraId="6D57D020" w14:textId="77777777" w:rsidR="005A4D54" w:rsidRPr="00B44FDD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Лабораторное занятие №1</w:t>
            </w:r>
          </w:p>
          <w:p w14:paraId="5CD85861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B44FDD">
              <w:rPr>
                <w:rFonts w:eastAsia="Calibri"/>
                <w:iCs/>
                <w:lang w:eastAsia="en-US"/>
              </w:rPr>
              <w:t>Самостоятельная работа</w:t>
            </w:r>
            <w:r w:rsidRPr="00821255">
              <w:rPr>
                <w:rFonts w:eastAsia="Calibri"/>
                <w:lang w:eastAsia="en-US"/>
              </w:rPr>
              <w:t xml:space="preserve"> </w:t>
            </w:r>
          </w:p>
        </w:tc>
      </w:tr>
    </w:tbl>
    <w:p w14:paraId="4E08033A" w14:textId="77777777" w:rsidR="005A4D54" w:rsidRDefault="005A4D54" w:rsidP="005A4D54">
      <w:pPr>
        <w:jc w:val="center"/>
        <w:rPr>
          <w:rFonts w:eastAsia="Calibri"/>
          <w:b/>
          <w:lang w:eastAsia="en-US"/>
        </w:rPr>
      </w:pPr>
    </w:p>
    <w:p w14:paraId="2470A74E" w14:textId="77777777" w:rsidR="005A4D54" w:rsidRPr="00073F17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10CF3002" w14:textId="77777777" w:rsidR="005A4D54" w:rsidRPr="00CC7B8B" w:rsidRDefault="005A4D54" w:rsidP="00B02C62">
      <w:pPr>
        <w:pStyle w:val="a7"/>
        <w:numPr>
          <w:ilvl w:val="0"/>
          <w:numId w:val="16"/>
        </w:numPr>
        <w:rPr>
          <w:rFonts w:ascii="Times New Roman" w:hAnsi="Times New Roman"/>
        </w:rPr>
      </w:pPr>
      <w:r w:rsidRPr="00CC7B8B">
        <w:rPr>
          <w:rFonts w:ascii="Times New Roman" w:hAnsi="Times New Roman"/>
        </w:rPr>
        <w:t>По каким основным признакам разделяют рельсовые цепи?</w:t>
      </w:r>
    </w:p>
    <w:p w14:paraId="777179F1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РЦ по роду сигнального тока бывает?</w:t>
      </w:r>
    </w:p>
    <w:p w14:paraId="575FFBC0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В каких режимах работает рельсовая цепь?</w:t>
      </w:r>
    </w:p>
    <w:p w14:paraId="1849CF7E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 xml:space="preserve">Принцип действия РЦ в </w:t>
      </w:r>
      <w:proofErr w:type="spellStart"/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шунтовом</w:t>
      </w:r>
      <w:proofErr w:type="spellEnd"/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 xml:space="preserve"> режиме?</w:t>
      </w:r>
    </w:p>
    <w:p w14:paraId="62A9C6F9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Какие типы РЦ применяют на станциях и перегонах?</w:t>
      </w:r>
    </w:p>
    <w:p w14:paraId="2643331F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hAnsi="Times New Roman"/>
          <w:sz w:val="24"/>
          <w:szCs w:val="24"/>
        </w:rPr>
        <w:t xml:space="preserve"> </w:t>
      </w: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По каким основным признакам разделяют рельсовые цепи?</w:t>
      </w:r>
    </w:p>
    <w:p w14:paraId="7B0CFEFB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РЦ по роду сигнального тока бывает?</w:t>
      </w:r>
    </w:p>
    <w:p w14:paraId="3C9ED167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В каких режимах работает рельсовая цепь?</w:t>
      </w:r>
    </w:p>
    <w:p w14:paraId="33D43DC0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 xml:space="preserve">Принцип действия РЦ в </w:t>
      </w:r>
      <w:proofErr w:type="spellStart"/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шунтовом</w:t>
      </w:r>
      <w:proofErr w:type="spellEnd"/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 xml:space="preserve"> режиме?</w:t>
      </w:r>
    </w:p>
    <w:p w14:paraId="7051C6B7" w14:textId="77777777" w:rsidR="005A4D54" w:rsidRPr="00CC7B8B" w:rsidRDefault="005A4D54" w:rsidP="00B02C62">
      <w:pPr>
        <w:pStyle w:val="a7"/>
        <w:numPr>
          <w:ilvl w:val="0"/>
          <w:numId w:val="16"/>
        </w:numPr>
        <w:tabs>
          <w:tab w:val="left" w:pos="993"/>
        </w:tabs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Какие типы РЦ применяют на станциях и перегонах?</w:t>
      </w:r>
    </w:p>
    <w:p w14:paraId="0C413DC4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Какой ток протекает при автономной рельсовой цепи?</w:t>
      </w:r>
    </w:p>
    <w:p w14:paraId="3DEB2F3E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Какие устройства применяются при частоте 25Гц при автономной тяге?</w:t>
      </w:r>
    </w:p>
    <w:p w14:paraId="0280295B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Особенность РЦ при автономной тяге?</w:t>
      </w:r>
      <w:r w:rsidRPr="00CC7B8B">
        <w:rPr>
          <w:rFonts w:ascii="Times New Roman" w:hAnsi="Times New Roman"/>
          <w:sz w:val="24"/>
          <w:szCs w:val="24"/>
        </w:rPr>
        <w:t xml:space="preserve"> </w:t>
      </w:r>
    </w:p>
    <w:p w14:paraId="09BF34A5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РЦ какой частоты применяют на электротяге постоянного тока?</w:t>
      </w:r>
    </w:p>
    <w:p w14:paraId="07535458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 xml:space="preserve">Как происходит питание путевых и местных обмоток при рельсовой цепи частотой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5</w:t>
      </w: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0Гц?</w:t>
      </w:r>
    </w:p>
    <w:p w14:paraId="22D7797F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Какой ток протекает в рельсовой линии при электрической тяге переменного тока?</w:t>
      </w:r>
    </w:p>
    <w:p w14:paraId="3F5CB6EF" w14:textId="77777777" w:rsidR="005A4D54" w:rsidRPr="00CC7B8B" w:rsidRDefault="005A4D54" w:rsidP="00B02C62">
      <w:pPr>
        <w:pStyle w:val="a7"/>
        <w:numPr>
          <w:ilvl w:val="0"/>
          <w:numId w:val="16"/>
        </w:numPr>
        <w:tabs>
          <w:tab w:val="left" w:pos="993"/>
        </w:tabs>
        <w:spacing w:after="0"/>
        <w:jc w:val="both"/>
        <w:rPr>
          <w:rFonts w:ascii="Times New Roman" w:hAnsi="Times New Roman"/>
          <w:b/>
          <w:sz w:val="24"/>
          <w:szCs w:val="24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Принцип действия питающих и релейных концах при электротяге переменного тока?</w:t>
      </w:r>
    </w:p>
    <w:p w14:paraId="62E2D1CD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В зависимости от чего наминаются концы рельсовых цепей?</w:t>
      </w:r>
    </w:p>
    <w:p w14:paraId="3297A3A7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Расстановка аппаратуры на боковых рельсовых цепях?</w:t>
      </w:r>
    </w:p>
    <w:p w14:paraId="7E6E1302" w14:textId="77777777" w:rsidR="005A4D54" w:rsidRPr="00654F4F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hAnsi="Times New Roman"/>
          <w:sz w:val="24"/>
          <w:szCs w:val="24"/>
        </w:rPr>
        <w:t xml:space="preserve">Как производится установка дополнительных ДТ в </w:t>
      </w:r>
      <w:proofErr w:type="spellStart"/>
      <w:r w:rsidRPr="00CC7B8B">
        <w:rPr>
          <w:rFonts w:ascii="Times New Roman" w:hAnsi="Times New Roman"/>
          <w:sz w:val="24"/>
          <w:szCs w:val="24"/>
        </w:rPr>
        <w:t>однодроссельных</w:t>
      </w:r>
      <w:proofErr w:type="spellEnd"/>
      <w:r w:rsidRPr="00CC7B8B">
        <w:rPr>
          <w:rFonts w:ascii="Times New Roman" w:hAnsi="Times New Roman"/>
          <w:sz w:val="24"/>
          <w:szCs w:val="24"/>
        </w:rPr>
        <w:t xml:space="preserve"> РЦ?</w:t>
      </w:r>
    </w:p>
    <w:p w14:paraId="5FDC2FA8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hAnsi="Times New Roman"/>
          <w:sz w:val="24"/>
          <w:szCs w:val="24"/>
        </w:rPr>
        <w:t xml:space="preserve"> </w:t>
      </w: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 xml:space="preserve">Как производиться расстановка аппаратуры в двухниточном плане с </w:t>
      </w:r>
      <w:proofErr w:type="spellStart"/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азочуствительными</w:t>
      </w:r>
      <w:proofErr w:type="spellEnd"/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 xml:space="preserve"> рельсовыми цепями?</w:t>
      </w:r>
    </w:p>
    <w:p w14:paraId="1D1D2AA8" w14:textId="77777777" w:rsidR="005A4D54" w:rsidRPr="00CC7B8B" w:rsidRDefault="005A4D54" w:rsidP="00B02C62">
      <w:pPr>
        <w:pStyle w:val="a7"/>
        <w:numPr>
          <w:ilvl w:val="0"/>
          <w:numId w:val="16"/>
        </w:numPr>
        <w:spacing w:after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Что обозначает буква «К» на плане станции?</w:t>
      </w:r>
    </w:p>
    <w:p w14:paraId="02FA34B8" w14:textId="77777777" w:rsidR="005A4D54" w:rsidRPr="00CC7B8B" w:rsidRDefault="005A4D54" w:rsidP="00B02C62">
      <w:pPr>
        <w:pStyle w:val="a7"/>
        <w:numPr>
          <w:ilvl w:val="0"/>
          <w:numId w:val="16"/>
        </w:numPr>
        <w:tabs>
          <w:tab w:val="left" w:pos="993"/>
        </w:tabs>
        <w:jc w:val="both"/>
        <w:rPr>
          <w:rFonts w:ascii="Times New Roman" w:hAnsi="Times New Roman"/>
          <w:b/>
          <w:sz w:val="24"/>
          <w:szCs w:val="24"/>
        </w:rPr>
      </w:pPr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 xml:space="preserve">Как лучше производить установку </w:t>
      </w:r>
      <w:proofErr w:type="spellStart"/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изостыков</w:t>
      </w:r>
      <w:proofErr w:type="spellEnd"/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 xml:space="preserve"> на двухниточном плане с </w:t>
      </w:r>
      <w:proofErr w:type="spellStart"/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>фазочуствительными</w:t>
      </w:r>
      <w:proofErr w:type="spellEnd"/>
      <w:r w:rsidRPr="00CC7B8B">
        <w:rPr>
          <w:rFonts w:ascii="Times New Roman" w:eastAsia="Times New Roman" w:hAnsi="Times New Roman"/>
          <w:sz w:val="24"/>
          <w:szCs w:val="24"/>
          <w:lang w:eastAsia="ru-RU"/>
        </w:rPr>
        <w:t xml:space="preserve"> рельсовыми цепями?</w:t>
      </w:r>
    </w:p>
    <w:p w14:paraId="53C52779" w14:textId="77777777" w:rsidR="005A4D54" w:rsidRPr="00654F4F" w:rsidRDefault="005A4D54" w:rsidP="005A4D54">
      <w:pPr>
        <w:ind w:left="644"/>
        <w:jc w:val="center"/>
        <w:rPr>
          <w:b/>
          <w:bCs/>
          <w:color w:val="000000"/>
        </w:rPr>
      </w:pPr>
      <w:r w:rsidRPr="00654F4F">
        <w:rPr>
          <w:b/>
          <w:bCs/>
        </w:rPr>
        <w:t>Самостоятельная работа по теме 1.3. «Станционные рельсовые цепи. Двухниточный план станции и канализация тягового тока»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A4D54" w14:paraId="7A9BB069" w14:textId="77777777" w:rsidTr="00193481">
        <w:tc>
          <w:tcPr>
            <w:tcW w:w="10206" w:type="dxa"/>
          </w:tcPr>
          <w:p w14:paraId="4D882261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1FFAC801" w14:textId="77777777" w:rsidTr="00193481">
        <w:trPr>
          <w:trHeight w:val="694"/>
        </w:trPr>
        <w:tc>
          <w:tcPr>
            <w:tcW w:w="10206" w:type="dxa"/>
          </w:tcPr>
          <w:p w14:paraId="35798681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1229C22E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670B24D7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0DC6D58A" w14:textId="31914CE9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</w:tr>
    </w:tbl>
    <w:p w14:paraId="72D7A308" w14:textId="77777777" w:rsidR="005A4D54" w:rsidRPr="00A57E4A" w:rsidRDefault="005A4D54" w:rsidP="005A4D54">
      <w:pPr>
        <w:pStyle w:val="afd"/>
        <w:jc w:val="center"/>
        <w:rPr>
          <w:b/>
          <w:bCs/>
        </w:rPr>
      </w:pPr>
    </w:p>
    <w:p w14:paraId="55964D7C" w14:textId="77777777" w:rsidR="005A4D54" w:rsidRPr="002242CB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2242CB">
        <w:rPr>
          <w:rFonts w:eastAsiaTheme="minorHAnsi"/>
          <w:b/>
          <w:lang w:eastAsia="en-US"/>
        </w:rPr>
        <w:t>Вариант №1</w:t>
      </w:r>
    </w:p>
    <w:p w14:paraId="02277753" w14:textId="77777777" w:rsidR="005A4D54" w:rsidRPr="002242CB" w:rsidRDefault="005A4D54" w:rsidP="00B02C62">
      <w:pPr>
        <w:pStyle w:val="afd"/>
        <w:numPr>
          <w:ilvl w:val="0"/>
          <w:numId w:val="12"/>
        </w:numPr>
        <w:tabs>
          <w:tab w:val="left" w:pos="1134"/>
        </w:tabs>
        <w:spacing w:line="276" w:lineRule="auto"/>
        <w:ind w:left="851" w:firstLine="0"/>
        <w:jc w:val="both"/>
        <w:rPr>
          <w:bCs/>
        </w:rPr>
      </w:pPr>
      <w:r w:rsidRPr="002242CB">
        <w:rPr>
          <w:bCs/>
        </w:rPr>
        <w:t>Опишите способы изоляции разветвленных рельсовых цепей.</w:t>
      </w:r>
    </w:p>
    <w:p w14:paraId="3F19667F" w14:textId="77777777" w:rsidR="005A4D54" w:rsidRPr="002242CB" w:rsidRDefault="005A4D54" w:rsidP="00B02C62">
      <w:pPr>
        <w:pStyle w:val="afd"/>
        <w:numPr>
          <w:ilvl w:val="0"/>
          <w:numId w:val="12"/>
        </w:numPr>
        <w:tabs>
          <w:tab w:val="left" w:pos="1134"/>
        </w:tabs>
        <w:spacing w:line="276" w:lineRule="auto"/>
        <w:ind w:left="851" w:firstLine="0"/>
        <w:jc w:val="both"/>
        <w:rPr>
          <w:bCs/>
        </w:rPr>
      </w:pPr>
      <w:r w:rsidRPr="002242CB">
        <w:rPr>
          <w:rFonts w:eastAsiaTheme="minorHAnsi"/>
        </w:rPr>
        <w:t>Поясните</w:t>
      </w:r>
      <w:r>
        <w:rPr>
          <w:rFonts w:eastAsiaTheme="minorHAnsi"/>
        </w:rPr>
        <w:t>,</w:t>
      </w:r>
      <w:r w:rsidRPr="002242CB">
        <w:rPr>
          <w:bCs/>
        </w:rPr>
        <w:t xml:space="preserve"> в каких случаях устанавливаются дублирующие соединители</w:t>
      </w:r>
    </w:p>
    <w:p w14:paraId="4C7DEA95" w14:textId="77777777" w:rsidR="005A4D54" w:rsidRPr="002242CB" w:rsidRDefault="005A4D54" w:rsidP="005A4D54">
      <w:pPr>
        <w:spacing w:line="276" w:lineRule="auto"/>
        <w:jc w:val="center"/>
        <w:rPr>
          <w:rFonts w:eastAsiaTheme="minorHAnsi"/>
          <w:b/>
          <w:lang w:eastAsia="en-US"/>
        </w:rPr>
      </w:pPr>
      <w:r w:rsidRPr="002242CB">
        <w:rPr>
          <w:rFonts w:eastAsiaTheme="minorHAnsi"/>
          <w:b/>
          <w:lang w:eastAsia="en-US"/>
        </w:rPr>
        <w:t>Вариант №2</w:t>
      </w:r>
    </w:p>
    <w:p w14:paraId="159D3BCF" w14:textId="77777777" w:rsidR="005A4D54" w:rsidRPr="002242CB" w:rsidRDefault="005A4D54" w:rsidP="005A4D54">
      <w:pPr>
        <w:tabs>
          <w:tab w:val="left" w:pos="993"/>
        </w:tabs>
        <w:spacing w:line="276" w:lineRule="auto"/>
        <w:ind w:left="851"/>
        <w:jc w:val="both"/>
        <w:rPr>
          <w:b/>
        </w:rPr>
      </w:pPr>
      <w:r w:rsidRPr="002242CB">
        <w:rPr>
          <w:rFonts w:eastAsiaTheme="minorHAnsi"/>
        </w:rPr>
        <w:t>1. Опишите п</w:t>
      </w:r>
      <w:r w:rsidRPr="002242CB">
        <w:t>ринцип действия питающих и релейных конц</w:t>
      </w:r>
      <w:r>
        <w:t>ов</w:t>
      </w:r>
      <w:r w:rsidRPr="002242CB">
        <w:t xml:space="preserve"> при электротяге переменного тока.</w:t>
      </w:r>
    </w:p>
    <w:p w14:paraId="4C0C3A55" w14:textId="77777777" w:rsidR="005A4D54" w:rsidRPr="00A57E4A" w:rsidRDefault="005A4D54" w:rsidP="005A4D54">
      <w:pPr>
        <w:spacing w:after="240" w:line="276" w:lineRule="auto"/>
        <w:ind w:left="851"/>
        <w:jc w:val="both"/>
        <w:rPr>
          <w:rFonts w:eastAsiaTheme="minorHAnsi"/>
        </w:rPr>
      </w:pPr>
      <w:r>
        <w:rPr>
          <w:rFonts w:eastAsiaTheme="minorHAnsi"/>
        </w:rPr>
        <w:t>.</w:t>
      </w:r>
      <w:r w:rsidRPr="00A57E4A">
        <w:rPr>
          <w:rFonts w:eastAsiaTheme="minorHAnsi"/>
        </w:rPr>
        <w:t xml:space="preserve">2. </w:t>
      </w:r>
      <w:r>
        <w:rPr>
          <w:rFonts w:eastAsiaTheme="minorHAnsi"/>
        </w:rPr>
        <w:t>Поясните принципы расстановки изолирующих стыков при ТРЦ.</w:t>
      </w:r>
    </w:p>
    <w:p w14:paraId="0C26A952" w14:textId="0604EB21" w:rsidR="005A4D54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423A6B7B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563A2C78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10C8C8D2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01CCCFDF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294F5E9A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bidi="ru-RU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64ED0373" w14:textId="77777777" w:rsidR="005A4D54" w:rsidRDefault="005A4D54" w:rsidP="005A4D54">
      <w:pPr>
        <w:rPr>
          <w:b/>
        </w:rPr>
      </w:pPr>
    </w:p>
    <w:p w14:paraId="73AA4AE2" w14:textId="77777777" w:rsidR="005A4D54" w:rsidRDefault="005A4D54" w:rsidP="005A4D54">
      <w:pPr>
        <w:framePr w:hSpace="180" w:wrap="around" w:vAnchor="text" w:hAnchor="page" w:x="577" w:y="206"/>
        <w:ind w:left="567" w:firstLine="284"/>
        <w:jc w:val="center"/>
        <w:rPr>
          <w:b/>
          <w:bCs/>
        </w:rPr>
      </w:pPr>
      <w:r w:rsidRPr="00AD5744">
        <w:rPr>
          <w:b/>
          <w:bCs/>
        </w:rPr>
        <w:t>Тема 1.</w:t>
      </w:r>
      <w:r>
        <w:rPr>
          <w:b/>
          <w:bCs/>
        </w:rPr>
        <w:t>4</w:t>
      </w:r>
      <w:r w:rsidRPr="00AD5744">
        <w:rPr>
          <w:b/>
          <w:bCs/>
        </w:rPr>
        <w:t>.</w:t>
      </w:r>
      <w:r>
        <w:rPr>
          <w:b/>
          <w:bCs/>
        </w:rPr>
        <w:t>А</w:t>
      </w:r>
      <w:r w:rsidRPr="00AD5744">
        <w:rPr>
          <w:b/>
          <w:bCs/>
        </w:rPr>
        <w:t>ппараты управления и контроля ЭЦ. Схемы включения индикации</w:t>
      </w:r>
    </w:p>
    <w:p w14:paraId="6707C6D2" w14:textId="77777777" w:rsidR="005A4D54" w:rsidRPr="00AD574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0B57028D" w14:textId="77777777" w:rsidTr="00193481">
        <w:tc>
          <w:tcPr>
            <w:tcW w:w="5070" w:type="dxa"/>
          </w:tcPr>
          <w:p w14:paraId="306356E8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6E09DC58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2DCD73E3" w14:textId="77777777" w:rsidTr="00193481">
        <w:tc>
          <w:tcPr>
            <w:tcW w:w="5070" w:type="dxa"/>
          </w:tcPr>
          <w:p w14:paraId="116F434F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7475EFDC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6B7FB3AB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759CCF41" w14:textId="1D1CA4EE" w:rsidR="005A4D54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  <w:tc>
          <w:tcPr>
            <w:tcW w:w="5244" w:type="dxa"/>
          </w:tcPr>
          <w:p w14:paraId="1BC7D65E" w14:textId="77777777" w:rsidR="005A4D54" w:rsidRPr="00B75836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75836">
              <w:rPr>
                <w:rFonts w:eastAsia="Calibri"/>
                <w:iCs/>
                <w:lang w:eastAsia="en-US"/>
              </w:rPr>
              <w:t>Устный опрос</w:t>
            </w:r>
          </w:p>
          <w:p w14:paraId="5C77A166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75836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7477AA4E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Административная контрольная работа</w:t>
            </w:r>
          </w:p>
        </w:tc>
      </w:tr>
    </w:tbl>
    <w:p w14:paraId="3DE3A78D" w14:textId="77777777" w:rsidR="005A4D54" w:rsidRPr="00073F17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619FAF20" w14:textId="77777777" w:rsidR="005A4D54" w:rsidRPr="005B0E6A" w:rsidRDefault="005A4D54" w:rsidP="00B02C62">
      <w:pPr>
        <w:pStyle w:val="a7"/>
        <w:numPr>
          <w:ilvl w:val="0"/>
          <w:numId w:val="17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К аппаратам управления и контроля относятся</w:t>
      </w:r>
      <w:r w:rsidRPr="005B0E6A">
        <w:rPr>
          <w:rFonts w:ascii="Times New Roman" w:eastAsia="Times New Roman" w:hAnsi="Times New Roman"/>
          <w:sz w:val="24"/>
          <w:szCs w:val="24"/>
          <w:lang w:eastAsia="ru-RU"/>
        </w:rPr>
        <w:t>?</w:t>
      </w:r>
    </w:p>
    <w:p w14:paraId="460E55D6" w14:textId="77777777" w:rsidR="005A4D54" w:rsidRDefault="005A4D54" w:rsidP="00B02C62">
      <w:pPr>
        <w:pStyle w:val="a7"/>
        <w:numPr>
          <w:ilvl w:val="0"/>
          <w:numId w:val="17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К аппаратуре </w:t>
      </w:r>
      <w:r>
        <w:rPr>
          <w:rFonts w:ascii="Times New Roman" w:eastAsia="Times New Roman" w:hAnsi="Times New Roman"/>
          <w:sz w:val="24"/>
          <w:szCs w:val="24"/>
          <w:lang w:val="en-US" w:eastAsia="ru-RU"/>
        </w:rPr>
        <w:t>I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поколения относятся?</w:t>
      </w:r>
    </w:p>
    <w:p w14:paraId="2EFFCC35" w14:textId="77777777" w:rsidR="005A4D54" w:rsidRDefault="005A4D54" w:rsidP="00B02C62">
      <w:pPr>
        <w:pStyle w:val="a7"/>
        <w:numPr>
          <w:ilvl w:val="0"/>
          <w:numId w:val="17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Выносное табло, каких трех поколений эксплуатируются на РЖД?</w:t>
      </w:r>
    </w:p>
    <w:p w14:paraId="2649E273" w14:textId="77777777" w:rsidR="005A4D54" w:rsidRDefault="005A4D54" w:rsidP="00B02C62">
      <w:pPr>
        <w:pStyle w:val="a7"/>
        <w:numPr>
          <w:ilvl w:val="0"/>
          <w:numId w:val="17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Назначение пульта-манипулятора ЭЦ?</w:t>
      </w:r>
    </w:p>
    <w:p w14:paraId="7B811D68" w14:textId="77777777" w:rsidR="005A4D54" w:rsidRDefault="005A4D54" w:rsidP="00B02C62">
      <w:pPr>
        <w:pStyle w:val="afd"/>
        <w:numPr>
          <w:ilvl w:val="0"/>
          <w:numId w:val="17"/>
        </w:numPr>
        <w:spacing w:line="276" w:lineRule="auto"/>
        <w:ind w:left="851" w:firstLine="0"/>
      </w:pPr>
      <w:r>
        <w:t>Некоторые конструктивные особенности ПУ-ЭЦ?</w:t>
      </w:r>
    </w:p>
    <w:p w14:paraId="23521180" w14:textId="77777777" w:rsidR="005A4D54" w:rsidRPr="005D1E9B" w:rsidRDefault="005A4D54" w:rsidP="00B02C62">
      <w:pPr>
        <w:pStyle w:val="a7"/>
        <w:numPr>
          <w:ilvl w:val="0"/>
          <w:numId w:val="17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Каково назначение </w:t>
      </w:r>
      <w:r w:rsidRPr="005D1E9B">
        <w:rPr>
          <w:rFonts w:ascii="Times New Roman" w:hAnsi="Times New Roman"/>
          <w:color w:val="000000"/>
          <w:sz w:val="24"/>
          <w:szCs w:val="20"/>
        </w:rPr>
        <w:t xml:space="preserve">пульта-табло с </w:t>
      </w:r>
      <w:proofErr w:type="spellStart"/>
      <w:r w:rsidRPr="005D1E9B">
        <w:rPr>
          <w:rFonts w:ascii="Times New Roman" w:hAnsi="Times New Roman"/>
          <w:color w:val="000000"/>
          <w:sz w:val="24"/>
          <w:szCs w:val="20"/>
        </w:rPr>
        <w:t>субблоками</w:t>
      </w:r>
      <w:proofErr w:type="spellEnd"/>
      <w:r w:rsidRPr="005D1E9B">
        <w:rPr>
          <w:rFonts w:ascii="Times New Roman" w:hAnsi="Times New Roman"/>
          <w:color w:val="000000"/>
          <w:sz w:val="24"/>
          <w:szCs w:val="20"/>
        </w:rPr>
        <w:t xml:space="preserve"> на светодиодах типа ППНБМ?</w:t>
      </w:r>
    </w:p>
    <w:p w14:paraId="1E761293" w14:textId="77777777" w:rsidR="005A4D54" w:rsidRPr="005D1E9B" w:rsidRDefault="005A4D54" w:rsidP="00B02C62">
      <w:pPr>
        <w:pStyle w:val="a7"/>
        <w:numPr>
          <w:ilvl w:val="0"/>
          <w:numId w:val="17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Некоторые конструктивные особенности </w:t>
      </w:r>
      <w:r w:rsidRPr="005D1E9B">
        <w:rPr>
          <w:rFonts w:ascii="Times New Roman" w:hAnsi="Times New Roman"/>
          <w:color w:val="000000"/>
          <w:sz w:val="24"/>
          <w:szCs w:val="20"/>
        </w:rPr>
        <w:t xml:space="preserve">пульта-табло с </w:t>
      </w:r>
      <w:proofErr w:type="spellStart"/>
      <w:r w:rsidRPr="005D1E9B">
        <w:rPr>
          <w:rFonts w:ascii="Times New Roman" w:hAnsi="Times New Roman"/>
          <w:color w:val="000000"/>
          <w:sz w:val="24"/>
          <w:szCs w:val="20"/>
        </w:rPr>
        <w:t>субблоками</w:t>
      </w:r>
      <w:proofErr w:type="spellEnd"/>
      <w:r w:rsidRPr="005D1E9B">
        <w:rPr>
          <w:rFonts w:ascii="Times New Roman" w:hAnsi="Times New Roman"/>
          <w:color w:val="000000"/>
          <w:sz w:val="24"/>
          <w:szCs w:val="20"/>
        </w:rPr>
        <w:t xml:space="preserve"> на светодиодах типа ППНБМ</w:t>
      </w:r>
      <w:r>
        <w:rPr>
          <w:rFonts w:ascii="Times New Roman" w:hAnsi="Times New Roman"/>
          <w:color w:val="000000"/>
          <w:sz w:val="24"/>
          <w:szCs w:val="20"/>
        </w:rPr>
        <w:t>?</w:t>
      </w:r>
    </w:p>
    <w:p w14:paraId="32B35849" w14:textId="77777777" w:rsidR="005A4D54" w:rsidRDefault="005A4D54" w:rsidP="00B02C62">
      <w:pPr>
        <w:pStyle w:val="afd"/>
        <w:numPr>
          <w:ilvl w:val="0"/>
          <w:numId w:val="17"/>
        </w:numPr>
        <w:spacing w:line="276" w:lineRule="auto"/>
        <w:ind w:left="851" w:firstLine="0"/>
      </w:pPr>
      <w:r>
        <w:t xml:space="preserve">К какому поколению относиться пульт-табло с </w:t>
      </w:r>
      <w:proofErr w:type="spellStart"/>
      <w:r>
        <w:t>субблоками</w:t>
      </w:r>
      <w:proofErr w:type="spellEnd"/>
      <w:r>
        <w:t xml:space="preserve"> на светодиодах типа ППНБМ?</w:t>
      </w:r>
    </w:p>
    <w:p w14:paraId="254EBBEB" w14:textId="77777777" w:rsidR="005A4D54" w:rsidRDefault="005A4D54" w:rsidP="00B02C62">
      <w:pPr>
        <w:pStyle w:val="a7"/>
        <w:numPr>
          <w:ilvl w:val="0"/>
          <w:numId w:val="17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6A1EF1">
        <w:rPr>
          <w:rFonts w:ascii="Times New Roman" w:eastAsia="Times New Roman" w:hAnsi="Times New Roman"/>
          <w:sz w:val="24"/>
          <w:szCs w:val="24"/>
          <w:lang w:eastAsia="ru-RU"/>
        </w:rPr>
        <w:t>Как осуществляется приготовление маршрутов с помощью приборов управления ЭЦ?</w:t>
      </w:r>
    </w:p>
    <w:p w14:paraId="588BE037" w14:textId="77777777" w:rsidR="005A4D54" w:rsidRDefault="005A4D54" w:rsidP="00B02C62">
      <w:pPr>
        <w:pStyle w:val="a7"/>
        <w:numPr>
          <w:ilvl w:val="0"/>
          <w:numId w:val="17"/>
        </w:numPr>
        <w:spacing w:after="0"/>
        <w:ind w:left="851" w:firstLine="0"/>
        <w:rPr>
          <w:rFonts w:ascii="Times New Roman" w:eastAsia="Times New Roman" w:hAnsi="Times New Roman"/>
          <w:sz w:val="24"/>
          <w:szCs w:val="24"/>
          <w:lang w:eastAsia="ru-RU"/>
        </w:rPr>
      </w:pPr>
      <w:r w:rsidRPr="006A1EF1">
        <w:rPr>
          <w:rFonts w:ascii="Times New Roman" w:eastAsia="Times New Roman" w:hAnsi="Times New Roman"/>
          <w:sz w:val="24"/>
          <w:szCs w:val="24"/>
          <w:lang w:eastAsia="ru-RU"/>
        </w:rPr>
        <w:t>Какие кнопки на пульте управления пломбируются, либо оборудуются счетчиками нажатий?</w:t>
      </w:r>
    </w:p>
    <w:p w14:paraId="09258084" w14:textId="77777777" w:rsidR="005A4D54" w:rsidRDefault="005A4D54" w:rsidP="00B02C62">
      <w:pPr>
        <w:pStyle w:val="afd"/>
        <w:numPr>
          <w:ilvl w:val="0"/>
          <w:numId w:val="17"/>
        </w:numPr>
        <w:spacing w:line="276" w:lineRule="auto"/>
        <w:ind w:left="851" w:firstLine="0"/>
      </w:pPr>
      <w:r w:rsidRPr="006A1EF1">
        <w:t>Как контролируются показания поездных и маневровых светофоров с помощью аппаратов управления ЭЦ?</w:t>
      </w:r>
    </w:p>
    <w:p w14:paraId="7EBFF5F5" w14:textId="77777777" w:rsidR="005A4D54" w:rsidRDefault="005A4D54" w:rsidP="005A4D54">
      <w:pPr>
        <w:pStyle w:val="afd"/>
        <w:spacing w:line="276" w:lineRule="auto"/>
        <w:jc w:val="center"/>
        <w:rPr>
          <w:b/>
          <w:bCs/>
        </w:rPr>
      </w:pPr>
    </w:p>
    <w:p w14:paraId="254BA613" w14:textId="77777777" w:rsidR="005A4D54" w:rsidRDefault="005A4D54" w:rsidP="005A4D54">
      <w:pPr>
        <w:ind w:left="284" w:firstLine="283"/>
        <w:jc w:val="center"/>
        <w:rPr>
          <w:b/>
          <w:bCs/>
        </w:rPr>
      </w:pPr>
      <w:r w:rsidRPr="00A57E4A">
        <w:rPr>
          <w:b/>
          <w:bCs/>
        </w:rPr>
        <w:t>Самостоятельная работа по теме</w:t>
      </w:r>
      <w:r>
        <w:rPr>
          <w:b/>
          <w:bCs/>
        </w:rPr>
        <w:t xml:space="preserve"> 1.4. </w:t>
      </w:r>
      <w:r w:rsidRPr="00A57E4A">
        <w:rPr>
          <w:b/>
          <w:bCs/>
        </w:rPr>
        <w:t>«</w:t>
      </w:r>
      <w:r w:rsidRPr="00AD5744">
        <w:rPr>
          <w:b/>
          <w:bCs/>
        </w:rPr>
        <w:t>Аппараты управления и контроля ЭЦ. Схемы включения индикации</w:t>
      </w:r>
      <w:r>
        <w:rPr>
          <w:b/>
          <w:bCs/>
        </w:rPr>
        <w:t>»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A4D54" w14:paraId="3F4515D1" w14:textId="77777777" w:rsidTr="00193481">
        <w:tc>
          <w:tcPr>
            <w:tcW w:w="10206" w:type="dxa"/>
          </w:tcPr>
          <w:p w14:paraId="622EFA4C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7EC1C79A" w14:textId="77777777" w:rsidTr="00193481">
        <w:trPr>
          <w:trHeight w:val="694"/>
        </w:trPr>
        <w:tc>
          <w:tcPr>
            <w:tcW w:w="10206" w:type="dxa"/>
          </w:tcPr>
          <w:p w14:paraId="092FAC2F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04ED3F0D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1C987D23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64C1ED84" w14:textId="21057006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</w:tr>
    </w:tbl>
    <w:p w14:paraId="6B13594D" w14:textId="77777777" w:rsidR="005A4D54" w:rsidRPr="00A57E4A" w:rsidRDefault="005A4D54" w:rsidP="005A4D54">
      <w:pPr>
        <w:pStyle w:val="afd"/>
        <w:jc w:val="center"/>
        <w:rPr>
          <w:b/>
          <w:bCs/>
        </w:rPr>
      </w:pPr>
    </w:p>
    <w:p w14:paraId="6055D0A3" w14:textId="77777777" w:rsidR="005A4D54" w:rsidRPr="0069041E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69041E">
        <w:rPr>
          <w:rFonts w:eastAsiaTheme="minorHAnsi"/>
          <w:b/>
          <w:lang w:eastAsia="en-US"/>
        </w:rPr>
        <w:t>Вариант №1</w:t>
      </w:r>
    </w:p>
    <w:p w14:paraId="5731EC2F" w14:textId="77777777" w:rsidR="005A4D54" w:rsidRPr="0069041E" w:rsidRDefault="005A4D54" w:rsidP="00B02C62">
      <w:pPr>
        <w:pStyle w:val="afd"/>
        <w:numPr>
          <w:ilvl w:val="0"/>
          <w:numId w:val="18"/>
        </w:numPr>
        <w:spacing w:line="276" w:lineRule="auto"/>
        <w:ind w:left="851" w:firstLine="0"/>
        <w:jc w:val="both"/>
        <w:rPr>
          <w:bCs/>
        </w:rPr>
      </w:pPr>
      <w:r w:rsidRPr="0069041E">
        <w:rPr>
          <w:bCs/>
        </w:rPr>
        <w:t>Объясните принципы индикации на табло состояния рельсовых цепей.</w:t>
      </w:r>
    </w:p>
    <w:p w14:paraId="313EA14A" w14:textId="77777777" w:rsidR="005A4D54" w:rsidRPr="0069041E" w:rsidRDefault="005A4D54" w:rsidP="00B02C62">
      <w:pPr>
        <w:pStyle w:val="afd"/>
        <w:numPr>
          <w:ilvl w:val="0"/>
          <w:numId w:val="18"/>
        </w:numPr>
        <w:spacing w:line="276" w:lineRule="auto"/>
        <w:ind w:left="851" w:firstLine="0"/>
        <w:jc w:val="both"/>
        <w:rPr>
          <w:bCs/>
        </w:rPr>
      </w:pPr>
      <w:r w:rsidRPr="0069041E">
        <w:rPr>
          <w:rFonts w:eastAsiaTheme="minorHAnsi"/>
        </w:rPr>
        <w:t>Опишите</w:t>
      </w:r>
      <w:r w:rsidRPr="0069041E">
        <w:rPr>
          <w:bCs/>
        </w:rPr>
        <w:t>, в каких случаях используются кнопки-счетчики, ключи-жезлы?</w:t>
      </w:r>
    </w:p>
    <w:p w14:paraId="4ABE6208" w14:textId="77777777" w:rsidR="005A4D54" w:rsidRPr="0069041E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69041E">
        <w:rPr>
          <w:rFonts w:eastAsiaTheme="minorHAnsi"/>
          <w:b/>
          <w:lang w:eastAsia="en-US"/>
        </w:rPr>
        <w:t>Вариант №2</w:t>
      </w:r>
    </w:p>
    <w:p w14:paraId="04C3B80F" w14:textId="77777777" w:rsidR="005A4D54" w:rsidRPr="002D22DB" w:rsidRDefault="005A4D54" w:rsidP="00B02C62">
      <w:pPr>
        <w:pStyle w:val="a7"/>
        <w:numPr>
          <w:ilvl w:val="0"/>
          <w:numId w:val="25"/>
        </w:numPr>
        <w:jc w:val="both"/>
        <w:rPr>
          <w:rFonts w:ascii="Times New Roman" w:eastAsiaTheme="minorHAnsi" w:hAnsi="Times New Roman"/>
          <w:sz w:val="24"/>
          <w:szCs w:val="24"/>
        </w:rPr>
      </w:pPr>
      <w:r w:rsidRPr="002D22DB">
        <w:rPr>
          <w:rFonts w:ascii="Times New Roman" w:hAnsi="Times New Roman"/>
          <w:bCs/>
          <w:sz w:val="24"/>
          <w:szCs w:val="24"/>
        </w:rPr>
        <w:t>Объясните принципы индикации на табло состояния</w:t>
      </w:r>
      <w:r w:rsidRPr="002D22DB">
        <w:rPr>
          <w:rFonts w:ascii="Times New Roman" w:eastAsiaTheme="minorHAnsi" w:hAnsi="Times New Roman"/>
          <w:sz w:val="24"/>
          <w:szCs w:val="24"/>
        </w:rPr>
        <w:t xml:space="preserve"> выходных светофоров.</w:t>
      </w:r>
    </w:p>
    <w:p w14:paraId="6378C12F" w14:textId="77777777" w:rsidR="005A4D54" w:rsidRPr="002D22DB" w:rsidRDefault="005A4D54" w:rsidP="00B02C62">
      <w:pPr>
        <w:pStyle w:val="a7"/>
        <w:numPr>
          <w:ilvl w:val="0"/>
          <w:numId w:val="25"/>
        </w:numPr>
        <w:spacing w:after="240"/>
        <w:jc w:val="both"/>
        <w:rPr>
          <w:rFonts w:ascii="Times New Roman" w:eastAsiaTheme="minorHAnsi" w:hAnsi="Times New Roman"/>
          <w:sz w:val="24"/>
          <w:szCs w:val="24"/>
        </w:rPr>
      </w:pPr>
      <w:r w:rsidRPr="002D22DB">
        <w:rPr>
          <w:rFonts w:ascii="Times New Roman" w:hAnsi="Times New Roman"/>
          <w:bCs/>
          <w:sz w:val="24"/>
          <w:szCs w:val="24"/>
        </w:rPr>
        <w:t>Объясните</w:t>
      </w:r>
      <w:r w:rsidRPr="002D22DB">
        <w:rPr>
          <w:rFonts w:ascii="Times New Roman" w:eastAsiaTheme="minorHAnsi" w:hAnsi="Times New Roman"/>
          <w:sz w:val="24"/>
          <w:szCs w:val="24"/>
        </w:rPr>
        <w:t xml:space="preserve"> методику проектирования пульта табло дежурного по станции.</w:t>
      </w:r>
    </w:p>
    <w:p w14:paraId="2A980895" w14:textId="4218BB9B" w:rsidR="005A4D54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258E142C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56A89FDE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1E09F738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7F5DE493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5016D54F" w14:textId="77777777" w:rsidR="005A4D54" w:rsidRDefault="005A4D54" w:rsidP="005A4D54">
      <w:pPr>
        <w:widowControl w:val="0"/>
        <w:ind w:firstLine="851"/>
        <w:jc w:val="both"/>
        <w:rPr>
          <w:b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170225EC" w14:textId="25803A64" w:rsidR="005A4D54" w:rsidRPr="00743807" w:rsidRDefault="005A4D54" w:rsidP="005A4D54">
      <w:pPr>
        <w:ind w:left="360"/>
        <w:jc w:val="center"/>
      </w:pPr>
      <w:r w:rsidRPr="00743807">
        <w:rPr>
          <w:b/>
        </w:rPr>
        <w:t>Тестирование (темы 1.1- 1.</w:t>
      </w:r>
      <w:r>
        <w:rPr>
          <w:b/>
        </w:rPr>
        <w:t>4</w:t>
      </w:r>
      <w:r w:rsidRPr="00743807">
        <w:rPr>
          <w:b/>
        </w:rPr>
        <w:t>)</w:t>
      </w:r>
      <w:r w:rsidRPr="00743807">
        <w:rPr>
          <w:b/>
          <w:bCs/>
        </w:rPr>
        <w:t xml:space="preserve"> «</w:t>
      </w:r>
      <w:r w:rsidRPr="000F6AA8">
        <w:rPr>
          <w:b/>
          <w:color w:val="000000"/>
        </w:rPr>
        <w:t xml:space="preserve">Построение и эксплуатация систем электрической централизации на </w:t>
      </w:r>
      <w:r w:rsidRPr="00743807">
        <w:rPr>
          <w:b/>
          <w:color w:val="000000"/>
        </w:rPr>
        <w:t>станциях</w:t>
      </w:r>
      <w:r w:rsidRPr="00743807">
        <w:t>»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A4D54" w14:paraId="602DB67C" w14:textId="77777777" w:rsidTr="00193481">
        <w:tc>
          <w:tcPr>
            <w:tcW w:w="10206" w:type="dxa"/>
          </w:tcPr>
          <w:p w14:paraId="487589A1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743807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56D26539" w14:textId="77777777" w:rsidTr="00193481">
        <w:trPr>
          <w:trHeight w:val="694"/>
        </w:trPr>
        <w:tc>
          <w:tcPr>
            <w:tcW w:w="10206" w:type="dxa"/>
          </w:tcPr>
          <w:p w14:paraId="7479F912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06552858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0BF974BD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002CEED1" w14:textId="7C00360C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</w:tr>
    </w:tbl>
    <w:p w14:paraId="6082165F" w14:textId="77777777" w:rsidR="005A4D54" w:rsidRDefault="005A4D54" w:rsidP="005A4D54">
      <w:pPr>
        <w:ind w:left="360"/>
      </w:pPr>
    </w:p>
    <w:p w14:paraId="79A11A7E" w14:textId="77777777" w:rsidR="005A4D54" w:rsidRPr="00F1644A" w:rsidRDefault="005A4D54" w:rsidP="005A4D54">
      <w:pPr>
        <w:jc w:val="center"/>
        <w:rPr>
          <w:b/>
        </w:rPr>
      </w:pPr>
      <w:r w:rsidRPr="00F1644A">
        <w:rPr>
          <w:b/>
        </w:rPr>
        <w:t>Вариант №1</w:t>
      </w:r>
    </w:p>
    <w:p w14:paraId="348247C3" w14:textId="77777777" w:rsidR="005A4D54" w:rsidRPr="00044B66" w:rsidRDefault="005A4D54" w:rsidP="00B02C62">
      <w:pPr>
        <w:pStyle w:val="a7"/>
        <w:numPr>
          <w:ilvl w:val="0"/>
          <w:numId w:val="35"/>
        </w:numPr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Расшифруйте название РЦЦМ:</w:t>
      </w:r>
    </w:p>
    <w:p w14:paraId="0507E494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А) рельсовые цепи с центральными зависимостями и местными источниками питания</w:t>
      </w:r>
    </w:p>
    <w:p w14:paraId="1AD8A1FD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Б) релейная централизация с центральными зависимостями и местным питанием</w:t>
      </w:r>
    </w:p>
    <w:p w14:paraId="03CB1E70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В) релейная централизация с местными зависимостями и центральным питанием</w:t>
      </w:r>
    </w:p>
    <w:p w14:paraId="225B52A8" w14:textId="77777777" w:rsidR="005A4D54" w:rsidRPr="00044B66" w:rsidRDefault="005A4D54" w:rsidP="00B02C62">
      <w:pPr>
        <w:pStyle w:val="a7"/>
        <w:numPr>
          <w:ilvl w:val="0"/>
          <w:numId w:val="35"/>
        </w:numPr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Для чего выполняется канализация тягового тока?</w:t>
      </w:r>
    </w:p>
    <w:p w14:paraId="247EB1B4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 xml:space="preserve">А) для пропуска обратного тягового тока в обход </w:t>
      </w:r>
      <w:proofErr w:type="spellStart"/>
      <w:r w:rsidRPr="00044B66">
        <w:rPr>
          <w:rFonts w:ascii="Times New Roman" w:hAnsi="Times New Roman"/>
          <w:sz w:val="24"/>
          <w:szCs w:val="24"/>
        </w:rPr>
        <w:t>изостыков</w:t>
      </w:r>
      <w:proofErr w:type="spellEnd"/>
    </w:p>
    <w:p w14:paraId="2B74027C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Б) для исключения влияния на работу рельсовых цепей</w:t>
      </w:r>
    </w:p>
    <w:p w14:paraId="1C901C73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В) для исключения влияния на работу сигнальных точек</w:t>
      </w:r>
    </w:p>
    <w:p w14:paraId="5FA0339A" w14:textId="77777777" w:rsidR="005A4D54" w:rsidRPr="00044B66" w:rsidRDefault="005A4D54" w:rsidP="005A4D54">
      <w:pPr>
        <w:spacing w:line="276" w:lineRule="auto"/>
        <w:ind w:left="426"/>
      </w:pPr>
      <w:r w:rsidRPr="00044B66">
        <w:t>3. Цифра «2» в обозначении НМШ2-3000 означает, что реле имеет</w:t>
      </w:r>
    </w:p>
    <w:p w14:paraId="1FE89442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А) 8 полных тройника</w:t>
      </w:r>
    </w:p>
    <w:p w14:paraId="388C5E60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Б)  4 полных тройника</w:t>
      </w:r>
    </w:p>
    <w:p w14:paraId="7C0D5DC4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В) 3 полных тройника</w:t>
      </w:r>
    </w:p>
    <w:p w14:paraId="27D320B1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Г)  2 полных тройника и 2 фронтовых контакта</w:t>
      </w:r>
    </w:p>
    <w:p w14:paraId="6999DCC5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Д) 2 тыловых контакта и 2 фронтовых контакта</w:t>
      </w:r>
    </w:p>
    <w:p w14:paraId="4EB773CB" w14:textId="77777777" w:rsidR="005A4D54" w:rsidRPr="00044B66" w:rsidRDefault="005A4D54" w:rsidP="005A4D54">
      <w:pPr>
        <w:spacing w:line="276" w:lineRule="auto"/>
        <w:ind w:left="426"/>
      </w:pPr>
      <w:r w:rsidRPr="00044B66">
        <w:t>4.Место для установки входного светофора при автономной тяге выбирается с учетом</w:t>
      </w:r>
    </w:p>
    <w:p w14:paraId="6EE200BE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 xml:space="preserve">А) расстояния от остряков первой по ходу движения </w:t>
      </w:r>
      <w:proofErr w:type="spellStart"/>
      <w:r w:rsidRPr="00044B66">
        <w:rPr>
          <w:rFonts w:ascii="Times New Roman" w:hAnsi="Times New Roman"/>
          <w:sz w:val="24"/>
          <w:szCs w:val="24"/>
        </w:rPr>
        <w:t>противошёрстной</w:t>
      </w:r>
      <w:proofErr w:type="spellEnd"/>
      <w:r w:rsidRPr="00044B66">
        <w:rPr>
          <w:rFonts w:ascii="Times New Roman" w:hAnsi="Times New Roman"/>
          <w:sz w:val="24"/>
          <w:szCs w:val="24"/>
        </w:rPr>
        <w:t xml:space="preserve"> стрелки не менее 50 м </w:t>
      </w:r>
    </w:p>
    <w:p w14:paraId="6F437C98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 xml:space="preserve">Б) расстояния от остряков первой по ходу движения </w:t>
      </w:r>
      <w:proofErr w:type="spellStart"/>
      <w:r w:rsidRPr="00044B66">
        <w:rPr>
          <w:rFonts w:ascii="Times New Roman" w:hAnsi="Times New Roman"/>
          <w:sz w:val="24"/>
          <w:szCs w:val="24"/>
        </w:rPr>
        <w:t>противошёрстной</w:t>
      </w:r>
      <w:proofErr w:type="spellEnd"/>
      <w:r w:rsidRPr="00044B66">
        <w:rPr>
          <w:rFonts w:ascii="Times New Roman" w:hAnsi="Times New Roman"/>
          <w:sz w:val="24"/>
          <w:szCs w:val="24"/>
        </w:rPr>
        <w:t xml:space="preserve"> стрелки не более 50 м </w:t>
      </w:r>
    </w:p>
    <w:p w14:paraId="0B0FD1ED" w14:textId="77777777" w:rsidR="005A4D54" w:rsidRPr="00044B66" w:rsidRDefault="005A4D54" w:rsidP="00B02C62">
      <w:pPr>
        <w:pStyle w:val="a7"/>
        <w:numPr>
          <w:ilvl w:val="0"/>
          <w:numId w:val="40"/>
        </w:numPr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Станционная разветвленная рельсовая цепь может иметь рельсовых концов не более</w:t>
      </w:r>
    </w:p>
    <w:p w14:paraId="78F52A91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А) 2х</w:t>
      </w:r>
    </w:p>
    <w:p w14:paraId="706EE2BA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Б) 5х</w:t>
      </w:r>
    </w:p>
    <w:p w14:paraId="68FCE2B1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В) 3х</w:t>
      </w:r>
    </w:p>
    <w:p w14:paraId="48919A82" w14:textId="77777777" w:rsidR="005A4D54" w:rsidRPr="00044B66" w:rsidRDefault="005A4D54" w:rsidP="005A4D54">
      <w:pPr>
        <w:spacing w:line="276" w:lineRule="auto"/>
        <w:ind w:left="426"/>
      </w:pPr>
      <w:r w:rsidRPr="00044B66">
        <w:t>6.  Как называется МДК 01.01</w:t>
      </w:r>
    </w:p>
    <w:p w14:paraId="14E150E2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 xml:space="preserve">А) Теоретические основы построения и эксплуатации перегонных систем железнодорожной автоматики </w:t>
      </w:r>
    </w:p>
    <w:p w14:paraId="22E8B7E8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 xml:space="preserve">Б) Теоретические основы построения и эксплуатации станционных систем железнодорожной автоматики </w:t>
      </w:r>
    </w:p>
    <w:p w14:paraId="54E415E6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В) Теоретические основы построения и эксплуатации микропроцессорных систем железнодорожной автоматики</w:t>
      </w:r>
    </w:p>
    <w:p w14:paraId="4D28F17E" w14:textId="77777777" w:rsidR="005A4D54" w:rsidRPr="00044B66" w:rsidRDefault="005A4D54" w:rsidP="005A4D54">
      <w:pPr>
        <w:spacing w:line="276" w:lineRule="auto"/>
        <w:ind w:left="426"/>
      </w:pPr>
      <w:r w:rsidRPr="00044B66">
        <w:t xml:space="preserve">7.  Какие литеры присваиваются к входным светофорам </w:t>
      </w:r>
    </w:p>
    <w:p w14:paraId="36C55FEB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А) Н или Ч</w:t>
      </w:r>
    </w:p>
    <w:p w14:paraId="4CFD787C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Б) М или Н</w:t>
      </w:r>
    </w:p>
    <w:p w14:paraId="33041D24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В) М или Ч</w:t>
      </w:r>
    </w:p>
    <w:p w14:paraId="3FDEBDBA" w14:textId="77777777" w:rsidR="005A4D54" w:rsidRPr="00044B66" w:rsidRDefault="005A4D54" w:rsidP="005A4D54">
      <w:pPr>
        <w:spacing w:line="276" w:lineRule="auto"/>
        <w:ind w:left="426"/>
      </w:pPr>
      <w:r w:rsidRPr="00044B66">
        <w:t xml:space="preserve">8. Как обозначаются маневровые светофоры четной горловины станции </w:t>
      </w:r>
    </w:p>
    <w:p w14:paraId="5F2165A1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) М4, М5, М7,</w:t>
      </w:r>
    </w:p>
    <w:p w14:paraId="1F44C242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Б) М1, М3, М5, </w:t>
      </w:r>
    </w:p>
    <w:p w14:paraId="2BDD1F9E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) М2, М4, М6, </w:t>
      </w:r>
    </w:p>
    <w:p w14:paraId="5D12A85E" w14:textId="77777777" w:rsidR="005A4D54" w:rsidRPr="00044B66" w:rsidRDefault="005A4D54" w:rsidP="005A4D54">
      <w:pPr>
        <w:spacing w:line="276" w:lineRule="auto"/>
        <w:ind w:left="426"/>
      </w:pPr>
      <w:r w:rsidRPr="00044B66">
        <w:t xml:space="preserve">9. Как обозначается стрелочные изолированные участки </w:t>
      </w:r>
    </w:p>
    <w:p w14:paraId="2FD2124A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 xml:space="preserve">А) из номеров путей и буквы «П» (3П, 5П, 7П) </w:t>
      </w:r>
    </w:p>
    <w:p w14:paraId="29146931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Б)  из номеров стрелок и букв «СП» (15-19СП, 6-10СП)</w:t>
      </w:r>
    </w:p>
    <w:p w14:paraId="0F143B25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В)  из наименования светофоров и буквы «П» (ЧП, НДП)</w:t>
      </w:r>
    </w:p>
    <w:p w14:paraId="162DB2B7" w14:textId="77777777" w:rsidR="005A4D54" w:rsidRPr="00044B66" w:rsidRDefault="005A4D54" w:rsidP="005A4D54">
      <w:pPr>
        <w:spacing w:line="276" w:lineRule="auto"/>
        <w:ind w:left="426"/>
      </w:pPr>
      <w:r>
        <w:t xml:space="preserve">10. </w:t>
      </w:r>
      <w:r w:rsidRPr="00044B66">
        <w:t>Главные пути станции обозначаются:</w:t>
      </w:r>
    </w:p>
    <w:p w14:paraId="722DD9C3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>А) арабскими цифрами 1 П, 2 П</w:t>
      </w:r>
    </w:p>
    <w:p w14:paraId="64081263" w14:textId="77777777" w:rsidR="005A4D54" w:rsidRPr="00044B66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044B66">
        <w:rPr>
          <w:rFonts w:ascii="Times New Roman" w:hAnsi="Times New Roman"/>
          <w:sz w:val="24"/>
          <w:szCs w:val="24"/>
        </w:rPr>
        <w:t xml:space="preserve">Б)  римскими цифрами </w:t>
      </w:r>
      <w:r w:rsidRPr="00044B66">
        <w:rPr>
          <w:rFonts w:ascii="Times New Roman" w:hAnsi="Times New Roman"/>
          <w:sz w:val="24"/>
          <w:szCs w:val="24"/>
          <w:lang w:val="en-US"/>
        </w:rPr>
        <w:t>I</w:t>
      </w:r>
      <w:r w:rsidRPr="00044B66">
        <w:rPr>
          <w:rFonts w:ascii="Times New Roman" w:hAnsi="Times New Roman"/>
          <w:sz w:val="24"/>
          <w:szCs w:val="24"/>
        </w:rPr>
        <w:t xml:space="preserve"> П, </w:t>
      </w:r>
      <w:r w:rsidRPr="00044B66">
        <w:rPr>
          <w:rFonts w:ascii="Times New Roman" w:hAnsi="Times New Roman"/>
          <w:sz w:val="24"/>
          <w:szCs w:val="24"/>
          <w:lang w:val="en-US"/>
        </w:rPr>
        <w:t>II</w:t>
      </w:r>
      <w:r w:rsidRPr="00044B66">
        <w:rPr>
          <w:rFonts w:ascii="Times New Roman" w:hAnsi="Times New Roman"/>
          <w:sz w:val="24"/>
          <w:szCs w:val="24"/>
        </w:rPr>
        <w:t xml:space="preserve"> П</w:t>
      </w:r>
    </w:p>
    <w:p w14:paraId="24B6463E" w14:textId="77777777" w:rsidR="005A4D54" w:rsidRPr="00F56F5F" w:rsidRDefault="005A4D54" w:rsidP="005A4D54">
      <w:pPr>
        <w:ind w:left="360" w:firstLine="633"/>
        <w:rPr>
          <w:b/>
        </w:rPr>
      </w:pPr>
      <w:r>
        <w:rPr>
          <w:b/>
        </w:rPr>
        <w:t xml:space="preserve">Эталон </w:t>
      </w:r>
      <w:r w:rsidRPr="00F56F5F">
        <w:rPr>
          <w:b/>
        </w:rPr>
        <w:t>ответ</w:t>
      </w:r>
      <w:r>
        <w:rPr>
          <w:b/>
        </w:rPr>
        <w:t>а</w:t>
      </w:r>
      <w:r w:rsidRPr="00F56F5F">
        <w:rPr>
          <w:b/>
        </w:rPr>
        <w:t xml:space="preserve"> №1  </w:t>
      </w:r>
    </w:p>
    <w:tbl>
      <w:tblPr>
        <w:tblW w:w="82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4"/>
        <w:gridCol w:w="698"/>
        <w:gridCol w:w="700"/>
        <w:gridCol w:w="700"/>
        <w:gridCol w:w="701"/>
        <w:gridCol w:w="702"/>
        <w:gridCol w:w="701"/>
        <w:gridCol w:w="701"/>
        <w:gridCol w:w="702"/>
        <w:gridCol w:w="701"/>
        <w:gridCol w:w="743"/>
      </w:tblGrid>
      <w:tr w:rsidR="005A4D54" w:rsidRPr="00B33085" w14:paraId="408D456F" w14:textId="77777777" w:rsidTr="00193481">
        <w:trPr>
          <w:jc w:val="center"/>
        </w:trPr>
        <w:tc>
          <w:tcPr>
            <w:tcW w:w="1164" w:type="dxa"/>
            <w:vAlign w:val="center"/>
          </w:tcPr>
          <w:p w14:paraId="7FB19009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№ задания</w:t>
            </w:r>
          </w:p>
        </w:tc>
        <w:tc>
          <w:tcPr>
            <w:tcW w:w="698" w:type="dxa"/>
            <w:vAlign w:val="center"/>
          </w:tcPr>
          <w:p w14:paraId="59EFAF77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1</w:t>
            </w:r>
          </w:p>
        </w:tc>
        <w:tc>
          <w:tcPr>
            <w:tcW w:w="700" w:type="dxa"/>
            <w:vAlign w:val="center"/>
          </w:tcPr>
          <w:p w14:paraId="5B2B4E5B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2</w:t>
            </w:r>
          </w:p>
        </w:tc>
        <w:tc>
          <w:tcPr>
            <w:tcW w:w="700" w:type="dxa"/>
            <w:vAlign w:val="center"/>
          </w:tcPr>
          <w:p w14:paraId="2769E901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3</w:t>
            </w:r>
          </w:p>
        </w:tc>
        <w:tc>
          <w:tcPr>
            <w:tcW w:w="701" w:type="dxa"/>
            <w:vAlign w:val="center"/>
          </w:tcPr>
          <w:p w14:paraId="251C8D14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4</w:t>
            </w:r>
          </w:p>
        </w:tc>
        <w:tc>
          <w:tcPr>
            <w:tcW w:w="702" w:type="dxa"/>
            <w:vAlign w:val="center"/>
          </w:tcPr>
          <w:p w14:paraId="535CF734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5</w:t>
            </w:r>
          </w:p>
        </w:tc>
        <w:tc>
          <w:tcPr>
            <w:tcW w:w="701" w:type="dxa"/>
            <w:vAlign w:val="center"/>
          </w:tcPr>
          <w:p w14:paraId="308475E9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6</w:t>
            </w:r>
          </w:p>
        </w:tc>
        <w:tc>
          <w:tcPr>
            <w:tcW w:w="701" w:type="dxa"/>
            <w:vAlign w:val="center"/>
          </w:tcPr>
          <w:p w14:paraId="64AC3453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7</w:t>
            </w:r>
          </w:p>
        </w:tc>
        <w:tc>
          <w:tcPr>
            <w:tcW w:w="702" w:type="dxa"/>
            <w:vAlign w:val="center"/>
          </w:tcPr>
          <w:p w14:paraId="3D603556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8</w:t>
            </w:r>
          </w:p>
        </w:tc>
        <w:tc>
          <w:tcPr>
            <w:tcW w:w="701" w:type="dxa"/>
            <w:vAlign w:val="center"/>
          </w:tcPr>
          <w:p w14:paraId="2EEAEE46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9</w:t>
            </w:r>
          </w:p>
        </w:tc>
        <w:tc>
          <w:tcPr>
            <w:tcW w:w="743" w:type="dxa"/>
            <w:vAlign w:val="center"/>
          </w:tcPr>
          <w:p w14:paraId="05C3B898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10</w:t>
            </w:r>
          </w:p>
        </w:tc>
      </w:tr>
      <w:tr w:rsidR="005A4D54" w:rsidRPr="00B33085" w14:paraId="590911D0" w14:textId="77777777" w:rsidTr="00193481">
        <w:trPr>
          <w:jc w:val="center"/>
        </w:trPr>
        <w:tc>
          <w:tcPr>
            <w:tcW w:w="1164" w:type="dxa"/>
          </w:tcPr>
          <w:p w14:paraId="06AD7F3B" w14:textId="77777777" w:rsidR="005A4D54" w:rsidRPr="00FE0154" w:rsidRDefault="005A4D54" w:rsidP="00193481">
            <w:pPr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Вариант ответа</w:t>
            </w:r>
          </w:p>
        </w:tc>
        <w:tc>
          <w:tcPr>
            <w:tcW w:w="698" w:type="dxa"/>
          </w:tcPr>
          <w:p w14:paraId="48F6ADFC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0" w:type="dxa"/>
          </w:tcPr>
          <w:p w14:paraId="3A7D7530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А, Б</w:t>
            </w:r>
          </w:p>
        </w:tc>
        <w:tc>
          <w:tcPr>
            <w:tcW w:w="700" w:type="dxa"/>
          </w:tcPr>
          <w:p w14:paraId="7A0587B4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1" w:type="dxa"/>
          </w:tcPr>
          <w:p w14:paraId="4133F95B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2" w:type="dxa"/>
          </w:tcPr>
          <w:p w14:paraId="01F1E05E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1" w:type="dxa"/>
          </w:tcPr>
          <w:p w14:paraId="3739347D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1" w:type="dxa"/>
          </w:tcPr>
          <w:p w14:paraId="289F7E0C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2" w:type="dxa"/>
          </w:tcPr>
          <w:p w14:paraId="09B36CA7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1" w:type="dxa"/>
          </w:tcPr>
          <w:p w14:paraId="435BF16C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43" w:type="dxa"/>
          </w:tcPr>
          <w:p w14:paraId="3949A343" w14:textId="77777777" w:rsidR="005A4D54" w:rsidRPr="00FE0154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FE0154">
              <w:rPr>
                <w:rFonts w:eastAsia="Calibri"/>
                <w:bCs/>
                <w:iCs/>
              </w:rPr>
              <w:t>Б</w:t>
            </w:r>
          </w:p>
        </w:tc>
      </w:tr>
    </w:tbl>
    <w:p w14:paraId="4BFD358C" w14:textId="77777777" w:rsidR="005A4D54" w:rsidRPr="002778CD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</w:p>
    <w:p w14:paraId="4BFC25A8" w14:textId="77777777" w:rsidR="005A4D54" w:rsidRPr="00982F63" w:rsidRDefault="005A4D54" w:rsidP="005A4D54">
      <w:pPr>
        <w:pStyle w:val="a7"/>
        <w:spacing w:after="0"/>
        <w:ind w:left="284" w:hanging="284"/>
        <w:jc w:val="center"/>
        <w:rPr>
          <w:rFonts w:ascii="Times New Roman" w:hAnsi="Times New Roman"/>
          <w:b/>
          <w:sz w:val="24"/>
          <w:szCs w:val="24"/>
        </w:rPr>
      </w:pPr>
      <w:r w:rsidRPr="00982F63">
        <w:rPr>
          <w:rFonts w:ascii="Times New Roman" w:hAnsi="Times New Roman"/>
          <w:b/>
          <w:sz w:val="24"/>
          <w:szCs w:val="24"/>
        </w:rPr>
        <w:t xml:space="preserve">Вариант </w:t>
      </w:r>
      <w:r w:rsidRPr="00F56F5F">
        <w:rPr>
          <w:rFonts w:ascii="Times New Roman" w:hAnsi="Times New Roman"/>
          <w:b/>
        </w:rPr>
        <w:t>№</w:t>
      </w:r>
      <w:r w:rsidRPr="00982F63">
        <w:rPr>
          <w:rFonts w:ascii="Times New Roman" w:hAnsi="Times New Roman"/>
          <w:b/>
          <w:sz w:val="24"/>
          <w:szCs w:val="24"/>
        </w:rPr>
        <w:t>2</w:t>
      </w:r>
    </w:p>
    <w:p w14:paraId="233D8A28" w14:textId="77777777" w:rsidR="005A4D54" w:rsidRPr="003A697C" w:rsidRDefault="005A4D54" w:rsidP="00B02C62">
      <w:pPr>
        <w:pStyle w:val="a7"/>
        <w:numPr>
          <w:ilvl w:val="0"/>
          <w:numId w:val="36"/>
        </w:numPr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Какое количество изолирующих стыков должно быть в замкнутом контуре, чтобы выполнялось чередование мгновенных полярностей сигнального тока в смежных рельсовых цепях?</w:t>
      </w:r>
    </w:p>
    <w:p w14:paraId="0AE9D822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любое</w:t>
      </w:r>
    </w:p>
    <w:p w14:paraId="48153B49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нечетное</w:t>
      </w:r>
    </w:p>
    <w:p w14:paraId="71903C6E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четное</w:t>
      </w:r>
    </w:p>
    <w:p w14:paraId="456B2ACB" w14:textId="77777777" w:rsidR="005A4D54" w:rsidRPr="003A697C" w:rsidRDefault="005A4D54" w:rsidP="00B02C62">
      <w:pPr>
        <w:pStyle w:val="a7"/>
        <w:numPr>
          <w:ilvl w:val="0"/>
          <w:numId w:val="36"/>
        </w:numPr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Определите способы размыкания маршрутов:</w:t>
      </w:r>
    </w:p>
    <w:p w14:paraId="3B5577B3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автоматический, предварительный и окончательный</w:t>
      </w:r>
    </w:p>
    <w:p w14:paraId="58DDF294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предварительный и окончательный</w:t>
      </w:r>
    </w:p>
    <w:p w14:paraId="55B00ED3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автоматический, отмена маршрута, искусственное размыкание</w:t>
      </w:r>
    </w:p>
    <w:p w14:paraId="5E35A68B" w14:textId="77777777" w:rsidR="005A4D54" w:rsidRPr="003A697C" w:rsidRDefault="005A4D54" w:rsidP="005A4D54">
      <w:pPr>
        <w:ind w:left="426"/>
      </w:pPr>
      <w:r w:rsidRPr="003A697C">
        <w:t>3.</w:t>
      </w:r>
      <w:r>
        <w:t xml:space="preserve"> </w:t>
      </w:r>
      <w:r w:rsidRPr="003A697C">
        <w:t>Определите положение контактов поляризованных реле схемы управления стрелочными электроприводами, если стрелка переводится из плюсового положения в минусовое:</w:t>
      </w:r>
    </w:p>
    <w:p w14:paraId="4B42FFEE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минусовое</w:t>
      </w:r>
    </w:p>
    <w:p w14:paraId="64613AB4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Б) переведенное </w:t>
      </w:r>
    </w:p>
    <w:p w14:paraId="01160527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нормальное</w:t>
      </w:r>
    </w:p>
    <w:p w14:paraId="44D06303" w14:textId="77777777" w:rsidR="005A4D54" w:rsidRPr="003A697C" w:rsidRDefault="005A4D54" w:rsidP="00B02C62">
      <w:pPr>
        <w:pStyle w:val="a7"/>
        <w:numPr>
          <w:ilvl w:val="0"/>
          <w:numId w:val="38"/>
        </w:numPr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Цифра «1» в обозначении НМШ1-1800 означает, что реле имеет</w:t>
      </w:r>
    </w:p>
    <w:p w14:paraId="09734CA0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8 полных тройника</w:t>
      </w:r>
    </w:p>
    <w:p w14:paraId="274F4F99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 4 полных тройника</w:t>
      </w:r>
    </w:p>
    <w:p w14:paraId="28AD6046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3 полных тройника</w:t>
      </w:r>
    </w:p>
    <w:p w14:paraId="1E53200B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Г)  2 полных тройника и 2 фронтовых контакта</w:t>
      </w:r>
    </w:p>
    <w:p w14:paraId="76010BD4" w14:textId="77777777" w:rsidR="005A4D54" w:rsidRPr="003A697C" w:rsidRDefault="005A4D54" w:rsidP="00B02C62">
      <w:pPr>
        <w:pStyle w:val="a7"/>
        <w:numPr>
          <w:ilvl w:val="0"/>
          <w:numId w:val="41"/>
        </w:numPr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Ординатой на схематическом плане станции называется расстояние …</w:t>
      </w:r>
    </w:p>
    <w:p w14:paraId="212FA8F2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от выходного светофора до стрелки</w:t>
      </w:r>
    </w:p>
    <w:p w14:paraId="3C71192A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от входного светофора до стрелки</w:t>
      </w:r>
    </w:p>
    <w:p w14:paraId="59DF4483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от оси пассажирского здания или от оси поста ЭЦ до стрелки или светофора</w:t>
      </w:r>
    </w:p>
    <w:p w14:paraId="655430C7" w14:textId="77777777" w:rsidR="005A4D54" w:rsidRPr="003A697C" w:rsidRDefault="005A4D54" w:rsidP="005A4D54">
      <w:pPr>
        <w:ind w:left="426"/>
      </w:pPr>
      <w:r w:rsidRPr="003A697C">
        <w:t xml:space="preserve">6. Какие литеры присваиваются к выходным светофорам </w:t>
      </w:r>
    </w:p>
    <w:p w14:paraId="69E01E4D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М или Н</w:t>
      </w:r>
    </w:p>
    <w:p w14:paraId="55F77246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Н или Ч</w:t>
      </w:r>
    </w:p>
    <w:p w14:paraId="10E7BC67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М или Ч</w:t>
      </w:r>
    </w:p>
    <w:p w14:paraId="25336E25" w14:textId="77777777" w:rsidR="005A4D54" w:rsidRPr="003A697C" w:rsidRDefault="005A4D54" w:rsidP="005A4D54">
      <w:pPr>
        <w:ind w:left="426"/>
      </w:pPr>
      <w:r w:rsidRPr="003A697C">
        <w:t xml:space="preserve">7. С какой стороны устанавливаются светофоры на станции </w:t>
      </w:r>
    </w:p>
    <w:p w14:paraId="41155A28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с левой стороны по направлению движения</w:t>
      </w:r>
    </w:p>
    <w:p w14:paraId="6B308CC4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с правой стороны по направлению движения</w:t>
      </w:r>
    </w:p>
    <w:p w14:paraId="40952C0C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В) не имеет значение </w:t>
      </w:r>
    </w:p>
    <w:p w14:paraId="35C7911E" w14:textId="77777777" w:rsidR="005A4D54" w:rsidRPr="003A697C" w:rsidRDefault="005A4D54" w:rsidP="005A4D54">
      <w:pPr>
        <w:ind w:left="426"/>
      </w:pPr>
      <w:r w:rsidRPr="003A697C">
        <w:t>8. Как обозначается изолированные участки приемоотправочных путей</w:t>
      </w:r>
    </w:p>
    <w:p w14:paraId="4416EDB0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А) из номеров путей и буквы «П» (3П, 5П, 7П) </w:t>
      </w:r>
    </w:p>
    <w:p w14:paraId="3EA93ED9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 из номеров стрелок (3-5 СП)</w:t>
      </w:r>
    </w:p>
    <w:p w14:paraId="7DDCD05D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 из наименования светофоров и буквы «П» (ЧП, НДП)</w:t>
      </w:r>
    </w:p>
    <w:p w14:paraId="1B326F35" w14:textId="77777777" w:rsidR="005A4D54" w:rsidRPr="003A697C" w:rsidRDefault="005A4D54" w:rsidP="005A4D54">
      <w:pPr>
        <w:ind w:left="426"/>
      </w:pPr>
      <w:r w:rsidRPr="003A697C">
        <w:t xml:space="preserve">9. Защитный отказ в работе устройств ЭЦ должен приводить: </w:t>
      </w:r>
    </w:p>
    <w:p w14:paraId="78E0FB9F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А) к более </w:t>
      </w:r>
      <w:r>
        <w:rPr>
          <w:rFonts w:ascii="Times New Roman" w:hAnsi="Times New Roman"/>
          <w:sz w:val="24"/>
          <w:szCs w:val="24"/>
        </w:rPr>
        <w:t>разрешающему показанию светофора</w:t>
      </w:r>
      <w:r w:rsidRPr="003A697C">
        <w:rPr>
          <w:rFonts w:ascii="Times New Roman" w:hAnsi="Times New Roman"/>
          <w:sz w:val="24"/>
          <w:szCs w:val="24"/>
        </w:rPr>
        <w:t xml:space="preserve"> </w:t>
      </w:r>
    </w:p>
    <w:p w14:paraId="6A220BE1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 к более запрещающему показанию светофора</w:t>
      </w:r>
    </w:p>
    <w:p w14:paraId="372EA02A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 к отсутствию показания светофора</w:t>
      </w:r>
    </w:p>
    <w:p w14:paraId="12C3348A" w14:textId="77777777" w:rsidR="005A4D54" w:rsidRPr="003A697C" w:rsidRDefault="005A4D54" w:rsidP="005A4D54">
      <w:pPr>
        <w:ind w:left="426"/>
      </w:pPr>
      <w:r w:rsidRPr="003A697C">
        <w:t>10. Для чего выполняется канализация тягового тока?</w:t>
      </w:r>
    </w:p>
    <w:p w14:paraId="65C35E55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А) для  пропуска обратного тягового тока в обход </w:t>
      </w:r>
      <w:proofErr w:type="spellStart"/>
      <w:r w:rsidRPr="003A697C">
        <w:rPr>
          <w:rFonts w:ascii="Times New Roman" w:hAnsi="Times New Roman"/>
          <w:sz w:val="24"/>
          <w:szCs w:val="24"/>
        </w:rPr>
        <w:t>изостыков</w:t>
      </w:r>
      <w:proofErr w:type="spellEnd"/>
      <w:r w:rsidRPr="003A697C">
        <w:rPr>
          <w:rFonts w:ascii="Times New Roman" w:hAnsi="Times New Roman"/>
          <w:sz w:val="24"/>
          <w:szCs w:val="24"/>
        </w:rPr>
        <w:t xml:space="preserve"> </w:t>
      </w:r>
    </w:p>
    <w:p w14:paraId="1306D8AB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 для исключения влияния на работу рельсовых цепей</w:t>
      </w:r>
    </w:p>
    <w:p w14:paraId="08B2E048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 для исключения влияния на работу сигнальных точек</w:t>
      </w:r>
    </w:p>
    <w:p w14:paraId="5152DA8F" w14:textId="77777777" w:rsidR="005A4D54" w:rsidRPr="003A697C" w:rsidRDefault="005A4D54" w:rsidP="005A4D54">
      <w:pPr>
        <w:ind w:left="360" w:firstLine="633"/>
        <w:rPr>
          <w:b/>
        </w:rPr>
      </w:pPr>
      <w:r>
        <w:rPr>
          <w:b/>
        </w:rPr>
        <w:t>Эталон о</w:t>
      </w:r>
      <w:r w:rsidRPr="003A697C">
        <w:rPr>
          <w:b/>
        </w:rPr>
        <w:t>твет</w:t>
      </w:r>
      <w:r>
        <w:rPr>
          <w:b/>
        </w:rPr>
        <w:t>а</w:t>
      </w:r>
      <w:r w:rsidRPr="003A697C">
        <w:rPr>
          <w:b/>
        </w:rPr>
        <w:t xml:space="preserve"> №2 </w:t>
      </w:r>
    </w:p>
    <w:tbl>
      <w:tblPr>
        <w:tblW w:w="82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4"/>
        <w:gridCol w:w="698"/>
        <w:gridCol w:w="700"/>
        <w:gridCol w:w="700"/>
        <w:gridCol w:w="701"/>
        <w:gridCol w:w="702"/>
        <w:gridCol w:w="701"/>
        <w:gridCol w:w="701"/>
        <w:gridCol w:w="702"/>
        <w:gridCol w:w="701"/>
        <w:gridCol w:w="743"/>
      </w:tblGrid>
      <w:tr w:rsidR="005A4D54" w:rsidRPr="003A697C" w14:paraId="121BF1F2" w14:textId="77777777" w:rsidTr="00193481">
        <w:trPr>
          <w:jc w:val="center"/>
        </w:trPr>
        <w:tc>
          <w:tcPr>
            <w:tcW w:w="1164" w:type="dxa"/>
            <w:vAlign w:val="center"/>
          </w:tcPr>
          <w:p w14:paraId="729786D3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№ задания</w:t>
            </w:r>
          </w:p>
        </w:tc>
        <w:tc>
          <w:tcPr>
            <w:tcW w:w="698" w:type="dxa"/>
            <w:vAlign w:val="center"/>
          </w:tcPr>
          <w:p w14:paraId="3A1C358D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1</w:t>
            </w:r>
          </w:p>
        </w:tc>
        <w:tc>
          <w:tcPr>
            <w:tcW w:w="700" w:type="dxa"/>
            <w:vAlign w:val="center"/>
          </w:tcPr>
          <w:p w14:paraId="673F4773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2</w:t>
            </w:r>
          </w:p>
        </w:tc>
        <w:tc>
          <w:tcPr>
            <w:tcW w:w="700" w:type="dxa"/>
            <w:vAlign w:val="center"/>
          </w:tcPr>
          <w:p w14:paraId="01A4EFD5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3</w:t>
            </w:r>
          </w:p>
        </w:tc>
        <w:tc>
          <w:tcPr>
            <w:tcW w:w="701" w:type="dxa"/>
            <w:vAlign w:val="center"/>
          </w:tcPr>
          <w:p w14:paraId="2F9164D2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4</w:t>
            </w:r>
          </w:p>
        </w:tc>
        <w:tc>
          <w:tcPr>
            <w:tcW w:w="702" w:type="dxa"/>
            <w:vAlign w:val="center"/>
          </w:tcPr>
          <w:p w14:paraId="77D586BB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5</w:t>
            </w:r>
          </w:p>
        </w:tc>
        <w:tc>
          <w:tcPr>
            <w:tcW w:w="701" w:type="dxa"/>
            <w:vAlign w:val="center"/>
          </w:tcPr>
          <w:p w14:paraId="559EB359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6</w:t>
            </w:r>
          </w:p>
        </w:tc>
        <w:tc>
          <w:tcPr>
            <w:tcW w:w="701" w:type="dxa"/>
            <w:vAlign w:val="center"/>
          </w:tcPr>
          <w:p w14:paraId="445345DB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7</w:t>
            </w:r>
          </w:p>
        </w:tc>
        <w:tc>
          <w:tcPr>
            <w:tcW w:w="702" w:type="dxa"/>
            <w:vAlign w:val="center"/>
          </w:tcPr>
          <w:p w14:paraId="49ABCB4F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8</w:t>
            </w:r>
          </w:p>
        </w:tc>
        <w:tc>
          <w:tcPr>
            <w:tcW w:w="701" w:type="dxa"/>
            <w:vAlign w:val="center"/>
          </w:tcPr>
          <w:p w14:paraId="5EA36CFD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9</w:t>
            </w:r>
          </w:p>
        </w:tc>
        <w:tc>
          <w:tcPr>
            <w:tcW w:w="743" w:type="dxa"/>
            <w:vAlign w:val="center"/>
          </w:tcPr>
          <w:p w14:paraId="3E991734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10</w:t>
            </w:r>
          </w:p>
        </w:tc>
      </w:tr>
      <w:tr w:rsidR="005A4D54" w:rsidRPr="003A697C" w14:paraId="1759F4EF" w14:textId="77777777" w:rsidTr="00193481">
        <w:trPr>
          <w:jc w:val="center"/>
        </w:trPr>
        <w:tc>
          <w:tcPr>
            <w:tcW w:w="1164" w:type="dxa"/>
          </w:tcPr>
          <w:p w14:paraId="551D9267" w14:textId="77777777" w:rsidR="005A4D54" w:rsidRPr="00982F63" w:rsidRDefault="005A4D54" w:rsidP="00193481">
            <w:pPr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Вариант ответа</w:t>
            </w:r>
          </w:p>
        </w:tc>
        <w:tc>
          <w:tcPr>
            <w:tcW w:w="698" w:type="dxa"/>
          </w:tcPr>
          <w:p w14:paraId="6A8649D0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0" w:type="dxa"/>
          </w:tcPr>
          <w:p w14:paraId="3CCAACF2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0" w:type="dxa"/>
          </w:tcPr>
          <w:p w14:paraId="46598778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1" w:type="dxa"/>
          </w:tcPr>
          <w:p w14:paraId="73AEF256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2" w:type="dxa"/>
          </w:tcPr>
          <w:p w14:paraId="1993D517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1" w:type="dxa"/>
          </w:tcPr>
          <w:p w14:paraId="576292F8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1" w:type="dxa"/>
          </w:tcPr>
          <w:p w14:paraId="7BAD1619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2" w:type="dxa"/>
          </w:tcPr>
          <w:p w14:paraId="3A35AD66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1" w:type="dxa"/>
          </w:tcPr>
          <w:p w14:paraId="384A06AF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43" w:type="dxa"/>
          </w:tcPr>
          <w:p w14:paraId="0AEF3F3E" w14:textId="77777777" w:rsidR="005A4D54" w:rsidRPr="00982F63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982F63">
              <w:rPr>
                <w:rFonts w:eastAsia="Calibri"/>
                <w:bCs/>
                <w:iCs/>
              </w:rPr>
              <w:t>А,Б</w:t>
            </w:r>
          </w:p>
        </w:tc>
      </w:tr>
    </w:tbl>
    <w:p w14:paraId="71162C45" w14:textId="77777777" w:rsidR="005A4D54" w:rsidRDefault="005A4D54" w:rsidP="005A4D54">
      <w:pPr>
        <w:pStyle w:val="a7"/>
        <w:spacing w:after="0"/>
        <w:ind w:left="1080"/>
        <w:rPr>
          <w:sz w:val="24"/>
          <w:szCs w:val="24"/>
        </w:rPr>
      </w:pPr>
    </w:p>
    <w:p w14:paraId="7AAD3CC9" w14:textId="77777777" w:rsidR="005A4D54" w:rsidRPr="00982F63" w:rsidRDefault="005A4D54" w:rsidP="005A4D54">
      <w:pPr>
        <w:pStyle w:val="a7"/>
        <w:jc w:val="center"/>
        <w:rPr>
          <w:rFonts w:ascii="Times New Roman" w:hAnsi="Times New Roman"/>
          <w:b/>
          <w:sz w:val="24"/>
          <w:szCs w:val="24"/>
        </w:rPr>
      </w:pPr>
      <w:r w:rsidRPr="00982F63">
        <w:rPr>
          <w:rFonts w:ascii="Times New Roman" w:hAnsi="Times New Roman"/>
          <w:b/>
          <w:sz w:val="24"/>
          <w:szCs w:val="24"/>
        </w:rPr>
        <w:t>Вариант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F56F5F">
        <w:rPr>
          <w:rFonts w:ascii="Times New Roman" w:hAnsi="Times New Roman"/>
          <w:b/>
        </w:rPr>
        <w:t>№</w:t>
      </w:r>
      <w:r w:rsidRPr="00982F63">
        <w:rPr>
          <w:rFonts w:ascii="Times New Roman" w:hAnsi="Times New Roman"/>
          <w:b/>
          <w:sz w:val="24"/>
          <w:szCs w:val="24"/>
        </w:rPr>
        <w:t xml:space="preserve"> 3</w:t>
      </w:r>
    </w:p>
    <w:p w14:paraId="6301F69C" w14:textId="77777777" w:rsidR="005A4D54" w:rsidRPr="003A697C" w:rsidRDefault="005A4D54" w:rsidP="00B02C62">
      <w:pPr>
        <w:pStyle w:val="a7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Назначение рельсовых цепей:</w:t>
      </w:r>
    </w:p>
    <w:p w14:paraId="5D5EA7CB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А) контроль свободности и занятости железнодорожных путей </w:t>
      </w:r>
    </w:p>
    <w:p w14:paraId="135810E2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управление движением поездов</w:t>
      </w:r>
    </w:p>
    <w:p w14:paraId="348C646D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непрерывный контроль свободности и занятости участков и целостности рельсов</w:t>
      </w:r>
    </w:p>
    <w:p w14:paraId="08F57787" w14:textId="77777777" w:rsidR="005A4D54" w:rsidRPr="003A697C" w:rsidRDefault="005A4D54" w:rsidP="00B02C62">
      <w:pPr>
        <w:pStyle w:val="a7"/>
        <w:numPr>
          <w:ilvl w:val="0"/>
          <w:numId w:val="37"/>
        </w:numPr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Максимально допустимое количество путевых реле в разветвленных рельсовых цепях:</w:t>
      </w:r>
    </w:p>
    <w:p w14:paraId="4BF725EC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2</w:t>
      </w:r>
    </w:p>
    <w:p w14:paraId="6376AB32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1</w:t>
      </w:r>
    </w:p>
    <w:p w14:paraId="5A927C8C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3</w:t>
      </w:r>
    </w:p>
    <w:p w14:paraId="40C0E977" w14:textId="77777777" w:rsidR="005A4D54" w:rsidRPr="003A697C" w:rsidRDefault="005A4D54" w:rsidP="005A4D54">
      <w:pPr>
        <w:ind w:left="426"/>
      </w:pPr>
      <w:r w:rsidRPr="003A697C">
        <w:t>3.Мачтовый выходной светофор устанавливается</w:t>
      </w:r>
    </w:p>
    <w:p w14:paraId="43C95591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с бокового железнодорожного пути, по которому не предусматривается безостановочный пропуск поездов</w:t>
      </w:r>
    </w:p>
    <w:p w14:paraId="1DE485A0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с бокового железнодорожного пути, по которому предусматривается безостановочный пропуск поездов.</w:t>
      </w:r>
    </w:p>
    <w:p w14:paraId="62E71ED1" w14:textId="77777777" w:rsidR="005A4D54" w:rsidRPr="003A697C" w:rsidRDefault="005A4D54" w:rsidP="00B02C62">
      <w:pPr>
        <w:pStyle w:val="a7"/>
        <w:numPr>
          <w:ilvl w:val="0"/>
          <w:numId w:val="39"/>
        </w:numPr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Карликовый выходной светофор устанавливается</w:t>
      </w:r>
    </w:p>
    <w:p w14:paraId="57963402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с бокового железнодорожного пути, по которому не предусматривается безостановочный пропуск поездов</w:t>
      </w:r>
    </w:p>
    <w:p w14:paraId="385602C6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с бокового железнодорожного пути, по которому предусматривается безостановочный пропуск поездов</w:t>
      </w:r>
    </w:p>
    <w:p w14:paraId="56B53BCC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  <w:lang w:val="en-US"/>
        </w:rPr>
      </w:pPr>
      <w:r w:rsidRPr="003A697C">
        <w:rPr>
          <w:rFonts w:ascii="Times New Roman" w:hAnsi="Times New Roman"/>
          <w:sz w:val="24"/>
          <w:szCs w:val="24"/>
        </w:rPr>
        <w:t>В) с главного железнодорожного пути</w:t>
      </w:r>
    </w:p>
    <w:p w14:paraId="01C3E119" w14:textId="77777777" w:rsidR="005A4D54" w:rsidRPr="003A697C" w:rsidRDefault="005A4D54" w:rsidP="00B02C62">
      <w:pPr>
        <w:pStyle w:val="a7"/>
        <w:numPr>
          <w:ilvl w:val="0"/>
          <w:numId w:val="42"/>
        </w:numPr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Маршрутный набор. Схема соответствия проверяет</w:t>
      </w:r>
    </w:p>
    <w:p w14:paraId="529F2358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условия правильности установки маршрута</w:t>
      </w:r>
    </w:p>
    <w:p w14:paraId="3E1BC7B4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соответствие положения стрелок устанавливаемому маршруту</w:t>
      </w:r>
    </w:p>
    <w:p w14:paraId="4AC921FA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условия безопасности движения поездов</w:t>
      </w:r>
    </w:p>
    <w:p w14:paraId="212948A4" w14:textId="77777777" w:rsidR="005A4D54" w:rsidRPr="003A697C" w:rsidRDefault="005A4D54" w:rsidP="005A4D54">
      <w:pPr>
        <w:ind w:left="426"/>
      </w:pPr>
      <w:r w:rsidRPr="003A697C">
        <w:t xml:space="preserve">6.  По назначению светофоры на станции подразделяются на  </w:t>
      </w:r>
    </w:p>
    <w:p w14:paraId="47D486BB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входные, выходные, заградительные и  маневровые</w:t>
      </w:r>
    </w:p>
    <w:p w14:paraId="3F4194E4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входные, предупредительные, выходные и маршрутные</w:t>
      </w:r>
    </w:p>
    <w:p w14:paraId="51F9CA51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В) входные, выходные, маршрутные, маневровые и повторительные  </w:t>
      </w:r>
    </w:p>
    <w:p w14:paraId="76D356F2" w14:textId="77777777" w:rsidR="005A4D54" w:rsidRPr="003A697C" w:rsidRDefault="005A4D54" w:rsidP="005A4D54">
      <w:pPr>
        <w:ind w:left="426"/>
      </w:pPr>
      <w:r w:rsidRPr="003A697C">
        <w:t xml:space="preserve">7. Как обозначаются маневровые светофоры нечетной горловины станции </w:t>
      </w:r>
    </w:p>
    <w:p w14:paraId="24BB73BB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А) М2, М4, М6, … </w:t>
      </w:r>
    </w:p>
    <w:p w14:paraId="4653A37A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Б) М1, М3, М5, … </w:t>
      </w:r>
    </w:p>
    <w:p w14:paraId="11B3514C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В) М1, М2, М3, …</w:t>
      </w:r>
    </w:p>
    <w:p w14:paraId="27427926" w14:textId="77777777" w:rsidR="005A4D54" w:rsidRPr="003A697C" w:rsidRDefault="005A4D54" w:rsidP="005A4D54">
      <w:pPr>
        <w:ind w:left="426"/>
      </w:pPr>
      <w:r w:rsidRPr="003A697C">
        <w:t xml:space="preserve">8. Двухниточный план станции составляется на основании  </w:t>
      </w:r>
    </w:p>
    <w:p w14:paraId="3C2E648C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Путевого плана станции</w:t>
      </w:r>
    </w:p>
    <w:p w14:paraId="5AD41C1C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Б) Маршрутного плана станции </w:t>
      </w:r>
    </w:p>
    <w:p w14:paraId="1647426E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В) Схематического плана станции </w:t>
      </w:r>
    </w:p>
    <w:p w14:paraId="46CC2AC9" w14:textId="77777777" w:rsidR="005A4D54" w:rsidRPr="003A697C" w:rsidRDefault="005A4D54" w:rsidP="005A4D54">
      <w:pPr>
        <w:ind w:left="426"/>
      </w:pPr>
      <w:r>
        <w:t xml:space="preserve">9. </w:t>
      </w:r>
      <w:r w:rsidRPr="003A697C">
        <w:t xml:space="preserve">Стрелочная секция должна иметь одиночных стрелок не более </w:t>
      </w:r>
    </w:p>
    <w:p w14:paraId="21923D09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А) четырех</w:t>
      </w:r>
    </w:p>
    <w:p w14:paraId="023C37D9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>Б) трех</w:t>
      </w:r>
    </w:p>
    <w:p w14:paraId="5B372E70" w14:textId="77777777" w:rsidR="005A4D54" w:rsidRPr="003A697C" w:rsidRDefault="005A4D54" w:rsidP="005A4D54">
      <w:pPr>
        <w:pStyle w:val="a7"/>
        <w:spacing w:after="0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В) двух </w:t>
      </w:r>
    </w:p>
    <w:p w14:paraId="6EFD57C7" w14:textId="77777777" w:rsidR="005A4D54" w:rsidRPr="003A697C" w:rsidRDefault="005A4D54" w:rsidP="005A4D54">
      <w:pPr>
        <w:ind w:left="426"/>
      </w:pPr>
      <w:r w:rsidRPr="003A697C">
        <w:t xml:space="preserve">10. Место для установки входного светофора при электрической тяге выбирается с учетом </w:t>
      </w:r>
    </w:p>
    <w:p w14:paraId="081D5D04" w14:textId="77777777" w:rsidR="005A4D54" w:rsidRPr="003A697C" w:rsidRDefault="005A4D54" w:rsidP="005A4D54">
      <w:pPr>
        <w:pStyle w:val="a7"/>
        <w:spacing w:after="0"/>
        <w:ind w:left="567"/>
        <w:rPr>
          <w:rFonts w:ascii="Times New Roman" w:hAnsi="Times New Roman"/>
          <w:sz w:val="24"/>
          <w:szCs w:val="24"/>
        </w:rPr>
      </w:pPr>
      <w:r w:rsidRPr="003A697C">
        <w:rPr>
          <w:rFonts w:ascii="Times New Roman" w:hAnsi="Times New Roman"/>
          <w:sz w:val="24"/>
          <w:szCs w:val="24"/>
        </w:rPr>
        <w:t xml:space="preserve">А) расстояния от остяков первой на ходу движения </w:t>
      </w:r>
      <w:proofErr w:type="spellStart"/>
      <w:r w:rsidRPr="003A697C">
        <w:rPr>
          <w:rFonts w:ascii="Times New Roman" w:hAnsi="Times New Roman"/>
          <w:sz w:val="24"/>
          <w:szCs w:val="24"/>
        </w:rPr>
        <w:t>противошерстной</w:t>
      </w:r>
      <w:proofErr w:type="spellEnd"/>
      <w:r w:rsidRPr="003A697C">
        <w:rPr>
          <w:rFonts w:ascii="Times New Roman" w:hAnsi="Times New Roman"/>
          <w:sz w:val="24"/>
          <w:szCs w:val="24"/>
        </w:rPr>
        <w:t xml:space="preserve"> стрелки не менее 50 м</w:t>
      </w:r>
    </w:p>
    <w:p w14:paraId="69860F55" w14:textId="77777777" w:rsidR="005A4D54" w:rsidRDefault="005A4D54" w:rsidP="005A4D54">
      <w:pPr>
        <w:ind w:left="567"/>
      </w:pPr>
      <w:r w:rsidRPr="003A697C">
        <w:t xml:space="preserve">Б) расстояния от остяков первой на ходу движения </w:t>
      </w:r>
      <w:proofErr w:type="spellStart"/>
      <w:r w:rsidRPr="003A697C">
        <w:t>против</w:t>
      </w:r>
      <w:r>
        <w:t>ошерстной</w:t>
      </w:r>
      <w:proofErr w:type="spellEnd"/>
      <w:r>
        <w:t xml:space="preserve"> стрелки не менее 300м</w:t>
      </w:r>
    </w:p>
    <w:p w14:paraId="57072883" w14:textId="77777777" w:rsidR="005A4D54" w:rsidRDefault="005A4D54" w:rsidP="005A4D54">
      <w:pPr>
        <w:ind w:left="567" w:firstLine="284"/>
        <w:rPr>
          <w:b/>
        </w:rPr>
      </w:pPr>
    </w:p>
    <w:p w14:paraId="48AA145D" w14:textId="77777777" w:rsidR="005A4D54" w:rsidRPr="003A697C" w:rsidRDefault="005A4D54" w:rsidP="005A4D54">
      <w:pPr>
        <w:ind w:left="567" w:firstLine="284"/>
        <w:rPr>
          <w:b/>
        </w:rPr>
      </w:pPr>
      <w:r>
        <w:rPr>
          <w:b/>
        </w:rPr>
        <w:t xml:space="preserve">Эталон </w:t>
      </w:r>
      <w:r w:rsidRPr="003A697C">
        <w:rPr>
          <w:b/>
        </w:rPr>
        <w:t>ответ</w:t>
      </w:r>
      <w:r>
        <w:rPr>
          <w:b/>
        </w:rPr>
        <w:t>а</w:t>
      </w:r>
      <w:r w:rsidRPr="003A697C">
        <w:rPr>
          <w:b/>
        </w:rPr>
        <w:t xml:space="preserve"> №3 </w:t>
      </w:r>
    </w:p>
    <w:tbl>
      <w:tblPr>
        <w:tblW w:w="82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4"/>
        <w:gridCol w:w="698"/>
        <w:gridCol w:w="700"/>
        <w:gridCol w:w="700"/>
        <w:gridCol w:w="701"/>
        <w:gridCol w:w="702"/>
        <w:gridCol w:w="701"/>
        <w:gridCol w:w="701"/>
        <w:gridCol w:w="702"/>
        <w:gridCol w:w="701"/>
        <w:gridCol w:w="743"/>
      </w:tblGrid>
      <w:tr w:rsidR="005A4D54" w:rsidRPr="003A697C" w14:paraId="67A506A9" w14:textId="77777777" w:rsidTr="00193481">
        <w:trPr>
          <w:jc w:val="center"/>
        </w:trPr>
        <w:tc>
          <w:tcPr>
            <w:tcW w:w="1164" w:type="dxa"/>
            <w:vAlign w:val="center"/>
          </w:tcPr>
          <w:p w14:paraId="3FDC0768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№ задания</w:t>
            </w:r>
          </w:p>
        </w:tc>
        <w:tc>
          <w:tcPr>
            <w:tcW w:w="698" w:type="dxa"/>
            <w:vAlign w:val="center"/>
          </w:tcPr>
          <w:p w14:paraId="7714EF87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1</w:t>
            </w:r>
          </w:p>
        </w:tc>
        <w:tc>
          <w:tcPr>
            <w:tcW w:w="700" w:type="dxa"/>
            <w:vAlign w:val="center"/>
          </w:tcPr>
          <w:p w14:paraId="79360A92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2</w:t>
            </w:r>
          </w:p>
        </w:tc>
        <w:tc>
          <w:tcPr>
            <w:tcW w:w="700" w:type="dxa"/>
            <w:vAlign w:val="center"/>
          </w:tcPr>
          <w:p w14:paraId="29407F0C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3</w:t>
            </w:r>
          </w:p>
        </w:tc>
        <w:tc>
          <w:tcPr>
            <w:tcW w:w="701" w:type="dxa"/>
            <w:vAlign w:val="center"/>
          </w:tcPr>
          <w:p w14:paraId="2A56BA84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4</w:t>
            </w:r>
          </w:p>
        </w:tc>
        <w:tc>
          <w:tcPr>
            <w:tcW w:w="702" w:type="dxa"/>
            <w:vAlign w:val="center"/>
          </w:tcPr>
          <w:p w14:paraId="5C3E148C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5</w:t>
            </w:r>
          </w:p>
        </w:tc>
        <w:tc>
          <w:tcPr>
            <w:tcW w:w="701" w:type="dxa"/>
            <w:vAlign w:val="center"/>
          </w:tcPr>
          <w:p w14:paraId="54A71A59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6</w:t>
            </w:r>
          </w:p>
        </w:tc>
        <w:tc>
          <w:tcPr>
            <w:tcW w:w="701" w:type="dxa"/>
            <w:vAlign w:val="center"/>
          </w:tcPr>
          <w:p w14:paraId="29AA99DB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7</w:t>
            </w:r>
          </w:p>
        </w:tc>
        <w:tc>
          <w:tcPr>
            <w:tcW w:w="702" w:type="dxa"/>
            <w:vAlign w:val="center"/>
          </w:tcPr>
          <w:p w14:paraId="10DD3204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8</w:t>
            </w:r>
          </w:p>
        </w:tc>
        <w:tc>
          <w:tcPr>
            <w:tcW w:w="701" w:type="dxa"/>
            <w:vAlign w:val="center"/>
          </w:tcPr>
          <w:p w14:paraId="10D4738F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9</w:t>
            </w:r>
          </w:p>
        </w:tc>
        <w:tc>
          <w:tcPr>
            <w:tcW w:w="743" w:type="dxa"/>
            <w:vAlign w:val="center"/>
          </w:tcPr>
          <w:p w14:paraId="4161FFF4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10</w:t>
            </w:r>
          </w:p>
        </w:tc>
      </w:tr>
      <w:tr w:rsidR="005A4D54" w:rsidRPr="003A697C" w14:paraId="30041452" w14:textId="77777777" w:rsidTr="00193481">
        <w:trPr>
          <w:jc w:val="center"/>
        </w:trPr>
        <w:tc>
          <w:tcPr>
            <w:tcW w:w="1164" w:type="dxa"/>
          </w:tcPr>
          <w:p w14:paraId="40FD6520" w14:textId="77777777" w:rsidR="005A4D54" w:rsidRPr="003A697C" w:rsidRDefault="005A4D54" w:rsidP="00193481">
            <w:pPr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Вариант ответа</w:t>
            </w:r>
          </w:p>
        </w:tc>
        <w:tc>
          <w:tcPr>
            <w:tcW w:w="698" w:type="dxa"/>
          </w:tcPr>
          <w:p w14:paraId="541D4D66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0" w:type="dxa"/>
          </w:tcPr>
          <w:p w14:paraId="032F148E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0" w:type="dxa"/>
          </w:tcPr>
          <w:p w14:paraId="40343E8A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1" w:type="dxa"/>
          </w:tcPr>
          <w:p w14:paraId="2F4FFB65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2" w:type="dxa"/>
          </w:tcPr>
          <w:p w14:paraId="2A6C1235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1" w:type="dxa"/>
          </w:tcPr>
          <w:p w14:paraId="0F033DCB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1" w:type="dxa"/>
          </w:tcPr>
          <w:p w14:paraId="0A66539D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2" w:type="dxa"/>
          </w:tcPr>
          <w:p w14:paraId="12A270B9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1" w:type="dxa"/>
          </w:tcPr>
          <w:p w14:paraId="7CCB3601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43" w:type="dxa"/>
          </w:tcPr>
          <w:p w14:paraId="1AE3CB89" w14:textId="77777777" w:rsidR="005A4D54" w:rsidRPr="003A697C" w:rsidRDefault="005A4D54" w:rsidP="00193481">
            <w:pPr>
              <w:jc w:val="center"/>
              <w:rPr>
                <w:rFonts w:eastAsia="Calibri"/>
                <w:bCs/>
                <w:iCs/>
              </w:rPr>
            </w:pPr>
            <w:r w:rsidRPr="003A697C">
              <w:rPr>
                <w:rFonts w:eastAsia="Calibri"/>
                <w:bCs/>
                <w:iCs/>
              </w:rPr>
              <w:t>Б</w:t>
            </w:r>
          </w:p>
        </w:tc>
      </w:tr>
    </w:tbl>
    <w:p w14:paraId="278C678E" w14:textId="77777777" w:rsidR="005A4D54" w:rsidRDefault="005A4D54" w:rsidP="005A4D54">
      <w:pPr>
        <w:spacing w:line="23" w:lineRule="atLeast"/>
        <w:jc w:val="center"/>
        <w:rPr>
          <w:b/>
          <w:u w:val="single"/>
          <w:lang w:eastAsia="en-US"/>
        </w:rPr>
      </w:pPr>
    </w:p>
    <w:p w14:paraId="506D7D4A" w14:textId="77777777" w:rsidR="005A4D54" w:rsidRDefault="005A4D54" w:rsidP="005A4D54">
      <w:pPr>
        <w:spacing w:line="23" w:lineRule="atLeast"/>
        <w:jc w:val="center"/>
        <w:rPr>
          <w:b/>
          <w:u w:val="single"/>
          <w:lang w:eastAsia="en-US"/>
        </w:rPr>
      </w:pPr>
    </w:p>
    <w:p w14:paraId="136C5D65" w14:textId="77777777" w:rsidR="005A4D54" w:rsidRPr="00C05BFC" w:rsidRDefault="005A4D54" w:rsidP="005A4D54">
      <w:pPr>
        <w:spacing w:line="23" w:lineRule="atLeast"/>
        <w:jc w:val="center"/>
        <w:rPr>
          <w:b/>
          <w:u w:val="single"/>
          <w:lang w:eastAsia="en-US"/>
        </w:rPr>
      </w:pPr>
      <w:r w:rsidRPr="00C05BFC">
        <w:rPr>
          <w:b/>
          <w:u w:val="single"/>
          <w:lang w:eastAsia="en-US"/>
        </w:rPr>
        <w:t>Задание на административную контрольную работу №1 (</w:t>
      </w:r>
      <w:r>
        <w:rPr>
          <w:b/>
          <w:u w:val="single"/>
          <w:lang w:eastAsia="en-US"/>
        </w:rPr>
        <w:t>5</w:t>
      </w:r>
      <w:r w:rsidRPr="00C05BFC">
        <w:rPr>
          <w:b/>
          <w:u w:val="single"/>
          <w:lang w:eastAsia="en-US"/>
        </w:rPr>
        <w:t xml:space="preserve"> семестр)</w:t>
      </w:r>
    </w:p>
    <w:p w14:paraId="3F47B98B" w14:textId="77777777" w:rsidR="005A4D54" w:rsidRPr="00B94038" w:rsidRDefault="005A4D54" w:rsidP="005A4D54">
      <w:pPr>
        <w:spacing w:line="23" w:lineRule="atLeast"/>
        <w:jc w:val="center"/>
        <w:rPr>
          <w:b/>
          <w:highlight w:val="green"/>
          <w:u w:val="single"/>
          <w:lang w:eastAsia="en-US"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:rsidRPr="00B94038" w14:paraId="444C36D0" w14:textId="77777777" w:rsidTr="00193481">
        <w:tc>
          <w:tcPr>
            <w:tcW w:w="5070" w:type="dxa"/>
          </w:tcPr>
          <w:p w14:paraId="3DA5D8C5" w14:textId="77777777" w:rsidR="005A4D54" w:rsidRPr="002E4F3A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2E4F3A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1E79DE27" w14:textId="77777777" w:rsidR="005A4D54" w:rsidRPr="002E4F3A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2E4F3A"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:rsidRPr="00B94038" w14:paraId="7A40253E" w14:textId="77777777" w:rsidTr="00193481">
        <w:trPr>
          <w:trHeight w:val="789"/>
        </w:trPr>
        <w:tc>
          <w:tcPr>
            <w:tcW w:w="5070" w:type="dxa"/>
          </w:tcPr>
          <w:p w14:paraId="61C98044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0A4A9B7B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6B3B6AF0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33111F4E" w14:textId="61826E4C" w:rsidR="005A4D54" w:rsidRPr="002E4F3A" w:rsidRDefault="002102F9" w:rsidP="002102F9">
            <w:pPr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  <w:tc>
          <w:tcPr>
            <w:tcW w:w="5244" w:type="dxa"/>
          </w:tcPr>
          <w:p w14:paraId="32EABC04" w14:textId="77777777" w:rsidR="005A4D54" w:rsidRPr="002E4F3A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2E4F3A"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</w:p>
          <w:p w14:paraId="723BC6A2" w14:textId="77777777" w:rsidR="005A4D54" w:rsidRPr="002E4F3A" w:rsidRDefault="005A4D54" w:rsidP="00193481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09E1A70D" w14:textId="77777777" w:rsidR="005A4D54" w:rsidRPr="00B94038" w:rsidRDefault="005A4D54" w:rsidP="005A4D54">
      <w:pPr>
        <w:rPr>
          <w:b/>
          <w:highlight w:val="green"/>
        </w:rPr>
      </w:pPr>
    </w:p>
    <w:p w14:paraId="30D24403" w14:textId="77777777" w:rsidR="005A4D54" w:rsidRPr="00C05BFC" w:rsidRDefault="005A4D54" w:rsidP="005A4D54">
      <w:pPr>
        <w:spacing w:after="240"/>
        <w:jc w:val="center"/>
        <w:rPr>
          <w:b/>
        </w:rPr>
      </w:pPr>
      <w:r w:rsidRPr="00C05BFC">
        <w:rPr>
          <w:b/>
        </w:rPr>
        <w:t>Вариант № 1</w:t>
      </w:r>
      <w:r w:rsidRPr="00C05BFC">
        <w:rPr>
          <w:b/>
        </w:rPr>
        <w:tab/>
      </w:r>
    </w:p>
    <w:p w14:paraId="0D87F9F7" w14:textId="77777777" w:rsidR="005A4D54" w:rsidRPr="00C05BFC" w:rsidRDefault="005A4D54" w:rsidP="005A4D54">
      <w:pPr>
        <w:pStyle w:val="a7"/>
        <w:numPr>
          <w:ilvl w:val="0"/>
          <w:numId w:val="3"/>
        </w:numPr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C05BFC">
        <w:rPr>
          <w:rFonts w:ascii="Times New Roman" w:hAnsi="Times New Roman"/>
          <w:sz w:val="24"/>
          <w:szCs w:val="24"/>
        </w:rPr>
        <w:t>Приведите и поясните режимы работы электрической централизации.</w:t>
      </w:r>
    </w:p>
    <w:p w14:paraId="348D2829" w14:textId="77777777" w:rsidR="005A4D54" w:rsidRPr="00CA71DB" w:rsidRDefault="005A4D54" w:rsidP="005A4D54">
      <w:pPr>
        <w:pStyle w:val="a7"/>
        <w:numPr>
          <w:ilvl w:val="0"/>
          <w:numId w:val="3"/>
        </w:numPr>
        <w:spacing w:after="0"/>
        <w:ind w:firstLine="131"/>
        <w:rPr>
          <w:rFonts w:ascii="Times New Roman" w:eastAsia="Times New Roman" w:hAnsi="Times New Roman"/>
          <w:sz w:val="24"/>
          <w:szCs w:val="24"/>
          <w:lang w:eastAsia="ru-RU"/>
        </w:rPr>
      </w:pPr>
      <w:r w:rsidRPr="00CA71DB">
        <w:rPr>
          <w:rFonts w:ascii="Times New Roman" w:eastAsia="Times New Roman" w:hAnsi="Times New Roman"/>
          <w:sz w:val="24"/>
          <w:szCs w:val="24"/>
          <w:lang w:eastAsia="ru-RU"/>
        </w:rPr>
        <w:t>Приведите правила безопасности движения поездов при ЭЦ?</w:t>
      </w:r>
    </w:p>
    <w:p w14:paraId="264A85E9" w14:textId="77777777" w:rsidR="005A4D54" w:rsidRPr="00082681" w:rsidRDefault="005A4D54" w:rsidP="005A4D54">
      <w:pPr>
        <w:pStyle w:val="a7"/>
        <w:numPr>
          <w:ilvl w:val="0"/>
          <w:numId w:val="3"/>
        </w:numPr>
        <w:ind w:firstLine="131"/>
        <w:jc w:val="both"/>
        <w:rPr>
          <w:rFonts w:ascii="Times New Roman" w:hAnsi="Times New Roman"/>
          <w:sz w:val="24"/>
          <w:szCs w:val="24"/>
        </w:rPr>
      </w:pPr>
      <w:r w:rsidRPr="00082681">
        <w:rPr>
          <w:rFonts w:ascii="Times New Roman" w:hAnsi="Times New Roman"/>
          <w:bCs/>
          <w:sz w:val="24"/>
          <w:szCs w:val="24"/>
        </w:rPr>
        <w:t>Объясните</w:t>
      </w:r>
      <w:r w:rsidRPr="0008268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азначение и порядок разработки двухниточного плана станции.</w:t>
      </w:r>
    </w:p>
    <w:p w14:paraId="14000D65" w14:textId="77777777" w:rsidR="005A4D54" w:rsidRPr="00816165" w:rsidRDefault="005A4D54" w:rsidP="005A4D54">
      <w:pPr>
        <w:ind w:left="426" w:hanging="142"/>
        <w:jc w:val="center"/>
        <w:rPr>
          <w:b/>
        </w:rPr>
      </w:pPr>
      <w:r w:rsidRPr="00816165">
        <w:rPr>
          <w:b/>
        </w:rPr>
        <w:t xml:space="preserve">Вариант № </w:t>
      </w:r>
      <w:r>
        <w:rPr>
          <w:b/>
        </w:rPr>
        <w:t>2</w:t>
      </w:r>
    </w:p>
    <w:p w14:paraId="610E95AF" w14:textId="77777777" w:rsidR="005A4D54" w:rsidRDefault="005A4D54" w:rsidP="005A4D54">
      <w:pPr>
        <w:pStyle w:val="a7"/>
        <w:numPr>
          <w:ilvl w:val="0"/>
          <w:numId w:val="6"/>
        </w:numPr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082681">
        <w:rPr>
          <w:rFonts w:ascii="Times New Roman" w:hAnsi="Times New Roman"/>
          <w:bCs/>
          <w:sz w:val="24"/>
          <w:szCs w:val="24"/>
        </w:rPr>
        <w:t>Приведите</w:t>
      </w:r>
      <w:r w:rsidRPr="0008268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орядок нумерации путей и стрелок на станции.</w:t>
      </w:r>
    </w:p>
    <w:p w14:paraId="07914B0C" w14:textId="77777777" w:rsidR="005A4D54" w:rsidRDefault="005A4D54" w:rsidP="005A4D54">
      <w:pPr>
        <w:pStyle w:val="a7"/>
        <w:numPr>
          <w:ilvl w:val="0"/>
          <w:numId w:val="6"/>
        </w:numPr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ие требования ПТЭ к устройствам электрической централизации</w:t>
      </w:r>
    </w:p>
    <w:p w14:paraId="6BF8B11F" w14:textId="77777777" w:rsidR="005A4D54" w:rsidRPr="00082681" w:rsidRDefault="005A4D54" w:rsidP="005A4D54">
      <w:pPr>
        <w:pStyle w:val="a7"/>
        <w:numPr>
          <w:ilvl w:val="0"/>
          <w:numId w:val="6"/>
        </w:numPr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082681">
        <w:rPr>
          <w:rFonts w:ascii="Times New Roman" w:hAnsi="Times New Roman"/>
          <w:bCs/>
          <w:sz w:val="24"/>
          <w:szCs w:val="24"/>
        </w:rPr>
        <w:t>Объясните</w:t>
      </w:r>
      <w:r w:rsidRPr="0008268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назначение и порядок разработки схематического плана станции.</w:t>
      </w:r>
    </w:p>
    <w:p w14:paraId="3EAFE115" w14:textId="77777777" w:rsidR="005A4D54" w:rsidRDefault="005A4D54" w:rsidP="005A4D54">
      <w:pPr>
        <w:pStyle w:val="afd"/>
        <w:ind w:firstLine="851"/>
        <w:rPr>
          <w:bCs/>
        </w:rPr>
      </w:pPr>
      <w:r>
        <w:rPr>
          <w:b/>
          <w:bCs/>
        </w:rPr>
        <w:t xml:space="preserve">Задание: </w:t>
      </w:r>
      <w:r w:rsidRPr="00905513">
        <w:rPr>
          <w:bCs/>
        </w:rPr>
        <w:t>за 45 минут обучающийся должен ответить на вопросы задания,</w:t>
      </w:r>
      <w:r>
        <w:rPr>
          <w:bCs/>
        </w:rPr>
        <w:t xml:space="preserve"> согласно варианту</w:t>
      </w:r>
      <w:r w:rsidRPr="00905513">
        <w:rPr>
          <w:bCs/>
        </w:rPr>
        <w:t>.</w:t>
      </w:r>
    </w:p>
    <w:p w14:paraId="7C5AAEFA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3DF7B08B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623CAAEC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4C760530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66B1DA07" w14:textId="77777777" w:rsidR="005A4D54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50062558" w14:textId="77777777" w:rsidR="005A4D54" w:rsidRPr="00AD5744" w:rsidRDefault="005A4D54" w:rsidP="005A4D54">
      <w:pPr>
        <w:framePr w:hSpace="180" w:wrap="around" w:vAnchor="text" w:hAnchor="page" w:x="985" w:y="474"/>
        <w:ind w:left="851" w:firstLine="850"/>
        <w:jc w:val="center"/>
        <w:rPr>
          <w:b/>
          <w:bCs/>
        </w:rPr>
      </w:pPr>
      <w:r>
        <w:rPr>
          <w:b/>
          <w:bCs/>
        </w:rPr>
        <w:t>Тема 1.5 Стрелочные электроприводы.</w:t>
      </w:r>
      <w:r w:rsidRPr="00DE6F56">
        <w:rPr>
          <w:b/>
          <w:bCs/>
        </w:rPr>
        <w:t xml:space="preserve"> Схемы управления стрелочными электроприводами</w:t>
      </w: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14B07899" w14:textId="77777777" w:rsidTr="00193481">
        <w:tc>
          <w:tcPr>
            <w:tcW w:w="5070" w:type="dxa"/>
          </w:tcPr>
          <w:p w14:paraId="16D382E7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4B519AE7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51E34E9C" w14:textId="77777777" w:rsidTr="00193481">
        <w:tc>
          <w:tcPr>
            <w:tcW w:w="5070" w:type="dxa"/>
          </w:tcPr>
          <w:p w14:paraId="3B44C36A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58097C0B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7EE89738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688E4724" w14:textId="3BFE4EC2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  <w:tc>
          <w:tcPr>
            <w:tcW w:w="5244" w:type="dxa"/>
          </w:tcPr>
          <w:p w14:paraId="354C1515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75836">
              <w:rPr>
                <w:rFonts w:eastAsia="Calibri"/>
                <w:iCs/>
                <w:lang w:eastAsia="en-US"/>
              </w:rPr>
              <w:t>Устный опрос</w:t>
            </w:r>
          </w:p>
          <w:p w14:paraId="42D19AC6" w14:textId="77777777" w:rsidR="005A4D54" w:rsidRPr="00B75836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Лабораторные занятия №2, 3, 4, 5</w:t>
            </w:r>
          </w:p>
          <w:p w14:paraId="7E2B7717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75836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6484B366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Административная контрольная  работа</w:t>
            </w:r>
          </w:p>
        </w:tc>
      </w:tr>
    </w:tbl>
    <w:p w14:paraId="184B887F" w14:textId="77777777" w:rsidR="005A4D54" w:rsidRDefault="005A4D54" w:rsidP="005A4D54">
      <w:pPr>
        <w:jc w:val="center"/>
        <w:rPr>
          <w:rFonts w:eastAsia="Calibri"/>
          <w:b/>
          <w:lang w:eastAsia="en-US"/>
        </w:rPr>
      </w:pPr>
    </w:p>
    <w:p w14:paraId="24C0311A" w14:textId="77777777" w:rsidR="005A4D54" w:rsidRPr="00073F17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7C28786D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Перечислите эксплуатационно-технические требования к схемам управления стрелочными электроприводами.</w:t>
      </w:r>
    </w:p>
    <w:p w14:paraId="37A0E077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Объясните работы двухпроводной схемы управления одиночной стрелкой и спаренными стрелками.</w:t>
      </w:r>
    </w:p>
    <w:p w14:paraId="31CFFA3E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Объясните работу пятипроводной схемы управления одиночной стрелкой и спаренными стрелками.</w:t>
      </w:r>
    </w:p>
    <w:p w14:paraId="12BFDB2B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Объясните работу схемы передачи стрелок на местное управление.</w:t>
      </w:r>
    </w:p>
    <w:p w14:paraId="6547AE66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Объясните работу схемы макета для выключения двухпроводной схемы управления стрелкой.</w:t>
      </w:r>
    </w:p>
    <w:p w14:paraId="09FA7E96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 xml:space="preserve">Объясните работу схемы макета для выключения пятипроводной схемы управления стрелкой. </w:t>
      </w:r>
    </w:p>
    <w:p w14:paraId="69D6F9CF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Назовите основные цепи схемы управления стрелкой и проверяемые в них зависимости.</w:t>
      </w:r>
    </w:p>
    <w:p w14:paraId="773A78AD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Объясните работу схемы при переводе стрелки и получении контроля ее положения.</w:t>
      </w:r>
    </w:p>
    <w:p w14:paraId="19347611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Объясните назначение стрелочных электроприводов.</w:t>
      </w:r>
    </w:p>
    <w:p w14:paraId="0CA22F57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Перечислите эксплуатационно-технические требования, предъявляемые к стрелочным электроприводам.</w:t>
      </w:r>
    </w:p>
    <w:p w14:paraId="44FEC2D2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Какое назначение и устройство стрелочного электропривода?</w:t>
      </w:r>
    </w:p>
    <w:p w14:paraId="7C84BE30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Какие общие принципы приняты для построения схем управления стрелкой?</w:t>
      </w:r>
    </w:p>
    <w:p w14:paraId="0B8137B8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  <w:tab w:val="left" w:pos="1418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Какие требования безопасности движения поездов обеспечивает двухпроводная схема управления стрелкой?</w:t>
      </w:r>
    </w:p>
    <w:p w14:paraId="7743401E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Какие элементы входят в рабочую, управляющую и контрольную цепи?</w:t>
      </w:r>
    </w:p>
    <w:p w14:paraId="69FFBA87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Каким образом контролируется в схеме окончание перевода стрелки?</w:t>
      </w:r>
    </w:p>
    <w:p w14:paraId="12A3C229" w14:textId="77777777" w:rsidR="005A4D54" w:rsidRPr="00381250" w:rsidRDefault="005A4D54" w:rsidP="00B02C62">
      <w:pPr>
        <w:pStyle w:val="a7"/>
        <w:numPr>
          <w:ilvl w:val="0"/>
          <w:numId w:val="26"/>
        </w:numPr>
        <w:tabs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381250">
        <w:rPr>
          <w:rFonts w:ascii="Times New Roman" w:hAnsi="Times New Roman"/>
          <w:sz w:val="24"/>
          <w:szCs w:val="24"/>
        </w:rPr>
        <w:t>Почему пятипроводная схема управления стрелкой имеет два пусковых реле?</w:t>
      </w:r>
    </w:p>
    <w:p w14:paraId="2F5C4EB3" w14:textId="77777777" w:rsidR="005A4D54" w:rsidRDefault="005A4D54" w:rsidP="00B02C62">
      <w:pPr>
        <w:pStyle w:val="a7"/>
        <w:numPr>
          <w:ilvl w:val="0"/>
          <w:numId w:val="26"/>
        </w:numPr>
        <w:tabs>
          <w:tab w:val="left" w:pos="1134"/>
          <w:tab w:val="left" w:pos="1418"/>
        </w:tabs>
        <w:spacing w:after="0"/>
        <w:ind w:left="851" w:firstLine="0"/>
        <w:jc w:val="both"/>
      </w:pPr>
      <w:r w:rsidRPr="00381250">
        <w:rPr>
          <w:rFonts w:ascii="Times New Roman" w:hAnsi="Times New Roman"/>
          <w:sz w:val="24"/>
          <w:szCs w:val="24"/>
        </w:rPr>
        <w:t>При каком способе управления стрелкой необходим двукратный перевод стрелки и почему?</w:t>
      </w:r>
    </w:p>
    <w:p w14:paraId="0343FE86" w14:textId="77777777" w:rsidR="005A4D54" w:rsidRDefault="005A4D54" w:rsidP="005A4D54">
      <w:pPr>
        <w:tabs>
          <w:tab w:val="left" w:pos="1134"/>
          <w:tab w:val="left" w:pos="1843"/>
        </w:tabs>
        <w:ind w:left="1211"/>
        <w:jc w:val="both"/>
      </w:pPr>
    </w:p>
    <w:p w14:paraId="628817D2" w14:textId="77777777" w:rsidR="005A4D54" w:rsidRDefault="005A4D54" w:rsidP="005A4D54">
      <w:pPr>
        <w:ind w:left="284" w:firstLine="283"/>
        <w:jc w:val="center"/>
        <w:rPr>
          <w:b/>
          <w:bCs/>
        </w:rPr>
      </w:pPr>
      <w:r w:rsidRPr="00A57E4A">
        <w:rPr>
          <w:b/>
          <w:bCs/>
        </w:rPr>
        <w:t>Самостоятельная работа по теме</w:t>
      </w:r>
      <w:r>
        <w:rPr>
          <w:b/>
          <w:bCs/>
        </w:rPr>
        <w:t xml:space="preserve"> 1.5 </w:t>
      </w:r>
      <w:r w:rsidRPr="00EB1C46">
        <w:rPr>
          <w:b/>
          <w:bCs/>
        </w:rPr>
        <w:t>«</w:t>
      </w:r>
      <w:r>
        <w:rPr>
          <w:b/>
          <w:bCs/>
        </w:rPr>
        <w:t xml:space="preserve">Стрелочные электроприводы. </w:t>
      </w:r>
      <w:r w:rsidRPr="00EB1C46">
        <w:rPr>
          <w:b/>
          <w:bCs/>
        </w:rPr>
        <w:t>Схемы управления  стрелочными электроприводами»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A4D54" w14:paraId="0E6EA52F" w14:textId="77777777" w:rsidTr="00193481">
        <w:tc>
          <w:tcPr>
            <w:tcW w:w="10206" w:type="dxa"/>
          </w:tcPr>
          <w:p w14:paraId="1A06B586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32B47AB4" w14:textId="77777777" w:rsidTr="00193481">
        <w:trPr>
          <w:trHeight w:val="694"/>
        </w:trPr>
        <w:tc>
          <w:tcPr>
            <w:tcW w:w="10206" w:type="dxa"/>
          </w:tcPr>
          <w:p w14:paraId="709D413A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5BDC33D2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29BCF2E8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0D05CDCA" w14:textId="50BF6C2C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</w:tr>
    </w:tbl>
    <w:p w14:paraId="50D40755" w14:textId="77777777" w:rsidR="005A4D54" w:rsidRPr="00D75A4E" w:rsidRDefault="005A4D54" w:rsidP="005A4D54">
      <w:pPr>
        <w:spacing w:before="240"/>
        <w:jc w:val="center"/>
        <w:rPr>
          <w:rFonts w:eastAsiaTheme="minorHAnsi"/>
          <w:b/>
          <w:lang w:eastAsia="en-US"/>
        </w:rPr>
      </w:pPr>
      <w:r w:rsidRPr="00F5645C">
        <w:rPr>
          <w:rFonts w:eastAsiaTheme="minorHAnsi"/>
          <w:b/>
          <w:lang w:eastAsia="en-US"/>
        </w:rPr>
        <w:t>Вариант №1</w:t>
      </w:r>
    </w:p>
    <w:p w14:paraId="712A2DB4" w14:textId="77777777" w:rsidR="005A4D54" w:rsidRPr="00A57E4A" w:rsidRDefault="005A4D54" w:rsidP="00B02C62">
      <w:pPr>
        <w:pStyle w:val="afd"/>
        <w:numPr>
          <w:ilvl w:val="0"/>
          <w:numId w:val="20"/>
        </w:numPr>
        <w:spacing w:line="276" w:lineRule="auto"/>
        <w:jc w:val="both"/>
        <w:rPr>
          <w:bCs/>
        </w:rPr>
      </w:pPr>
      <w:r>
        <w:rPr>
          <w:bCs/>
        </w:rPr>
        <w:t>Объясните работу двухпроводной схемы управления одиночной стрелкой и спаренными стрелками.</w:t>
      </w:r>
    </w:p>
    <w:p w14:paraId="7A284CD2" w14:textId="77777777" w:rsidR="005A4D54" w:rsidRPr="00D75A4E" w:rsidRDefault="005A4D54" w:rsidP="00B02C62">
      <w:pPr>
        <w:pStyle w:val="afd"/>
        <w:numPr>
          <w:ilvl w:val="0"/>
          <w:numId w:val="20"/>
        </w:numPr>
        <w:spacing w:line="276" w:lineRule="auto"/>
        <w:jc w:val="both"/>
        <w:rPr>
          <w:bCs/>
        </w:rPr>
      </w:pPr>
      <w:r>
        <w:rPr>
          <w:bCs/>
        </w:rPr>
        <w:t>Объясните работу схемы макета для выключения двухпроводной схемы управления стрелкой.</w:t>
      </w:r>
    </w:p>
    <w:p w14:paraId="77180CFF" w14:textId="77777777" w:rsidR="005A4D54" w:rsidRPr="00A57E4A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2</w:t>
      </w:r>
    </w:p>
    <w:p w14:paraId="70B78473" w14:textId="77777777" w:rsidR="005A4D54" w:rsidRPr="00A57E4A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</w:rPr>
        <w:t xml:space="preserve">1. </w:t>
      </w:r>
      <w:r>
        <w:rPr>
          <w:rFonts w:eastAsiaTheme="minorHAnsi"/>
        </w:rPr>
        <w:t>Объясните работу пятипроводной схемы управления одиночной стрелкой и спаренными стрелками.</w:t>
      </w:r>
    </w:p>
    <w:p w14:paraId="4B612CAF" w14:textId="77777777" w:rsidR="005A4D54" w:rsidRPr="00A57E4A" w:rsidRDefault="005A4D54" w:rsidP="005A4D54">
      <w:pPr>
        <w:spacing w:after="240"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</w:rPr>
        <w:t xml:space="preserve">2. </w:t>
      </w:r>
      <w:r>
        <w:rPr>
          <w:rFonts w:eastAsiaTheme="minorHAnsi"/>
        </w:rPr>
        <w:t>Объясните, какая индикация отображается на табло и маневровой колонке при передаче стрелки на местное управление.</w:t>
      </w:r>
    </w:p>
    <w:p w14:paraId="69FC079E" w14:textId="7E941AFE" w:rsidR="005A4D54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04BD34A2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6998E478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2981C396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72390BDC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1188E3DF" w14:textId="77777777" w:rsidR="005A4D54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4B9A99AF" w14:textId="77777777" w:rsidR="005A4D54" w:rsidRPr="002E4F3A" w:rsidRDefault="005A4D54" w:rsidP="005A4D54">
      <w:pPr>
        <w:spacing w:line="23" w:lineRule="atLeast"/>
        <w:jc w:val="center"/>
        <w:rPr>
          <w:b/>
          <w:u w:val="single"/>
          <w:lang w:eastAsia="en-US"/>
        </w:rPr>
      </w:pPr>
      <w:r w:rsidRPr="002E4F3A">
        <w:rPr>
          <w:b/>
          <w:u w:val="single"/>
          <w:lang w:eastAsia="en-US"/>
        </w:rPr>
        <w:t>Задание на административную контрольную работу №2 (6 семестр)</w:t>
      </w:r>
    </w:p>
    <w:p w14:paraId="0506A6D8" w14:textId="77777777" w:rsidR="005A4D54" w:rsidRPr="002E4F3A" w:rsidRDefault="005A4D54" w:rsidP="005A4D54">
      <w:pPr>
        <w:spacing w:line="23" w:lineRule="atLeast"/>
        <w:jc w:val="center"/>
        <w:rPr>
          <w:b/>
          <w:u w:val="single"/>
          <w:lang w:eastAsia="en-US"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:rsidRPr="002E4F3A" w14:paraId="24FCC16A" w14:textId="77777777" w:rsidTr="00193481">
        <w:tc>
          <w:tcPr>
            <w:tcW w:w="5070" w:type="dxa"/>
          </w:tcPr>
          <w:p w14:paraId="6B3B5EE5" w14:textId="77777777" w:rsidR="005A4D54" w:rsidRPr="002E4F3A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2E4F3A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5FB45A65" w14:textId="77777777" w:rsidR="005A4D54" w:rsidRPr="002E4F3A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2E4F3A"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:rsidRPr="00B94038" w14:paraId="083DCD37" w14:textId="77777777" w:rsidTr="00193481">
        <w:trPr>
          <w:trHeight w:val="789"/>
        </w:trPr>
        <w:tc>
          <w:tcPr>
            <w:tcW w:w="5070" w:type="dxa"/>
          </w:tcPr>
          <w:p w14:paraId="13F363F2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7B4DF967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7965D0FC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188F4569" w14:textId="520F5B64" w:rsidR="005A4D54" w:rsidRPr="002E4F3A" w:rsidRDefault="002102F9" w:rsidP="002102F9">
            <w:pPr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  <w:tc>
          <w:tcPr>
            <w:tcW w:w="5244" w:type="dxa"/>
          </w:tcPr>
          <w:p w14:paraId="4B669A52" w14:textId="77777777" w:rsidR="005A4D54" w:rsidRPr="002E4F3A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2E4F3A"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</w:p>
          <w:p w14:paraId="3A3B1913" w14:textId="77777777" w:rsidR="005A4D54" w:rsidRPr="002E4F3A" w:rsidRDefault="005A4D54" w:rsidP="00193481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45F66C41" w14:textId="77777777" w:rsidR="005A4D54" w:rsidRPr="00B94038" w:rsidRDefault="005A4D54" w:rsidP="005A4D54">
      <w:pPr>
        <w:rPr>
          <w:b/>
          <w:highlight w:val="green"/>
        </w:rPr>
      </w:pPr>
    </w:p>
    <w:p w14:paraId="19A3D913" w14:textId="77777777" w:rsidR="005A4D54" w:rsidRPr="002E4F3A" w:rsidRDefault="005A4D54" w:rsidP="005A4D54">
      <w:pPr>
        <w:spacing w:after="240"/>
        <w:jc w:val="center"/>
        <w:rPr>
          <w:b/>
        </w:rPr>
      </w:pPr>
      <w:r w:rsidRPr="002E4F3A">
        <w:rPr>
          <w:b/>
        </w:rPr>
        <w:t>Вариант № 1</w:t>
      </w:r>
      <w:r w:rsidRPr="002E4F3A">
        <w:rPr>
          <w:b/>
        </w:rPr>
        <w:tab/>
      </w:r>
    </w:p>
    <w:p w14:paraId="3DCB711D" w14:textId="72A4E353" w:rsidR="005A4D54" w:rsidRPr="00342E66" w:rsidRDefault="00342E66" w:rsidP="003A5876">
      <w:pPr>
        <w:ind w:left="360" w:firstLine="491"/>
        <w:jc w:val="both"/>
      </w:pPr>
      <w:r>
        <w:t>1.</w:t>
      </w:r>
      <w:r w:rsidR="005A4D54" w:rsidRPr="00342E66">
        <w:t>Приведите и поясните режимы работы электрической централизации.</w:t>
      </w:r>
    </w:p>
    <w:p w14:paraId="40BF3CC1" w14:textId="1E1EA9CB" w:rsidR="005A4D54" w:rsidRPr="00342E66" w:rsidRDefault="00342E66" w:rsidP="003A5876">
      <w:pPr>
        <w:ind w:left="360" w:firstLine="491"/>
        <w:jc w:val="both"/>
      </w:pPr>
      <w:r>
        <w:t xml:space="preserve">2. </w:t>
      </w:r>
      <w:r w:rsidR="005A4D54" w:rsidRPr="00342E66">
        <w:t>Опишите назначение и конструкцию стрелочного электропривода типа СП-6.</w:t>
      </w:r>
    </w:p>
    <w:p w14:paraId="038A7C14" w14:textId="121957E0" w:rsidR="005A4D54" w:rsidRPr="002E4F3A" w:rsidRDefault="00342E66" w:rsidP="003A5876">
      <w:pPr>
        <w:ind w:left="360" w:firstLine="491"/>
        <w:jc w:val="both"/>
      </w:pPr>
      <w:r>
        <w:t>3.</w:t>
      </w:r>
      <w:r w:rsidR="005A4D54" w:rsidRPr="00342E66">
        <w:t xml:space="preserve">Начертите и поясните схему работы </w:t>
      </w:r>
      <w:proofErr w:type="spellStart"/>
      <w:r w:rsidR="005A4D54" w:rsidRPr="00342E66">
        <w:t>автопереключателя</w:t>
      </w:r>
      <w:proofErr w:type="spellEnd"/>
      <w:r w:rsidR="005A4D54" w:rsidRPr="00342E66">
        <w:t xml:space="preserve"> при отсутствии контроля или взрезе стрелки.</w:t>
      </w:r>
    </w:p>
    <w:p w14:paraId="72C6B513" w14:textId="77777777" w:rsidR="005A4D54" w:rsidRPr="002E4F3A" w:rsidRDefault="005A4D54" w:rsidP="005A4D54">
      <w:pPr>
        <w:spacing w:line="276" w:lineRule="auto"/>
        <w:ind w:left="851"/>
        <w:jc w:val="center"/>
        <w:rPr>
          <w:b/>
        </w:rPr>
      </w:pPr>
      <w:r w:rsidRPr="002E4F3A">
        <w:rPr>
          <w:b/>
        </w:rPr>
        <w:t>Вариант № 2</w:t>
      </w:r>
    </w:p>
    <w:p w14:paraId="4C1D8161" w14:textId="77777777" w:rsidR="005A4D54" w:rsidRPr="002E4F3A" w:rsidRDefault="005A4D54" w:rsidP="00B02C62">
      <w:pPr>
        <w:pStyle w:val="a7"/>
        <w:numPr>
          <w:ilvl w:val="0"/>
          <w:numId w:val="19"/>
        </w:numPr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2E4F3A">
        <w:rPr>
          <w:rFonts w:ascii="Times New Roman" w:hAnsi="Times New Roman"/>
          <w:sz w:val="24"/>
          <w:szCs w:val="24"/>
        </w:rPr>
        <w:t>Поясните, для чего в замкнутых контурах проверяют четное количество изолирующих стыков?</w:t>
      </w:r>
    </w:p>
    <w:p w14:paraId="22F93A3C" w14:textId="77777777" w:rsidR="005A4D54" w:rsidRPr="002E4F3A" w:rsidRDefault="005A4D54" w:rsidP="005A4D54">
      <w:pPr>
        <w:spacing w:line="276" w:lineRule="auto"/>
        <w:ind w:left="851"/>
        <w:jc w:val="both"/>
      </w:pPr>
      <w:r w:rsidRPr="002E4F3A">
        <w:t>2. Напишите назначение и конструкцию стрелочного электропривода типа СП-6.</w:t>
      </w:r>
    </w:p>
    <w:p w14:paraId="4E3BDB06" w14:textId="77777777" w:rsidR="005A4D54" w:rsidRPr="002E4F3A" w:rsidRDefault="005A4D54" w:rsidP="005A4D54">
      <w:pPr>
        <w:spacing w:after="240" w:line="276" w:lineRule="auto"/>
        <w:ind w:left="851"/>
        <w:jc w:val="both"/>
      </w:pPr>
      <w:r w:rsidRPr="002E4F3A">
        <w:rPr>
          <w:bCs/>
        </w:rPr>
        <w:t xml:space="preserve">3. </w:t>
      </w:r>
      <w:r w:rsidRPr="002E4F3A">
        <w:t xml:space="preserve">Начертите схему работы </w:t>
      </w:r>
      <w:proofErr w:type="spellStart"/>
      <w:r w:rsidRPr="002E4F3A">
        <w:t>автопереключателя</w:t>
      </w:r>
      <w:proofErr w:type="spellEnd"/>
      <w:r w:rsidRPr="002E4F3A">
        <w:t xml:space="preserve"> по окончанию перевода стрелки и получения контроля переведенного (минусового) положения стр</w:t>
      </w:r>
      <w:r>
        <w:t>елки.</w:t>
      </w:r>
    </w:p>
    <w:p w14:paraId="694E5D1A" w14:textId="77777777" w:rsidR="005A4D54" w:rsidRPr="002E4F3A" w:rsidRDefault="005A4D54" w:rsidP="005A4D54">
      <w:pPr>
        <w:ind w:left="851"/>
        <w:jc w:val="center"/>
        <w:rPr>
          <w:b/>
        </w:rPr>
      </w:pPr>
      <w:r w:rsidRPr="002E4F3A">
        <w:rPr>
          <w:b/>
        </w:rPr>
        <w:t>Вариант № 3</w:t>
      </w:r>
    </w:p>
    <w:p w14:paraId="7E56AC2C" w14:textId="1083F11F" w:rsidR="005A4D54" w:rsidRPr="00342E66" w:rsidRDefault="00342E66" w:rsidP="00342E66">
      <w:pPr>
        <w:ind w:left="720"/>
        <w:jc w:val="both"/>
      </w:pPr>
      <w:r>
        <w:rPr>
          <w:bCs/>
        </w:rPr>
        <w:t>1.</w:t>
      </w:r>
      <w:r w:rsidR="005A4D54" w:rsidRPr="00342E66">
        <w:rPr>
          <w:bCs/>
        </w:rPr>
        <w:t>Приведите</w:t>
      </w:r>
      <w:r w:rsidR="005A4D54" w:rsidRPr="00342E66">
        <w:t xml:space="preserve"> порядок нумерации путей и стрелок на станции.</w:t>
      </w:r>
    </w:p>
    <w:p w14:paraId="5E180C3E" w14:textId="4E4D7EBE" w:rsidR="005A4D54" w:rsidRPr="00342E66" w:rsidRDefault="00342E66" w:rsidP="00342E66">
      <w:pPr>
        <w:ind w:left="720"/>
        <w:jc w:val="both"/>
      </w:pPr>
      <w:r>
        <w:t>2.</w:t>
      </w:r>
      <w:r w:rsidR="005A4D54" w:rsidRPr="00342E66">
        <w:t>Какие требования ПТЭ к устройствам электрической централизации.</w:t>
      </w:r>
    </w:p>
    <w:p w14:paraId="5B9A94E4" w14:textId="10AE2500" w:rsidR="005A4D54" w:rsidRPr="003A5876" w:rsidRDefault="003A5876" w:rsidP="003A5876">
      <w:pPr>
        <w:ind w:left="720"/>
        <w:jc w:val="both"/>
      </w:pPr>
      <w:r>
        <w:rPr>
          <w:bCs/>
        </w:rPr>
        <w:t>3.</w:t>
      </w:r>
      <w:r w:rsidR="005A4D54" w:rsidRPr="003A5876">
        <w:rPr>
          <w:bCs/>
        </w:rPr>
        <w:t>Объясните</w:t>
      </w:r>
      <w:r w:rsidR="005A4D54" w:rsidRPr="003A5876">
        <w:t xml:space="preserve"> назначение и порядок разработки однониточного плана станции.</w:t>
      </w:r>
    </w:p>
    <w:p w14:paraId="193A0CE3" w14:textId="77777777" w:rsidR="003A5876" w:rsidRDefault="003A5876" w:rsidP="005A4D54">
      <w:pPr>
        <w:pStyle w:val="afd"/>
        <w:ind w:firstLine="851"/>
        <w:rPr>
          <w:b/>
          <w:bCs/>
        </w:rPr>
      </w:pPr>
    </w:p>
    <w:p w14:paraId="544EDE05" w14:textId="03CE37A9" w:rsidR="005A4D54" w:rsidRDefault="005A4D54" w:rsidP="005A4D54">
      <w:pPr>
        <w:pStyle w:val="afd"/>
        <w:ind w:firstLine="851"/>
        <w:rPr>
          <w:bCs/>
        </w:rPr>
      </w:pPr>
      <w:r>
        <w:rPr>
          <w:b/>
          <w:bCs/>
        </w:rPr>
        <w:t xml:space="preserve">Задание: </w:t>
      </w:r>
      <w:r w:rsidRPr="00905513">
        <w:rPr>
          <w:bCs/>
        </w:rPr>
        <w:t>за 45 минут обучающийся должен ответить на вопросы задания,</w:t>
      </w:r>
      <w:r>
        <w:rPr>
          <w:bCs/>
        </w:rPr>
        <w:t xml:space="preserve"> согласно варианту</w:t>
      </w:r>
      <w:r w:rsidRPr="00905513">
        <w:rPr>
          <w:bCs/>
        </w:rPr>
        <w:t>.</w:t>
      </w:r>
    </w:p>
    <w:p w14:paraId="70A854EF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04CF3CFA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1D6308E1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7B587335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0B489F6F" w14:textId="77777777" w:rsidR="005A4D54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7C191D71" w14:textId="77777777" w:rsidR="005A4D54" w:rsidRDefault="005A4D54" w:rsidP="005A4D54">
      <w:pPr>
        <w:ind w:firstLine="851"/>
        <w:jc w:val="both"/>
        <w:rPr>
          <w:lang w:eastAsia="ar-SA"/>
        </w:rPr>
      </w:pPr>
    </w:p>
    <w:p w14:paraId="6A8B7A20" w14:textId="77777777" w:rsidR="005A4D54" w:rsidRPr="00B94038" w:rsidRDefault="005A4D54" w:rsidP="005A4D54">
      <w:pPr>
        <w:rPr>
          <w:b/>
          <w:highlight w:val="green"/>
        </w:rPr>
      </w:pPr>
    </w:p>
    <w:p w14:paraId="03D9040E" w14:textId="77777777" w:rsidR="005A4D5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  <w:r w:rsidRPr="00AD5744">
        <w:rPr>
          <w:b/>
          <w:bCs/>
        </w:rPr>
        <w:t>Тема 1.</w:t>
      </w:r>
      <w:r>
        <w:rPr>
          <w:b/>
          <w:bCs/>
        </w:rPr>
        <w:t>6</w:t>
      </w:r>
      <w:r w:rsidRPr="00AD5744">
        <w:rPr>
          <w:b/>
          <w:bCs/>
        </w:rPr>
        <w:t xml:space="preserve"> </w:t>
      </w:r>
      <w:r w:rsidRPr="00AD5744">
        <w:rPr>
          <w:b/>
          <w:bCs/>
          <w:spacing w:val="-4"/>
        </w:rPr>
        <w:t xml:space="preserve">Светофоры. </w:t>
      </w:r>
      <w:r w:rsidRPr="00AD5744">
        <w:rPr>
          <w:b/>
        </w:rPr>
        <w:t xml:space="preserve">Схемы управления огнями </w:t>
      </w:r>
      <w:r>
        <w:rPr>
          <w:b/>
        </w:rPr>
        <w:t>светофоров</w:t>
      </w:r>
    </w:p>
    <w:p w14:paraId="377D4C2D" w14:textId="77777777" w:rsidR="005A4D54" w:rsidRPr="00AD574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3BF48DD8" w14:textId="77777777" w:rsidTr="00193481">
        <w:tc>
          <w:tcPr>
            <w:tcW w:w="5070" w:type="dxa"/>
          </w:tcPr>
          <w:p w14:paraId="5CE031F0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1FE8AAFE" w14:textId="77777777" w:rsidR="005A4D54" w:rsidRPr="005169D5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5169D5"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428CF366" w14:textId="77777777" w:rsidTr="00193481">
        <w:tc>
          <w:tcPr>
            <w:tcW w:w="5070" w:type="dxa"/>
          </w:tcPr>
          <w:p w14:paraId="61E3A308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74F253C7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0F84EC63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249901A7" w14:textId="796D4570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  <w:tc>
          <w:tcPr>
            <w:tcW w:w="5244" w:type="dxa"/>
          </w:tcPr>
          <w:p w14:paraId="1CE128AE" w14:textId="77777777" w:rsidR="005A4D54" w:rsidRPr="005169D5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69D5">
              <w:rPr>
                <w:rFonts w:eastAsia="Calibri"/>
                <w:iCs/>
                <w:lang w:eastAsia="en-US"/>
              </w:rPr>
              <w:t>Устный опрос</w:t>
            </w:r>
          </w:p>
          <w:p w14:paraId="04E259DB" w14:textId="77777777" w:rsidR="005A4D54" w:rsidRPr="005169D5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69D5">
              <w:rPr>
                <w:rFonts w:eastAsia="Calibri"/>
                <w:iCs/>
                <w:lang w:eastAsia="en-US"/>
              </w:rPr>
              <w:t>Практическое занятие №4</w:t>
            </w:r>
          </w:p>
          <w:p w14:paraId="7A9DD456" w14:textId="77777777" w:rsidR="005A4D54" w:rsidRPr="005169D5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69D5">
              <w:rPr>
                <w:rFonts w:eastAsia="Calibri"/>
                <w:iCs/>
                <w:lang w:eastAsia="en-US"/>
              </w:rPr>
              <w:t xml:space="preserve"> Лабораторные занятия №6, 7</w:t>
            </w:r>
          </w:p>
          <w:p w14:paraId="13E7E6C6" w14:textId="77777777" w:rsidR="005A4D54" w:rsidRPr="005169D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5169D5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</w:tc>
      </w:tr>
    </w:tbl>
    <w:p w14:paraId="3462761C" w14:textId="77777777" w:rsidR="005A4D54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4059D2C9" w14:textId="77777777" w:rsidR="005A4D54" w:rsidRPr="00B36586" w:rsidRDefault="005A4D54" w:rsidP="00B02C62">
      <w:pPr>
        <w:pStyle w:val="a7"/>
        <w:numPr>
          <w:ilvl w:val="0"/>
          <w:numId w:val="27"/>
        </w:numPr>
        <w:spacing w:after="0"/>
        <w:ind w:left="709" w:hanging="425"/>
        <w:rPr>
          <w:rFonts w:ascii="Times New Roman" w:hAnsi="Times New Roman"/>
          <w:sz w:val="24"/>
          <w:szCs w:val="24"/>
        </w:rPr>
      </w:pPr>
      <w:r w:rsidRPr="00F5645C">
        <w:rPr>
          <w:rFonts w:ascii="Times New Roman" w:hAnsi="Times New Roman"/>
          <w:sz w:val="24"/>
          <w:szCs w:val="24"/>
        </w:rPr>
        <w:t xml:space="preserve">Объясните работу схемы управления огнями входного светофора с двухнитевыми </w:t>
      </w:r>
      <w:r w:rsidRPr="00B36586">
        <w:rPr>
          <w:rFonts w:ascii="Times New Roman" w:hAnsi="Times New Roman"/>
          <w:sz w:val="24"/>
          <w:szCs w:val="24"/>
        </w:rPr>
        <w:t>лампами при центральном питании.</w:t>
      </w:r>
    </w:p>
    <w:p w14:paraId="50F82EDA" w14:textId="77777777" w:rsidR="005A4D54" w:rsidRPr="00B36586" w:rsidRDefault="005A4D54" w:rsidP="00B02C62">
      <w:pPr>
        <w:pStyle w:val="a7"/>
        <w:numPr>
          <w:ilvl w:val="0"/>
          <w:numId w:val="27"/>
        </w:numPr>
        <w:spacing w:after="0"/>
        <w:ind w:left="709" w:hanging="425"/>
        <w:jc w:val="both"/>
        <w:rPr>
          <w:rFonts w:ascii="Times New Roman" w:hAnsi="Times New Roman"/>
          <w:sz w:val="24"/>
          <w:szCs w:val="24"/>
        </w:rPr>
      </w:pPr>
      <w:r w:rsidRPr="00B36586">
        <w:rPr>
          <w:rFonts w:ascii="Times New Roman" w:hAnsi="Times New Roman"/>
          <w:sz w:val="24"/>
          <w:szCs w:val="24"/>
        </w:rPr>
        <w:t>Объясните работы схемы управления огнями выходного светофора с двухнитевыми лампами при центральном питании.</w:t>
      </w:r>
    </w:p>
    <w:p w14:paraId="5C2A461F" w14:textId="77777777" w:rsidR="005A4D54" w:rsidRPr="00B36586" w:rsidRDefault="005A4D54" w:rsidP="00B02C62">
      <w:pPr>
        <w:pStyle w:val="a7"/>
        <w:numPr>
          <w:ilvl w:val="0"/>
          <w:numId w:val="27"/>
        </w:numPr>
        <w:tabs>
          <w:tab w:val="left" w:pos="3931"/>
        </w:tabs>
        <w:spacing w:after="0"/>
        <w:ind w:left="709" w:hanging="425"/>
        <w:jc w:val="both"/>
        <w:rPr>
          <w:rFonts w:ascii="Times New Roman" w:hAnsi="Times New Roman"/>
          <w:sz w:val="24"/>
          <w:szCs w:val="24"/>
        </w:rPr>
      </w:pPr>
      <w:r w:rsidRPr="00B36586">
        <w:rPr>
          <w:rFonts w:ascii="Times New Roman" w:hAnsi="Times New Roman"/>
          <w:sz w:val="24"/>
          <w:szCs w:val="24"/>
        </w:rPr>
        <w:t>Объясните назначение с контрольной индикации состояния светофоров на табло дежурного по железнодорожной  станции</w:t>
      </w:r>
    </w:p>
    <w:p w14:paraId="5CD106CD" w14:textId="77777777" w:rsidR="005A4D54" w:rsidRPr="00B36586" w:rsidRDefault="005A4D54" w:rsidP="00B02C62">
      <w:pPr>
        <w:pStyle w:val="a7"/>
        <w:numPr>
          <w:ilvl w:val="0"/>
          <w:numId w:val="27"/>
        </w:numPr>
        <w:ind w:left="709" w:hanging="425"/>
        <w:jc w:val="both"/>
        <w:rPr>
          <w:rFonts w:ascii="Times New Roman" w:hAnsi="Times New Roman"/>
          <w:sz w:val="24"/>
          <w:szCs w:val="24"/>
        </w:rPr>
      </w:pPr>
      <w:r w:rsidRPr="00B36586">
        <w:rPr>
          <w:rFonts w:ascii="Times New Roman" w:hAnsi="Times New Roman"/>
          <w:sz w:val="24"/>
          <w:szCs w:val="24"/>
        </w:rPr>
        <w:t xml:space="preserve">Перечислите типы светофоров по способу установки. </w:t>
      </w:r>
    </w:p>
    <w:p w14:paraId="59FEC3C2" w14:textId="77777777" w:rsidR="005A4D54" w:rsidRPr="00F5645C" w:rsidRDefault="005A4D54" w:rsidP="00B02C62">
      <w:pPr>
        <w:pStyle w:val="a7"/>
        <w:numPr>
          <w:ilvl w:val="0"/>
          <w:numId w:val="27"/>
        </w:numPr>
        <w:ind w:left="709" w:hanging="425"/>
        <w:jc w:val="both"/>
        <w:rPr>
          <w:rFonts w:ascii="Times New Roman" w:hAnsi="Times New Roman"/>
          <w:sz w:val="24"/>
          <w:szCs w:val="24"/>
        </w:rPr>
      </w:pPr>
      <w:r w:rsidRPr="00F5645C">
        <w:rPr>
          <w:rFonts w:ascii="Times New Roman" w:hAnsi="Times New Roman"/>
          <w:sz w:val="24"/>
          <w:szCs w:val="24"/>
        </w:rPr>
        <w:t xml:space="preserve">Опишите назначение входного светофора, место установки, его сигнализацию. </w:t>
      </w:r>
    </w:p>
    <w:p w14:paraId="1DA8C8CA" w14:textId="77777777" w:rsidR="005A4D54" w:rsidRDefault="005A4D54" w:rsidP="00B02C62">
      <w:pPr>
        <w:pStyle w:val="a7"/>
        <w:numPr>
          <w:ilvl w:val="0"/>
          <w:numId w:val="27"/>
        </w:numPr>
        <w:ind w:left="709" w:hanging="425"/>
        <w:jc w:val="both"/>
        <w:rPr>
          <w:rFonts w:ascii="Times New Roman" w:hAnsi="Times New Roman"/>
          <w:sz w:val="24"/>
          <w:szCs w:val="24"/>
        </w:rPr>
      </w:pPr>
      <w:r w:rsidRPr="00F5645C">
        <w:rPr>
          <w:rFonts w:ascii="Times New Roman" w:hAnsi="Times New Roman"/>
          <w:sz w:val="24"/>
          <w:szCs w:val="24"/>
        </w:rPr>
        <w:t>Опишите назначение выходного светофора, место установки, его сигнализацию.</w:t>
      </w:r>
    </w:p>
    <w:p w14:paraId="6F2BA2A7" w14:textId="77777777" w:rsidR="005A4D54" w:rsidRPr="00C15BF2" w:rsidRDefault="005A4D54" w:rsidP="00B02C62">
      <w:pPr>
        <w:pStyle w:val="a7"/>
        <w:numPr>
          <w:ilvl w:val="0"/>
          <w:numId w:val="27"/>
        </w:numPr>
        <w:ind w:left="709" w:hanging="425"/>
        <w:jc w:val="both"/>
        <w:rPr>
          <w:rFonts w:ascii="Times New Roman" w:hAnsi="Times New Roman"/>
          <w:sz w:val="24"/>
          <w:szCs w:val="24"/>
        </w:rPr>
      </w:pPr>
      <w:r w:rsidRPr="00C15BF2">
        <w:rPr>
          <w:rFonts w:ascii="Times New Roman" w:hAnsi="Times New Roman"/>
          <w:sz w:val="24"/>
          <w:szCs w:val="24"/>
        </w:rPr>
        <w:t>Опишите назначение маневрового светофор, место установки, его сигнализацию.</w:t>
      </w:r>
    </w:p>
    <w:p w14:paraId="780BE67D" w14:textId="77777777" w:rsidR="005A4D54" w:rsidRPr="00F5645C" w:rsidRDefault="005A4D54" w:rsidP="00B02C62">
      <w:pPr>
        <w:pStyle w:val="a7"/>
        <w:numPr>
          <w:ilvl w:val="0"/>
          <w:numId w:val="27"/>
        </w:numPr>
        <w:spacing w:after="0"/>
        <w:ind w:left="709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645C">
        <w:rPr>
          <w:rFonts w:ascii="Times New Roman" w:eastAsia="Times New Roman" w:hAnsi="Times New Roman"/>
          <w:sz w:val="24"/>
          <w:szCs w:val="24"/>
          <w:lang w:eastAsia="ru-RU"/>
        </w:rPr>
        <w:t xml:space="preserve">Какое реле управляет огнями входного светофора? </w:t>
      </w:r>
    </w:p>
    <w:p w14:paraId="7B963321" w14:textId="77777777" w:rsidR="005A4D54" w:rsidRPr="00F5645C" w:rsidRDefault="005A4D54" w:rsidP="00B02C62">
      <w:pPr>
        <w:pStyle w:val="a7"/>
        <w:numPr>
          <w:ilvl w:val="0"/>
          <w:numId w:val="27"/>
        </w:numPr>
        <w:spacing w:after="0"/>
        <w:ind w:left="709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645C">
        <w:rPr>
          <w:rFonts w:ascii="Times New Roman" w:eastAsia="Times New Roman" w:hAnsi="Times New Roman"/>
          <w:sz w:val="24"/>
          <w:szCs w:val="24"/>
          <w:lang w:eastAsia="ru-RU"/>
        </w:rPr>
        <w:t>Чем контролируется горение желтого огня светофора?</w:t>
      </w:r>
    </w:p>
    <w:p w14:paraId="4C348494" w14:textId="77777777" w:rsidR="005A4D54" w:rsidRPr="00F5645C" w:rsidRDefault="005A4D54" w:rsidP="00B02C62">
      <w:pPr>
        <w:pStyle w:val="a7"/>
        <w:numPr>
          <w:ilvl w:val="0"/>
          <w:numId w:val="27"/>
        </w:numPr>
        <w:spacing w:after="0"/>
        <w:ind w:left="709" w:hanging="425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F5645C">
        <w:rPr>
          <w:rFonts w:ascii="Times New Roman" w:eastAsia="Times New Roman" w:hAnsi="Times New Roman"/>
          <w:sz w:val="24"/>
          <w:szCs w:val="24"/>
          <w:lang w:eastAsia="ru-RU"/>
        </w:rPr>
        <w:t>Что включено в сигнальное реле НМГС?</w:t>
      </w:r>
    </w:p>
    <w:p w14:paraId="15CF0AE5" w14:textId="77777777" w:rsidR="005A4D54" w:rsidRPr="00F5645C" w:rsidRDefault="005A4D54" w:rsidP="00B02C62">
      <w:pPr>
        <w:numPr>
          <w:ilvl w:val="0"/>
          <w:numId w:val="27"/>
        </w:numPr>
        <w:spacing w:line="276" w:lineRule="auto"/>
        <w:ind w:left="709" w:hanging="425"/>
        <w:jc w:val="both"/>
      </w:pPr>
      <w:r w:rsidRPr="00F5645C">
        <w:t>В каких случаях используются сигнальные трансформаторы СТ-4, СТ-5, СТ-3 и СОБС-2?</w:t>
      </w:r>
    </w:p>
    <w:p w14:paraId="42E1A099" w14:textId="77777777" w:rsidR="005A4D54" w:rsidRPr="00F5645C" w:rsidRDefault="005A4D54" w:rsidP="00B02C62">
      <w:pPr>
        <w:numPr>
          <w:ilvl w:val="0"/>
          <w:numId w:val="27"/>
        </w:numPr>
        <w:spacing w:line="276" w:lineRule="auto"/>
        <w:ind w:left="709" w:hanging="425"/>
        <w:jc w:val="both"/>
      </w:pPr>
      <w:r w:rsidRPr="00F5645C">
        <w:t>Какими реле контролируется наличие питания ламп красного огня?</w:t>
      </w:r>
    </w:p>
    <w:p w14:paraId="64DAEA44" w14:textId="77777777" w:rsidR="005A4D54" w:rsidRPr="00F5645C" w:rsidRDefault="005A4D54" w:rsidP="00B02C62">
      <w:pPr>
        <w:numPr>
          <w:ilvl w:val="0"/>
          <w:numId w:val="27"/>
        </w:numPr>
        <w:spacing w:line="276" w:lineRule="auto"/>
        <w:ind w:left="709" w:hanging="425"/>
        <w:jc w:val="both"/>
      </w:pPr>
      <w:r w:rsidRPr="00F5645C">
        <w:t>Каким образом обеспечивается безопасность движения при пользовании пригласительным сигналом?</w:t>
      </w:r>
    </w:p>
    <w:p w14:paraId="3D5A26FE" w14:textId="77777777" w:rsidR="005A4D54" w:rsidRPr="00F5645C" w:rsidRDefault="005A4D54" w:rsidP="00B02C62">
      <w:pPr>
        <w:numPr>
          <w:ilvl w:val="0"/>
          <w:numId w:val="27"/>
        </w:numPr>
        <w:spacing w:line="276" w:lineRule="auto"/>
        <w:ind w:left="709" w:hanging="425"/>
        <w:jc w:val="both"/>
      </w:pPr>
      <w:r w:rsidRPr="00F5645C">
        <w:t>С какой целью и чем создается замедление на сигнальных реле? Назовите тип и назначение огневого реле.</w:t>
      </w:r>
    </w:p>
    <w:p w14:paraId="4696B484" w14:textId="77777777" w:rsidR="005A4D54" w:rsidRPr="00F5645C" w:rsidRDefault="005A4D54" w:rsidP="00B02C62">
      <w:pPr>
        <w:numPr>
          <w:ilvl w:val="0"/>
          <w:numId w:val="27"/>
        </w:numPr>
        <w:spacing w:line="276" w:lineRule="auto"/>
        <w:ind w:left="709" w:hanging="425"/>
        <w:jc w:val="both"/>
      </w:pPr>
      <w:r w:rsidRPr="00F5645C">
        <w:t>Какие зависимости, обеспечивающие безопасность движения, проверяются в цепи реле С.</w:t>
      </w:r>
    </w:p>
    <w:p w14:paraId="1E98086B" w14:textId="77777777" w:rsidR="005A4D54" w:rsidRPr="00F5645C" w:rsidRDefault="005A4D54" w:rsidP="00B02C62">
      <w:pPr>
        <w:numPr>
          <w:ilvl w:val="0"/>
          <w:numId w:val="27"/>
        </w:numPr>
        <w:spacing w:line="276" w:lineRule="auto"/>
        <w:ind w:left="709" w:hanging="425"/>
        <w:jc w:val="both"/>
      </w:pPr>
      <w:r w:rsidRPr="00F5645C">
        <w:t>Укажите назначения реле МС</w:t>
      </w:r>
      <w:r>
        <w:t>,</w:t>
      </w:r>
      <w:r w:rsidRPr="00F5645C">
        <w:t xml:space="preserve"> и как оно работает в маршруте?</w:t>
      </w:r>
    </w:p>
    <w:p w14:paraId="4987A9E4" w14:textId="77777777" w:rsidR="005A4D54" w:rsidRDefault="005A4D54" w:rsidP="00B02C62">
      <w:pPr>
        <w:numPr>
          <w:ilvl w:val="0"/>
          <w:numId w:val="27"/>
        </w:numPr>
        <w:spacing w:line="276" w:lineRule="auto"/>
        <w:ind w:left="709" w:hanging="425"/>
        <w:jc w:val="both"/>
      </w:pPr>
      <w:r w:rsidRPr="00F5645C">
        <w:t>Назовите тип ламп, устанавливаемых на выходных светофорах.</w:t>
      </w:r>
    </w:p>
    <w:p w14:paraId="748D726E" w14:textId="77777777" w:rsidR="005A4D54" w:rsidRPr="00C15BF2" w:rsidRDefault="005A4D54" w:rsidP="00B02C62">
      <w:pPr>
        <w:pStyle w:val="a7"/>
        <w:numPr>
          <w:ilvl w:val="0"/>
          <w:numId w:val="27"/>
        </w:numPr>
        <w:ind w:left="709" w:hanging="425"/>
        <w:jc w:val="both"/>
        <w:rPr>
          <w:rFonts w:ascii="Times New Roman" w:hAnsi="Times New Roman"/>
          <w:sz w:val="24"/>
          <w:szCs w:val="24"/>
        </w:rPr>
      </w:pPr>
      <w:r w:rsidRPr="00C15BF2">
        <w:rPr>
          <w:rFonts w:ascii="Times New Roman" w:hAnsi="Times New Roman"/>
          <w:sz w:val="24"/>
          <w:szCs w:val="24"/>
        </w:rPr>
        <w:t>Как сигнализирует входной светофор</w:t>
      </w:r>
      <w:r w:rsidRPr="00F5645C">
        <w:rPr>
          <w:rFonts w:ascii="Times New Roman" w:eastAsia="Times New Roman" w:hAnsi="Times New Roman"/>
          <w:sz w:val="24"/>
          <w:szCs w:val="24"/>
          <w:lang w:eastAsia="ru-RU"/>
        </w:rPr>
        <w:t>?</w:t>
      </w:r>
    </w:p>
    <w:p w14:paraId="716BE7A9" w14:textId="77777777" w:rsidR="005A4D54" w:rsidRDefault="005A4D54" w:rsidP="005A4D54">
      <w:pPr>
        <w:spacing w:line="276" w:lineRule="auto"/>
        <w:jc w:val="center"/>
      </w:pPr>
    </w:p>
    <w:p w14:paraId="53A3286B" w14:textId="77777777" w:rsidR="005A4D54" w:rsidRPr="00F01C20" w:rsidRDefault="005A4D54" w:rsidP="005A4D54">
      <w:pPr>
        <w:jc w:val="center"/>
        <w:rPr>
          <w:b/>
          <w:bCs/>
          <w:highlight w:val="green"/>
        </w:rPr>
      </w:pPr>
      <w:r w:rsidRPr="00714E44">
        <w:rPr>
          <w:b/>
          <w:bCs/>
        </w:rPr>
        <w:t>Самостоятельная работа по теме 1.</w:t>
      </w:r>
      <w:r>
        <w:rPr>
          <w:b/>
          <w:bCs/>
        </w:rPr>
        <w:t>6</w:t>
      </w:r>
      <w:r w:rsidRPr="00714E44">
        <w:rPr>
          <w:b/>
          <w:bCs/>
        </w:rPr>
        <w:t xml:space="preserve"> «</w:t>
      </w:r>
      <w:r w:rsidRPr="00AD5744">
        <w:rPr>
          <w:b/>
          <w:bCs/>
          <w:spacing w:val="-4"/>
        </w:rPr>
        <w:t xml:space="preserve">Светофоры. </w:t>
      </w:r>
      <w:r w:rsidRPr="00AD5744">
        <w:rPr>
          <w:b/>
        </w:rPr>
        <w:t>Схе</w:t>
      </w:r>
      <w:r>
        <w:rPr>
          <w:b/>
        </w:rPr>
        <w:t>мы управления огнями светофоров</w:t>
      </w:r>
    </w:p>
    <w:p w14:paraId="35526B9C" w14:textId="77777777" w:rsidR="005A4D54" w:rsidRPr="00F01C20" w:rsidRDefault="005A4D54" w:rsidP="005A4D54">
      <w:pPr>
        <w:jc w:val="center"/>
        <w:rPr>
          <w:b/>
          <w:bCs/>
          <w:highlight w:val="green"/>
        </w:rPr>
      </w:pP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A4D54" w:rsidRPr="00F01C20" w14:paraId="6369AA75" w14:textId="77777777" w:rsidTr="00193481">
        <w:tc>
          <w:tcPr>
            <w:tcW w:w="10206" w:type="dxa"/>
          </w:tcPr>
          <w:p w14:paraId="35F7183D" w14:textId="77777777" w:rsidR="005A4D54" w:rsidRPr="00F01C20" w:rsidRDefault="005A4D54" w:rsidP="00193481">
            <w:pPr>
              <w:jc w:val="center"/>
              <w:rPr>
                <w:rFonts w:eastAsia="Calibri"/>
                <w:b/>
                <w:highlight w:val="green"/>
                <w:lang w:eastAsia="en-US"/>
              </w:rPr>
            </w:pPr>
            <w:r w:rsidRPr="00F5645C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488A3675" w14:textId="77777777" w:rsidTr="00193481">
        <w:trPr>
          <w:trHeight w:val="694"/>
        </w:trPr>
        <w:tc>
          <w:tcPr>
            <w:tcW w:w="10206" w:type="dxa"/>
          </w:tcPr>
          <w:p w14:paraId="4FB66DEC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24A3D8AB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3CBBDB1C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2E5D336A" w14:textId="0DD1837D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</w:tr>
    </w:tbl>
    <w:p w14:paraId="7958153F" w14:textId="77777777" w:rsidR="005A4D54" w:rsidRPr="00A57E4A" w:rsidRDefault="005A4D54" w:rsidP="005A4D54">
      <w:pPr>
        <w:pStyle w:val="afd"/>
        <w:jc w:val="center"/>
        <w:rPr>
          <w:b/>
          <w:bCs/>
        </w:rPr>
      </w:pPr>
    </w:p>
    <w:p w14:paraId="4333FD8F" w14:textId="77777777" w:rsidR="005A4D54" w:rsidRPr="00D75A4E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1</w:t>
      </w:r>
    </w:p>
    <w:p w14:paraId="3C93318A" w14:textId="77777777" w:rsidR="005A4D54" w:rsidRPr="00A57E4A" w:rsidRDefault="005A4D54" w:rsidP="00B02C62">
      <w:pPr>
        <w:pStyle w:val="afd"/>
        <w:numPr>
          <w:ilvl w:val="0"/>
          <w:numId w:val="21"/>
        </w:numPr>
        <w:spacing w:line="276" w:lineRule="auto"/>
        <w:jc w:val="both"/>
        <w:rPr>
          <w:bCs/>
        </w:rPr>
      </w:pPr>
      <w:r>
        <w:rPr>
          <w:bCs/>
        </w:rPr>
        <w:t>Объясните работу схемы управления огнями входного светофора с двухнитевыми лампами при центральном питании.</w:t>
      </w:r>
    </w:p>
    <w:p w14:paraId="75E045C2" w14:textId="77777777" w:rsidR="005A4D54" w:rsidRPr="00D75A4E" w:rsidRDefault="005A4D54" w:rsidP="00B02C62">
      <w:pPr>
        <w:pStyle w:val="afd"/>
        <w:numPr>
          <w:ilvl w:val="0"/>
          <w:numId w:val="21"/>
        </w:numPr>
        <w:spacing w:line="276" w:lineRule="auto"/>
        <w:jc w:val="both"/>
        <w:rPr>
          <w:bCs/>
        </w:rPr>
      </w:pPr>
      <w:r>
        <w:rPr>
          <w:bCs/>
        </w:rPr>
        <w:t>Опишите назначение выходного светофора, место установки, его сигнализацию.</w:t>
      </w:r>
    </w:p>
    <w:p w14:paraId="37E12062" w14:textId="77777777" w:rsidR="005A4D54" w:rsidRPr="00A57E4A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2</w:t>
      </w:r>
    </w:p>
    <w:p w14:paraId="52A421A6" w14:textId="77777777" w:rsidR="005A4D54" w:rsidRPr="00A57E4A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</w:rPr>
        <w:t xml:space="preserve">1. </w:t>
      </w:r>
      <w:r>
        <w:rPr>
          <w:rFonts w:eastAsiaTheme="minorHAnsi"/>
        </w:rPr>
        <w:t>Объясните работу схемы управления огнями входного светофора при местном питании.</w:t>
      </w:r>
    </w:p>
    <w:p w14:paraId="7DABB32B" w14:textId="77777777" w:rsidR="005A4D54" w:rsidRPr="00A57E4A" w:rsidRDefault="005A4D54" w:rsidP="005A4D54">
      <w:pPr>
        <w:spacing w:after="240"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</w:rPr>
        <w:t xml:space="preserve">2. </w:t>
      </w:r>
      <w:r>
        <w:rPr>
          <w:rFonts w:eastAsiaTheme="minorHAnsi"/>
        </w:rPr>
        <w:t>Опишите назначение входного светофора, место установки, его сигнализацию.</w:t>
      </w:r>
    </w:p>
    <w:p w14:paraId="3F057EF8" w14:textId="2D2DBA9C" w:rsidR="005A4D54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50E4BDCB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7251FC72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4E4E8A3D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361A247F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23F6E9EA" w14:textId="77777777" w:rsidR="005A4D54" w:rsidRDefault="005A4D54" w:rsidP="005A4D54">
      <w:pPr>
        <w:widowControl w:val="0"/>
        <w:ind w:firstLine="851"/>
        <w:jc w:val="both"/>
        <w:rPr>
          <w:b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52787E50" w14:textId="77777777" w:rsidR="005A4D5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  <w:r w:rsidRPr="00AD5744">
        <w:rPr>
          <w:b/>
          <w:bCs/>
        </w:rPr>
        <w:t>Тема 1.</w:t>
      </w:r>
      <w:r>
        <w:rPr>
          <w:b/>
          <w:bCs/>
        </w:rPr>
        <w:t>7</w:t>
      </w:r>
      <w:r w:rsidRPr="00AD5744">
        <w:rPr>
          <w:b/>
          <w:bCs/>
        </w:rPr>
        <w:t xml:space="preserve"> </w:t>
      </w:r>
      <w:r w:rsidRPr="008616CD">
        <w:rPr>
          <w:b/>
          <w:bCs/>
          <w:spacing w:val="-4"/>
        </w:rPr>
        <w:t xml:space="preserve">Системы ЭЦ </w:t>
      </w:r>
      <w:proofErr w:type="spellStart"/>
      <w:r w:rsidRPr="008616CD">
        <w:rPr>
          <w:b/>
          <w:bCs/>
          <w:spacing w:val="-4"/>
        </w:rPr>
        <w:t>неблочного</w:t>
      </w:r>
      <w:proofErr w:type="spellEnd"/>
      <w:r w:rsidRPr="008616CD">
        <w:rPr>
          <w:b/>
          <w:bCs/>
          <w:spacing w:val="-4"/>
        </w:rPr>
        <w:t xml:space="preserve"> типа</w:t>
      </w:r>
    </w:p>
    <w:p w14:paraId="7392A7C3" w14:textId="77777777" w:rsidR="005A4D54" w:rsidRPr="00AD574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27401163" w14:textId="77777777" w:rsidTr="00193481">
        <w:tc>
          <w:tcPr>
            <w:tcW w:w="5070" w:type="dxa"/>
          </w:tcPr>
          <w:p w14:paraId="5C3AE8D6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5B034377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54E79740" w14:textId="77777777" w:rsidTr="00193481">
        <w:tc>
          <w:tcPr>
            <w:tcW w:w="5070" w:type="dxa"/>
          </w:tcPr>
          <w:p w14:paraId="362CE23A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72EFA3B5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6E685262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1EA4428B" w14:textId="332D6EB7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  <w:tc>
          <w:tcPr>
            <w:tcW w:w="5244" w:type="dxa"/>
          </w:tcPr>
          <w:p w14:paraId="1E999754" w14:textId="77777777" w:rsidR="005A4D54" w:rsidRDefault="005A4D54" w:rsidP="00193481">
            <w:pPr>
              <w:contextualSpacing/>
              <w:jc w:val="center"/>
            </w:pPr>
            <w:r w:rsidRPr="00B75836">
              <w:rPr>
                <w:rFonts w:eastAsia="Calibri"/>
                <w:iCs/>
                <w:lang w:eastAsia="en-US"/>
              </w:rPr>
              <w:t>Устный опрос</w:t>
            </w:r>
            <w:r>
              <w:t xml:space="preserve"> </w:t>
            </w:r>
          </w:p>
          <w:p w14:paraId="054F3A46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723E17">
              <w:rPr>
                <w:rFonts w:eastAsia="Calibri"/>
                <w:iCs/>
                <w:lang w:eastAsia="en-US"/>
              </w:rPr>
              <w:t>Лабораторные занятия №</w:t>
            </w:r>
            <w:r>
              <w:rPr>
                <w:rFonts w:eastAsia="Calibri"/>
                <w:iCs/>
                <w:lang w:eastAsia="en-US"/>
              </w:rPr>
              <w:t xml:space="preserve"> 8, 9, 10</w:t>
            </w:r>
          </w:p>
          <w:p w14:paraId="4B7B5137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B75836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</w:tc>
      </w:tr>
    </w:tbl>
    <w:p w14:paraId="53A25E25" w14:textId="77777777" w:rsidR="005A4D54" w:rsidRDefault="005A4D54" w:rsidP="005A4D54">
      <w:pPr>
        <w:jc w:val="center"/>
        <w:rPr>
          <w:rFonts w:eastAsia="Calibri"/>
          <w:b/>
          <w:lang w:eastAsia="en-US"/>
        </w:rPr>
      </w:pPr>
    </w:p>
    <w:p w14:paraId="1702A0DD" w14:textId="77777777" w:rsidR="005A4D54" w:rsidRPr="00073F17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5AE1F595" w14:textId="77777777" w:rsidR="005A4D54" w:rsidRPr="00561B5A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561B5A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наборной группы при задании маршрута приема в системе ЭЦ 12-00.</w:t>
      </w:r>
    </w:p>
    <w:p w14:paraId="299730EB" w14:textId="77777777" w:rsidR="005A4D54" w:rsidRPr="00561B5A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561B5A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наборной группы при задании маршрута отправления в системе ЭЦ 12-00.</w:t>
      </w:r>
    </w:p>
    <w:p w14:paraId="283C6E68" w14:textId="77777777" w:rsidR="005A4D54" w:rsidRPr="00561B5A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561B5A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установки маршрута приема в системе ЭЦ 12-00.</w:t>
      </w:r>
    </w:p>
    <w:p w14:paraId="316446C0" w14:textId="77777777" w:rsidR="005A4D54" w:rsidRPr="00561B5A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561B5A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размыкании маршрута приема в системе ЭЦ 12-00.</w:t>
      </w:r>
    </w:p>
    <w:p w14:paraId="6EFB0BB7" w14:textId="77777777" w:rsidR="005A4D54" w:rsidRPr="00561B5A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561B5A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установки маршрута отправления в системе ЭЦ 12-00.</w:t>
      </w:r>
    </w:p>
    <w:p w14:paraId="2FFD4EC3" w14:textId="77777777" w:rsidR="005A4D54" w:rsidRPr="00561B5A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561B5A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размыкании маршрута отправления в системе ЭЦ 12-00.</w:t>
      </w:r>
    </w:p>
    <w:p w14:paraId="23C35C3E" w14:textId="77777777" w:rsidR="005A4D54" w:rsidRPr="00561B5A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561B5A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установке маневрового маршрута в системе ЭЦ 12-00.</w:t>
      </w:r>
    </w:p>
    <w:p w14:paraId="18B6825B" w14:textId="77777777" w:rsidR="005A4D54" w:rsidRPr="00561B5A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561B5A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размыкании маневрового маршрута в системе ЭЦ 12-00.</w:t>
      </w:r>
    </w:p>
    <w:p w14:paraId="2CB389A4" w14:textId="77777777" w:rsidR="005A4D54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561B5A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отмены и искусственной разделки маршрутов в системе ЭЦ 12-00.</w:t>
      </w:r>
    </w:p>
    <w:p w14:paraId="7EB43556" w14:textId="77777777" w:rsidR="005A4D54" w:rsidRPr="00840A0B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pacing w:val="-1"/>
          <w:sz w:val="24"/>
          <w:szCs w:val="24"/>
        </w:rPr>
        <w:t xml:space="preserve">Принципы построения и технической реализации систем ЭЦ </w:t>
      </w:r>
      <w:proofErr w:type="spellStart"/>
      <w:r w:rsidRPr="00840A0B">
        <w:rPr>
          <w:rFonts w:ascii="Times New Roman" w:hAnsi="Times New Roman"/>
          <w:spacing w:val="-1"/>
          <w:sz w:val="24"/>
          <w:szCs w:val="24"/>
        </w:rPr>
        <w:t>неблочного</w:t>
      </w:r>
      <w:proofErr w:type="spellEnd"/>
      <w:r w:rsidRPr="00840A0B">
        <w:rPr>
          <w:rFonts w:ascii="Times New Roman" w:hAnsi="Times New Roman"/>
          <w:spacing w:val="-1"/>
          <w:sz w:val="24"/>
          <w:szCs w:val="24"/>
        </w:rPr>
        <w:t xml:space="preserve"> типа.</w:t>
      </w:r>
    </w:p>
    <w:p w14:paraId="626F1F7F" w14:textId="77777777" w:rsidR="005A4D54" w:rsidRPr="00840A0B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Схемы установки маршрута приема системы РЦЦМ.</w:t>
      </w:r>
    </w:p>
    <w:p w14:paraId="5C1843B2" w14:textId="77777777" w:rsidR="005A4D54" w:rsidRPr="00840A0B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Алгоритм работы схемы при использовании пригласительного показания на входном светофоре.</w:t>
      </w:r>
    </w:p>
    <w:p w14:paraId="29E9E778" w14:textId="77777777" w:rsidR="005A4D54" w:rsidRPr="00840A0B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 xml:space="preserve"> Схема отмены маршрутов и искусственного размыкания системы РЦЦМ.</w:t>
      </w:r>
    </w:p>
    <w:p w14:paraId="0D61BE57" w14:textId="77777777" w:rsidR="005A4D54" w:rsidRPr="00840A0B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Работа схемы при задании маневровых маршрутов системы РЦЦМ</w:t>
      </w:r>
      <w:r>
        <w:rPr>
          <w:rFonts w:ascii="Times New Roman" w:hAnsi="Times New Roman"/>
          <w:sz w:val="24"/>
          <w:szCs w:val="24"/>
        </w:rPr>
        <w:t>.</w:t>
      </w:r>
    </w:p>
    <w:p w14:paraId="79CFB79D" w14:textId="77777777" w:rsidR="005A4D54" w:rsidRPr="00840A0B" w:rsidRDefault="005A4D54" w:rsidP="00B02C62">
      <w:pPr>
        <w:pStyle w:val="a7"/>
        <w:numPr>
          <w:ilvl w:val="0"/>
          <w:numId w:val="28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Работа схемы при задании маневровых маршрутов системы РЦЦМ</w:t>
      </w:r>
    </w:p>
    <w:p w14:paraId="30C40217" w14:textId="77777777" w:rsidR="005A4D54" w:rsidRDefault="005A4D54" w:rsidP="005A4D54"/>
    <w:p w14:paraId="6A90F02A" w14:textId="77777777" w:rsidR="005A4D54" w:rsidRPr="00F01C20" w:rsidRDefault="005A4D54" w:rsidP="005A4D54">
      <w:pPr>
        <w:jc w:val="center"/>
        <w:rPr>
          <w:b/>
          <w:bCs/>
          <w:highlight w:val="green"/>
        </w:rPr>
      </w:pPr>
      <w:r w:rsidRPr="00840A0B">
        <w:rPr>
          <w:b/>
          <w:bCs/>
        </w:rPr>
        <w:t>Самостоятельная работа по теме 1</w:t>
      </w:r>
      <w:r>
        <w:rPr>
          <w:b/>
          <w:bCs/>
        </w:rPr>
        <w:t>.7</w:t>
      </w:r>
      <w:r w:rsidRPr="00840A0B">
        <w:rPr>
          <w:b/>
          <w:bCs/>
        </w:rPr>
        <w:t xml:space="preserve"> «</w:t>
      </w:r>
      <w:r w:rsidRPr="008616CD">
        <w:rPr>
          <w:b/>
          <w:bCs/>
          <w:spacing w:val="-4"/>
        </w:rPr>
        <w:t xml:space="preserve">Системы ЭЦ </w:t>
      </w:r>
      <w:proofErr w:type="spellStart"/>
      <w:r w:rsidRPr="008616CD">
        <w:rPr>
          <w:b/>
          <w:bCs/>
          <w:spacing w:val="-4"/>
        </w:rPr>
        <w:t>неблочного</w:t>
      </w:r>
      <w:proofErr w:type="spellEnd"/>
      <w:r w:rsidRPr="008616CD">
        <w:rPr>
          <w:b/>
          <w:bCs/>
          <w:spacing w:val="-4"/>
        </w:rPr>
        <w:t xml:space="preserve"> типа</w:t>
      </w:r>
      <w:r>
        <w:rPr>
          <w:b/>
          <w:bCs/>
          <w:spacing w:val="-4"/>
        </w:rPr>
        <w:t>»</w:t>
      </w:r>
    </w:p>
    <w:p w14:paraId="555A63DB" w14:textId="77777777" w:rsidR="005A4D54" w:rsidRPr="00840A0B" w:rsidRDefault="005A4D54" w:rsidP="005A4D54">
      <w:pPr>
        <w:jc w:val="center"/>
        <w:rPr>
          <w:b/>
          <w:bCs/>
        </w:rPr>
      </w:pP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A4D54" w:rsidRPr="00F01C20" w14:paraId="616B4EF6" w14:textId="77777777" w:rsidTr="00193481">
        <w:tc>
          <w:tcPr>
            <w:tcW w:w="10206" w:type="dxa"/>
          </w:tcPr>
          <w:p w14:paraId="07B5B848" w14:textId="77777777" w:rsidR="005A4D54" w:rsidRPr="00840A0B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840A0B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2FD53752" w14:textId="77777777" w:rsidTr="00193481">
        <w:trPr>
          <w:trHeight w:val="694"/>
        </w:trPr>
        <w:tc>
          <w:tcPr>
            <w:tcW w:w="10206" w:type="dxa"/>
          </w:tcPr>
          <w:p w14:paraId="2D1FF93E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3EA9844F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08459ACD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0B2BF150" w14:textId="7150649D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</w:tr>
    </w:tbl>
    <w:p w14:paraId="21B8138A" w14:textId="77777777" w:rsidR="005A4D54" w:rsidRPr="00A57E4A" w:rsidRDefault="005A4D54" w:rsidP="005A4D54">
      <w:pPr>
        <w:pStyle w:val="afd"/>
        <w:jc w:val="center"/>
        <w:rPr>
          <w:b/>
          <w:bCs/>
        </w:rPr>
      </w:pPr>
    </w:p>
    <w:p w14:paraId="2DD26B4D" w14:textId="77777777" w:rsidR="005A4D54" w:rsidRPr="00D75A4E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1</w:t>
      </w:r>
    </w:p>
    <w:p w14:paraId="7C6B3E76" w14:textId="77777777" w:rsidR="005A4D54" w:rsidRPr="00A57E4A" w:rsidRDefault="005A4D54" w:rsidP="00B02C62">
      <w:pPr>
        <w:pStyle w:val="afd"/>
        <w:numPr>
          <w:ilvl w:val="0"/>
          <w:numId w:val="22"/>
        </w:numPr>
        <w:spacing w:line="276" w:lineRule="auto"/>
        <w:jc w:val="both"/>
        <w:rPr>
          <w:bCs/>
        </w:rPr>
      </w:pPr>
      <w:r>
        <w:rPr>
          <w:bCs/>
        </w:rPr>
        <w:t>По принципиальной схеме поясните алгоритм работы схемы при размыкании маршрута приема в системе ЭЦ 12-00.</w:t>
      </w:r>
    </w:p>
    <w:p w14:paraId="39483EBC" w14:textId="77777777" w:rsidR="005A4D54" w:rsidRPr="00D75A4E" w:rsidRDefault="005A4D54" w:rsidP="00B02C62">
      <w:pPr>
        <w:pStyle w:val="afd"/>
        <w:numPr>
          <w:ilvl w:val="0"/>
          <w:numId w:val="22"/>
        </w:numPr>
        <w:spacing w:line="276" w:lineRule="auto"/>
        <w:jc w:val="both"/>
        <w:rPr>
          <w:bCs/>
        </w:rPr>
      </w:pPr>
      <w:r>
        <w:rPr>
          <w:bCs/>
        </w:rPr>
        <w:t>Объясните, как ДСП, включает и контролирует режим «</w:t>
      </w:r>
      <w:proofErr w:type="spellStart"/>
      <w:r>
        <w:rPr>
          <w:bCs/>
        </w:rPr>
        <w:t>автодействие</w:t>
      </w:r>
      <w:proofErr w:type="spellEnd"/>
      <w:r>
        <w:rPr>
          <w:bCs/>
        </w:rPr>
        <w:t>»?</w:t>
      </w:r>
    </w:p>
    <w:p w14:paraId="239B9488" w14:textId="77777777" w:rsidR="005A4D54" w:rsidRPr="00A57E4A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2</w:t>
      </w:r>
    </w:p>
    <w:p w14:paraId="229DDDE8" w14:textId="77777777" w:rsidR="005A4D54" w:rsidRPr="00A57E4A" w:rsidRDefault="005A4D54" w:rsidP="005A4D54">
      <w:pPr>
        <w:spacing w:line="276" w:lineRule="auto"/>
        <w:ind w:left="851"/>
        <w:jc w:val="both"/>
        <w:rPr>
          <w:rFonts w:eastAsiaTheme="minorHAnsi"/>
        </w:rPr>
      </w:pPr>
      <w:r>
        <w:rPr>
          <w:rFonts w:eastAsiaTheme="minorHAnsi"/>
        </w:rPr>
        <w:t>1</w:t>
      </w:r>
      <w:r w:rsidRPr="00A57E4A">
        <w:rPr>
          <w:rFonts w:eastAsiaTheme="minorHAnsi"/>
        </w:rPr>
        <w:t xml:space="preserve">. </w:t>
      </w:r>
      <w:r w:rsidRPr="00520999">
        <w:rPr>
          <w:rFonts w:eastAsiaTheme="minorHAnsi"/>
        </w:rPr>
        <w:t>По принципиальной схеме поясните алгоритм работы схем</w:t>
      </w:r>
      <w:r>
        <w:rPr>
          <w:rFonts w:eastAsiaTheme="minorHAnsi"/>
        </w:rPr>
        <w:t>ы при размыкании маршрута отправления</w:t>
      </w:r>
      <w:r w:rsidRPr="00520999">
        <w:rPr>
          <w:rFonts w:eastAsiaTheme="minorHAnsi"/>
        </w:rPr>
        <w:t xml:space="preserve"> в системе ЭЦ 12-00</w:t>
      </w:r>
      <w:r>
        <w:rPr>
          <w:rFonts w:eastAsiaTheme="minorHAnsi"/>
        </w:rPr>
        <w:t>.</w:t>
      </w:r>
    </w:p>
    <w:p w14:paraId="1D56BF1C" w14:textId="77777777" w:rsidR="005A4D54" w:rsidRPr="00A57E4A" w:rsidRDefault="005A4D54" w:rsidP="005A4D54">
      <w:pPr>
        <w:spacing w:after="240" w:line="276" w:lineRule="auto"/>
        <w:ind w:left="851"/>
        <w:jc w:val="both"/>
        <w:rPr>
          <w:rFonts w:eastAsiaTheme="minorHAnsi"/>
        </w:rPr>
      </w:pPr>
      <w:r w:rsidRPr="00A57E4A">
        <w:rPr>
          <w:rFonts w:eastAsiaTheme="minorHAnsi"/>
        </w:rPr>
        <w:t xml:space="preserve">2. </w:t>
      </w:r>
      <w:r w:rsidRPr="00520999">
        <w:rPr>
          <w:rFonts w:eastAsiaTheme="minorHAnsi"/>
        </w:rPr>
        <w:t xml:space="preserve">По принципиальной схеме поясните алгоритм работы схемы </w:t>
      </w:r>
      <w:r>
        <w:rPr>
          <w:rFonts w:eastAsiaTheme="minorHAnsi"/>
        </w:rPr>
        <w:t xml:space="preserve">отмены и искусственной разделки маршрутов </w:t>
      </w:r>
      <w:r w:rsidRPr="00520999">
        <w:rPr>
          <w:rFonts w:eastAsiaTheme="minorHAnsi"/>
        </w:rPr>
        <w:t>в системе ЭЦ 12-00</w:t>
      </w:r>
      <w:r>
        <w:rPr>
          <w:rFonts w:eastAsiaTheme="minorHAnsi"/>
        </w:rPr>
        <w:t>.</w:t>
      </w:r>
    </w:p>
    <w:p w14:paraId="23EE66FF" w14:textId="546A2573" w:rsidR="005A4D54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0BF2059A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5ECDAAED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132338F7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494D20AA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2EEAF7CB" w14:textId="77777777" w:rsidR="005A4D54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0730FF04" w14:textId="77777777" w:rsidR="005A4D54" w:rsidRDefault="005A4D54" w:rsidP="005A4D54">
      <w:pPr>
        <w:widowControl w:val="0"/>
        <w:ind w:firstLine="851"/>
        <w:jc w:val="both"/>
        <w:rPr>
          <w:b/>
        </w:rPr>
      </w:pPr>
    </w:p>
    <w:p w14:paraId="7DB3EEE0" w14:textId="77777777" w:rsidR="005A4D5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  <w:r w:rsidRPr="00AD5744">
        <w:rPr>
          <w:b/>
          <w:bCs/>
        </w:rPr>
        <w:t>Тема 1.</w:t>
      </w:r>
      <w:r>
        <w:rPr>
          <w:b/>
          <w:bCs/>
        </w:rPr>
        <w:t>8</w:t>
      </w:r>
      <w:r w:rsidRPr="00AD5744">
        <w:rPr>
          <w:b/>
          <w:bCs/>
        </w:rPr>
        <w:t xml:space="preserve"> </w:t>
      </w:r>
      <w:r w:rsidRPr="00520999">
        <w:rPr>
          <w:b/>
          <w:bCs/>
          <w:spacing w:val="-4"/>
        </w:rPr>
        <w:t>Системы ЭЦ блочного типа</w:t>
      </w:r>
    </w:p>
    <w:p w14:paraId="7AE010F1" w14:textId="77777777" w:rsidR="005A4D54" w:rsidRPr="00AD574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0DBB0AB6" w14:textId="77777777" w:rsidTr="00193481">
        <w:tc>
          <w:tcPr>
            <w:tcW w:w="5070" w:type="dxa"/>
          </w:tcPr>
          <w:p w14:paraId="00F6DA47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1920787D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0EF4E6FA" w14:textId="77777777" w:rsidTr="00193481">
        <w:tc>
          <w:tcPr>
            <w:tcW w:w="5070" w:type="dxa"/>
          </w:tcPr>
          <w:p w14:paraId="296189D3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1DF122BF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46CEAA9D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6C874B94" w14:textId="01742FD7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  <w:tc>
          <w:tcPr>
            <w:tcW w:w="5244" w:type="dxa"/>
          </w:tcPr>
          <w:p w14:paraId="1D6B6255" w14:textId="77777777" w:rsidR="005A4D54" w:rsidRPr="00B75836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75836">
              <w:rPr>
                <w:rFonts w:eastAsia="Calibri"/>
                <w:iCs/>
                <w:lang w:eastAsia="en-US"/>
              </w:rPr>
              <w:t>Устный опрос</w:t>
            </w:r>
          </w:p>
          <w:p w14:paraId="3BA80A35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Практическое занятие №5</w:t>
            </w:r>
          </w:p>
          <w:p w14:paraId="389C56FD" w14:textId="77777777" w:rsidR="005A4D54" w:rsidRPr="00B75836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t xml:space="preserve"> </w:t>
            </w:r>
            <w:r w:rsidRPr="00723E17">
              <w:rPr>
                <w:rFonts w:eastAsia="Calibri"/>
                <w:iCs/>
                <w:lang w:eastAsia="en-US"/>
              </w:rPr>
              <w:t>Лабораторные занятия №</w:t>
            </w:r>
            <w:r>
              <w:rPr>
                <w:rFonts w:eastAsia="Calibri"/>
                <w:iCs/>
                <w:lang w:eastAsia="en-US"/>
              </w:rPr>
              <w:t>11, 12, 13, 14</w:t>
            </w:r>
          </w:p>
          <w:p w14:paraId="60C2098A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B75836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</w:tc>
      </w:tr>
    </w:tbl>
    <w:p w14:paraId="644DB140" w14:textId="77777777" w:rsidR="005A4D54" w:rsidRDefault="005A4D54" w:rsidP="005A4D54">
      <w:pPr>
        <w:jc w:val="center"/>
        <w:rPr>
          <w:rFonts w:eastAsia="Calibri"/>
          <w:b/>
          <w:lang w:eastAsia="en-US"/>
        </w:rPr>
      </w:pPr>
    </w:p>
    <w:p w14:paraId="1395D971" w14:textId="77777777" w:rsidR="005A4D54" w:rsidRPr="00073F17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76C37AD2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 xml:space="preserve">По принципиальной схеме поясните алгоритм работы схемы кнопочных реле, реле направлений, начальных, </w:t>
      </w:r>
      <w:proofErr w:type="spellStart"/>
      <w:r w:rsidRPr="00840A0B">
        <w:rPr>
          <w:rFonts w:ascii="Times New Roman" w:hAnsi="Times New Roman"/>
          <w:sz w:val="24"/>
          <w:szCs w:val="24"/>
        </w:rPr>
        <w:t>противоповторных</w:t>
      </w:r>
      <w:proofErr w:type="spellEnd"/>
      <w:r w:rsidRPr="00840A0B">
        <w:rPr>
          <w:rFonts w:ascii="Times New Roman" w:hAnsi="Times New Roman"/>
          <w:sz w:val="24"/>
          <w:szCs w:val="24"/>
        </w:rPr>
        <w:t xml:space="preserve"> и конечно-маневровых реле.</w:t>
      </w:r>
    </w:p>
    <w:p w14:paraId="444BC206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установке маршрута приема в системе БРЦ.</w:t>
      </w:r>
    </w:p>
    <w:p w14:paraId="295F4436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установке маршрута отправления в системе БРЦ.</w:t>
      </w:r>
    </w:p>
    <w:p w14:paraId="46C891E6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размыкании маршрута приема в системе БРЦ.</w:t>
      </w:r>
    </w:p>
    <w:p w14:paraId="17920CEF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размыкании маршрута отправления в системе БРЦ.</w:t>
      </w:r>
    </w:p>
    <w:p w14:paraId="5906E146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установке маневрового маршрута в системе БРЦ.</w:t>
      </w:r>
    </w:p>
    <w:p w14:paraId="77FD19F6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размыкании маневрового маршрута в системе БРЦ.</w:t>
      </w:r>
    </w:p>
    <w:p w14:paraId="43D9E2E9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наборной группы при задании маршрута приема в системе БМРЦ.</w:t>
      </w:r>
    </w:p>
    <w:p w14:paraId="18E2D7E4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наборной группы при задании маршрута отправления в системе БМРЦ.</w:t>
      </w:r>
    </w:p>
    <w:p w14:paraId="51811819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установке маршрута приема в системе БМРЦ.</w:t>
      </w:r>
    </w:p>
    <w:p w14:paraId="608661DA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размыкании маршрута приема в системе БМРЦ.</w:t>
      </w:r>
    </w:p>
    <w:p w14:paraId="1E64E22E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установке маршрута отправления в системе БМРЦ.</w:t>
      </w:r>
    </w:p>
    <w:p w14:paraId="1F45CD77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размыкании маршрута отправления в системе БМРЦ.</w:t>
      </w:r>
    </w:p>
    <w:p w14:paraId="53E7FE09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установке маневрового маршрута в системе БМРЦ.</w:t>
      </w:r>
    </w:p>
    <w:p w14:paraId="060974C4" w14:textId="77777777" w:rsidR="005A4D54" w:rsidRPr="00840A0B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при размыкании маневрового маршрута в системе БМРЦ.</w:t>
      </w:r>
    </w:p>
    <w:p w14:paraId="33D14058" w14:textId="77777777" w:rsidR="005A4D54" w:rsidRDefault="005A4D54" w:rsidP="00B02C62">
      <w:pPr>
        <w:pStyle w:val="a7"/>
        <w:numPr>
          <w:ilvl w:val="0"/>
          <w:numId w:val="29"/>
        </w:numPr>
        <w:spacing w:after="0"/>
        <w:rPr>
          <w:rFonts w:ascii="Times New Roman" w:hAnsi="Times New Roman"/>
          <w:sz w:val="24"/>
          <w:szCs w:val="24"/>
        </w:rPr>
      </w:pPr>
      <w:r w:rsidRPr="00840A0B">
        <w:rPr>
          <w:rFonts w:ascii="Times New Roman" w:hAnsi="Times New Roman"/>
          <w:sz w:val="24"/>
          <w:szCs w:val="24"/>
        </w:rPr>
        <w:t>По принципиальной схеме поясните алгоритм работы схемы отмены и искусственной разделки маршрутов в системе БМРЦ.</w:t>
      </w:r>
    </w:p>
    <w:p w14:paraId="3DC44D63" w14:textId="77777777" w:rsidR="005A4D54" w:rsidRPr="00840A0B" w:rsidRDefault="005A4D54" w:rsidP="005A4D54">
      <w:pPr>
        <w:pStyle w:val="a7"/>
        <w:spacing w:after="0"/>
        <w:ind w:left="1080"/>
        <w:rPr>
          <w:rFonts w:ascii="Times New Roman" w:hAnsi="Times New Roman"/>
          <w:sz w:val="24"/>
          <w:szCs w:val="24"/>
        </w:rPr>
      </w:pPr>
    </w:p>
    <w:p w14:paraId="2ED9A74F" w14:textId="77777777" w:rsidR="005A4D54" w:rsidRPr="00F01C20" w:rsidRDefault="005A4D54" w:rsidP="005A4D54">
      <w:pPr>
        <w:jc w:val="center"/>
        <w:rPr>
          <w:b/>
          <w:bCs/>
          <w:highlight w:val="green"/>
        </w:rPr>
      </w:pPr>
      <w:r w:rsidRPr="00840A0B">
        <w:rPr>
          <w:b/>
          <w:bCs/>
        </w:rPr>
        <w:t>Самостоятельная работа по теме 1.</w:t>
      </w:r>
      <w:r>
        <w:rPr>
          <w:b/>
          <w:bCs/>
        </w:rPr>
        <w:t>8</w:t>
      </w:r>
      <w:r w:rsidRPr="00840A0B">
        <w:rPr>
          <w:b/>
          <w:bCs/>
        </w:rPr>
        <w:t>. «</w:t>
      </w:r>
      <w:r w:rsidRPr="00520999">
        <w:rPr>
          <w:b/>
          <w:bCs/>
          <w:spacing w:val="-4"/>
        </w:rPr>
        <w:t>Системы ЭЦ блочного типа</w:t>
      </w:r>
      <w:r>
        <w:rPr>
          <w:b/>
        </w:rPr>
        <w:t>»</w:t>
      </w:r>
    </w:p>
    <w:p w14:paraId="6EF43B17" w14:textId="77777777" w:rsidR="005A4D54" w:rsidRPr="00F01C20" w:rsidRDefault="005A4D54" w:rsidP="005A4D54">
      <w:pPr>
        <w:jc w:val="center"/>
        <w:rPr>
          <w:b/>
          <w:bCs/>
          <w:highlight w:val="green"/>
        </w:rPr>
      </w:pP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A4D54" w:rsidRPr="00F01C20" w14:paraId="542233A4" w14:textId="77777777" w:rsidTr="00193481">
        <w:tc>
          <w:tcPr>
            <w:tcW w:w="10206" w:type="dxa"/>
          </w:tcPr>
          <w:p w14:paraId="2A8BE6CE" w14:textId="77777777" w:rsidR="005A4D54" w:rsidRPr="00F01C20" w:rsidRDefault="005A4D54" w:rsidP="00193481">
            <w:pPr>
              <w:jc w:val="center"/>
              <w:rPr>
                <w:rFonts w:eastAsia="Calibri"/>
                <w:b/>
                <w:highlight w:val="green"/>
                <w:lang w:eastAsia="en-US"/>
              </w:rPr>
            </w:pPr>
            <w:r w:rsidRPr="00840A0B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31E2D7E9" w14:textId="77777777" w:rsidTr="00193481">
        <w:trPr>
          <w:trHeight w:val="694"/>
        </w:trPr>
        <w:tc>
          <w:tcPr>
            <w:tcW w:w="10206" w:type="dxa"/>
          </w:tcPr>
          <w:p w14:paraId="3B5A481D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118D66BE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78AB4835" w14:textId="77777777" w:rsidR="002102F9" w:rsidRPr="007B0408" w:rsidRDefault="002102F9" w:rsidP="002102F9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0E1E0CEF" w14:textId="5DFE1A81" w:rsidR="005A4D54" w:rsidRDefault="002102F9" w:rsidP="002102F9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</w:p>
        </w:tc>
      </w:tr>
    </w:tbl>
    <w:p w14:paraId="6681CA21" w14:textId="77777777" w:rsidR="005A4D54" w:rsidRPr="00D75A4E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1</w:t>
      </w:r>
    </w:p>
    <w:p w14:paraId="1C342E94" w14:textId="77777777" w:rsidR="005A4D54" w:rsidRPr="00A57E4A" w:rsidRDefault="005A4D54" w:rsidP="00B02C62">
      <w:pPr>
        <w:pStyle w:val="afd"/>
        <w:numPr>
          <w:ilvl w:val="0"/>
          <w:numId w:val="23"/>
        </w:numPr>
        <w:spacing w:line="276" w:lineRule="auto"/>
        <w:jc w:val="both"/>
        <w:rPr>
          <w:bCs/>
        </w:rPr>
      </w:pPr>
      <w:r>
        <w:rPr>
          <w:bCs/>
        </w:rPr>
        <w:t>По принципиальной схеме поясните алгоритм работы схемы при установке маршрута приема в системе БМРЦ.</w:t>
      </w:r>
    </w:p>
    <w:p w14:paraId="18EBAE66" w14:textId="77777777" w:rsidR="005A4D54" w:rsidRPr="00D75A4E" w:rsidRDefault="005A4D54" w:rsidP="00B02C62">
      <w:pPr>
        <w:pStyle w:val="afd"/>
        <w:numPr>
          <w:ilvl w:val="0"/>
          <w:numId w:val="23"/>
        </w:numPr>
        <w:spacing w:line="276" w:lineRule="auto"/>
        <w:jc w:val="both"/>
        <w:rPr>
          <w:bCs/>
        </w:rPr>
      </w:pPr>
      <w:r>
        <w:rPr>
          <w:bCs/>
        </w:rPr>
        <w:t>Опишите условия безопасности движения поездов, контролируемые в цепи реле КС.</w:t>
      </w:r>
    </w:p>
    <w:p w14:paraId="248E2F3C" w14:textId="77777777" w:rsidR="005A4D54" w:rsidRPr="00A57E4A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2</w:t>
      </w:r>
    </w:p>
    <w:p w14:paraId="7DB6E2C4" w14:textId="77777777" w:rsidR="005A4D54" w:rsidRPr="00A57E4A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>
        <w:rPr>
          <w:rFonts w:eastAsiaTheme="minorHAnsi"/>
        </w:rPr>
        <w:t xml:space="preserve">1. </w:t>
      </w:r>
      <w:r w:rsidRPr="00C27F8A">
        <w:rPr>
          <w:rFonts w:eastAsiaTheme="minorHAnsi"/>
        </w:rPr>
        <w:t xml:space="preserve">По принципиальной схеме поясните алгоритм работы схемы при </w:t>
      </w:r>
      <w:r>
        <w:rPr>
          <w:rFonts w:eastAsiaTheme="minorHAnsi"/>
        </w:rPr>
        <w:t>размыкании маршрута отправления</w:t>
      </w:r>
      <w:r w:rsidRPr="00C27F8A">
        <w:rPr>
          <w:rFonts w:eastAsiaTheme="minorHAnsi"/>
        </w:rPr>
        <w:t xml:space="preserve"> в системе Б</w:t>
      </w:r>
      <w:r>
        <w:rPr>
          <w:rFonts w:eastAsiaTheme="minorHAnsi"/>
        </w:rPr>
        <w:t>М</w:t>
      </w:r>
      <w:r w:rsidRPr="00C27F8A">
        <w:rPr>
          <w:rFonts w:eastAsiaTheme="minorHAnsi"/>
        </w:rPr>
        <w:t>РЦ.</w:t>
      </w:r>
    </w:p>
    <w:p w14:paraId="6C266E77" w14:textId="77777777" w:rsidR="005A4D54" w:rsidRPr="00A57E4A" w:rsidRDefault="005A4D54" w:rsidP="005A4D54">
      <w:pPr>
        <w:spacing w:after="240"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</w:rPr>
        <w:t xml:space="preserve">2. </w:t>
      </w:r>
      <w:r>
        <w:rPr>
          <w:rFonts w:eastAsiaTheme="minorHAnsi"/>
        </w:rPr>
        <w:t>Опишите условия безопасности движения поездов, контролируемые в цепи сигнального реле С в маршрутах приема.</w:t>
      </w:r>
    </w:p>
    <w:p w14:paraId="1968AF6A" w14:textId="2BD54D33" w:rsidR="005A4D54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601E2370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7F4266C9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316E2AD3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6A6DB997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0E75C700" w14:textId="77777777" w:rsidR="005A4D54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39282923" w14:textId="77777777" w:rsidR="005A4D54" w:rsidRDefault="005A4D54" w:rsidP="005A4D54">
      <w:pPr>
        <w:widowControl w:val="0"/>
        <w:ind w:firstLine="851"/>
        <w:jc w:val="both"/>
        <w:rPr>
          <w:b/>
        </w:rPr>
      </w:pPr>
    </w:p>
    <w:p w14:paraId="54BF00C6" w14:textId="77777777" w:rsidR="005A4D5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  <w:r w:rsidRPr="00AD5744">
        <w:rPr>
          <w:b/>
          <w:bCs/>
        </w:rPr>
        <w:t>Тема 1.</w:t>
      </w:r>
      <w:r>
        <w:rPr>
          <w:b/>
          <w:bCs/>
        </w:rPr>
        <w:t xml:space="preserve">9 </w:t>
      </w:r>
      <w:r w:rsidRPr="00C27F8A">
        <w:rPr>
          <w:b/>
          <w:bCs/>
          <w:spacing w:val="-4"/>
        </w:rPr>
        <w:t>Кабельные сети ЭЦ</w:t>
      </w:r>
    </w:p>
    <w:p w14:paraId="3E8D9CB2" w14:textId="77777777" w:rsidR="005A4D54" w:rsidRPr="00AD574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0E099E7F" w14:textId="77777777" w:rsidTr="00193481">
        <w:tc>
          <w:tcPr>
            <w:tcW w:w="5070" w:type="dxa"/>
          </w:tcPr>
          <w:p w14:paraId="59C140AA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65DA9817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2222C23E" w14:textId="77777777" w:rsidTr="00193481">
        <w:tc>
          <w:tcPr>
            <w:tcW w:w="5070" w:type="dxa"/>
          </w:tcPr>
          <w:p w14:paraId="417B9146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3C810F82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3E3CC957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2971CB75" w14:textId="5F72DFF8" w:rsidR="005A4D54" w:rsidRDefault="001024F6" w:rsidP="001024F6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  <w:r>
              <w:rPr>
                <w:bCs/>
                <w:color w:val="000000"/>
                <w:szCs w:val="22"/>
                <w:lang w:eastAsia="en-US"/>
              </w:rPr>
              <w:t xml:space="preserve"> З.7, З.10</w:t>
            </w:r>
          </w:p>
        </w:tc>
        <w:tc>
          <w:tcPr>
            <w:tcW w:w="5244" w:type="dxa"/>
          </w:tcPr>
          <w:p w14:paraId="0D970759" w14:textId="77777777" w:rsidR="005A4D54" w:rsidRPr="00C27F8A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27F8A">
              <w:rPr>
                <w:rFonts w:eastAsia="Calibri"/>
                <w:iCs/>
                <w:lang w:eastAsia="en-US"/>
              </w:rPr>
              <w:t>Устный опрос</w:t>
            </w:r>
          </w:p>
          <w:p w14:paraId="76018B84" w14:textId="77777777" w:rsidR="005A4D54" w:rsidRPr="00C27F8A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27F8A">
              <w:rPr>
                <w:rFonts w:eastAsia="Calibri"/>
                <w:iCs/>
                <w:lang w:eastAsia="en-US"/>
              </w:rPr>
              <w:t>Практическое занятие №</w:t>
            </w:r>
            <w:r>
              <w:rPr>
                <w:rFonts w:eastAsia="Calibri"/>
                <w:iCs/>
                <w:lang w:eastAsia="en-US"/>
              </w:rPr>
              <w:t>6</w:t>
            </w:r>
          </w:p>
          <w:p w14:paraId="34522AE9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C27F8A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4F44EC1C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</w:p>
        </w:tc>
      </w:tr>
    </w:tbl>
    <w:p w14:paraId="2A8296B9" w14:textId="77777777" w:rsidR="005A4D54" w:rsidRDefault="005A4D54" w:rsidP="005A4D54">
      <w:pPr>
        <w:jc w:val="center"/>
        <w:rPr>
          <w:rFonts w:eastAsia="Calibri"/>
          <w:b/>
          <w:lang w:eastAsia="en-US"/>
        </w:rPr>
      </w:pPr>
    </w:p>
    <w:p w14:paraId="6EDCF4A5" w14:textId="77777777" w:rsidR="005A4D54" w:rsidRPr="00073F17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2DA25C0C" w14:textId="77777777" w:rsidR="005A4D54" w:rsidRPr="004E1951" w:rsidRDefault="005A4D54" w:rsidP="00B02C62">
      <w:pPr>
        <w:pStyle w:val="a7"/>
        <w:numPr>
          <w:ilvl w:val="0"/>
          <w:numId w:val="30"/>
        </w:numPr>
        <w:tabs>
          <w:tab w:val="left" w:pos="851"/>
        </w:tabs>
        <w:jc w:val="both"/>
        <w:rPr>
          <w:rFonts w:ascii="Times New Roman" w:hAnsi="Times New Roman"/>
          <w:sz w:val="24"/>
          <w:szCs w:val="24"/>
        </w:rPr>
      </w:pPr>
      <w:r w:rsidRPr="004E1951">
        <w:rPr>
          <w:rFonts w:ascii="Times New Roman" w:hAnsi="Times New Roman"/>
          <w:sz w:val="24"/>
          <w:szCs w:val="24"/>
        </w:rPr>
        <w:t>Принципы построения и расчеты кабельных сетей ЭЦ.</w:t>
      </w:r>
    </w:p>
    <w:p w14:paraId="48B206CF" w14:textId="77777777" w:rsidR="005A4D54" w:rsidRPr="004E1951" w:rsidRDefault="005A4D54" w:rsidP="00B02C62">
      <w:pPr>
        <w:pStyle w:val="a7"/>
        <w:numPr>
          <w:ilvl w:val="0"/>
          <w:numId w:val="30"/>
        </w:numPr>
        <w:tabs>
          <w:tab w:val="left" w:pos="851"/>
        </w:tabs>
        <w:jc w:val="both"/>
        <w:rPr>
          <w:rFonts w:ascii="Times New Roman" w:hAnsi="Times New Roman"/>
          <w:sz w:val="24"/>
          <w:szCs w:val="24"/>
        </w:rPr>
      </w:pPr>
      <w:r w:rsidRPr="004E1951">
        <w:rPr>
          <w:rFonts w:ascii="Times New Roman" w:hAnsi="Times New Roman"/>
          <w:sz w:val="24"/>
          <w:szCs w:val="24"/>
        </w:rPr>
        <w:t>Кабельные сети светофоров и рельсовых цепей</w:t>
      </w:r>
    </w:p>
    <w:p w14:paraId="70BC13DB" w14:textId="77777777" w:rsidR="005A4D54" w:rsidRPr="004E1951" w:rsidRDefault="005A4D54" w:rsidP="00B02C62">
      <w:pPr>
        <w:pStyle w:val="a7"/>
        <w:numPr>
          <w:ilvl w:val="0"/>
          <w:numId w:val="30"/>
        </w:numPr>
        <w:tabs>
          <w:tab w:val="left" w:pos="851"/>
        </w:tabs>
        <w:jc w:val="both"/>
        <w:rPr>
          <w:rFonts w:ascii="Times New Roman" w:hAnsi="Times New Roman"/>
          <w:sz w:val="24"/>
          <w:szCs w:val="24"/>
        </w:rPr>
      </w:pPr>
      <w:r w:rsidRPr="004E1951">
        <w:rPr>
          <w:rFonts w:ascii="Times New Roman" w:hAnsi="Times New Roman"/>
          <w:sz w:val="24"/>
          <w:szCs w:val="24"/>
        </w:rPr>
        <w:t>Каково назначение кабельных сетей электрической централизации?</w:t>
      </w:r>
    </w:p>
    <w:p w14:paraId="7A529E88" w14:textId="77777777" w:rsidR="005A4D54" w:rsidRPr="004E1951" w:rsidRDefault="005A4D54" w:rsidP="00B02C62">
      <w:pPr>
        <w:pStyle w:val="a7"/>
        <w:numPr>
          <w:ilvl w:val="0"/>
          <w:numId w:val="30"/>
        </w:numPr>
        <w:tabs>
          <w:tab w:val="left" w:pos="851"/>
        </w:tabs>
        <w:jc w:val="both"/>
        <w:rPr>
          <w:rFonts w:ascii="Times New Roman" w:hAnsi="Times New Roman"/>
          <w:sz w:val="24"/>
          <w:szCs w:val="24"/>
        </w:rPr>
      </w:pPr>
      <w:r w:rsidRPr="004E1951">
        <w:rPr>
          <w:rFonts w:ascii="Times New Roman" w:hAnsi="Times New Roman"/>
          <w:sz w:val="24"/>
          <w:szCs w:val="24"/>
        </w:rPr>
        <w:t>Каково назначение кабельной сети стрелочных электроприводов?</w:t>
      </w:r>
    </w:p>
    <w:p w14:paraId="4E98CFDA" w14:textId="77777777" w:rsidR="005A4D54" w:rsidRPr="004E1951" w:rsidRDefault="005A4D54" w:rsidP="00B02C62">
      <w:pPr>
        <w:pStyle w:val="a7"/>
        <w:numPr>
          <w:ilvl w:val="0"/>
          <w:numId w:val="30"/>
        </w:numPr>
        <w:tabs>
          <w:tab w:val="left" w:pos="851"/>
        </w:tabs>
        <w:jc w:val="both"/>
        <w:rPr>
          <w:rFonts w:ascii="Times New Roman" w:hAnsi="Times New Roman"/>
          <w:sz w:val="24"/>
          <w:szCs w:val="24"/>
        </w:rPr>
      </w:pPr>
      <w:r w:rsidRPr="004E1951">
        <w:rPr>
          <w:rFonts w:ascii="Times New Roman" w:hAnsi="Times New Roman"/>
          <w:sz w:val="24"/>
          <w:szCs w:val="24"/>
        </w:rPr>
        <w:t>Как определяется количество запасных жил в кабелях?</w:t>
      </w:r>
      <w:r w:rsidRPr="004E1951">
        <w:rPr>
          <w:rFonts w:ascii="Times New Roman" w:hAnsi="Times New Roman"/>
          <w:sz w:val="24"/>
          <w:szCs w:val="24"/>
        </w:rPr>
        <w:tab/>
      </w:r>
    </w:p>
    <w:p w14:paraId="576AAF31" w14:textId="77777777" w:rsidR="005A4D54" w:rsidRDefault="005A4D54" w:rsidP="00B02C62">
      <w:pPr>
        <w:pStyle w:val="a7"/>
        <w:numPr>
          <w:ilvl w:val="0"/>
          <w:numId w:val="30"/>
        </w:numPr>
        <w:tabs>
          <w:tab w:val="left" w:pos="851"/>
        </w:tabs>
        <w:jc w:val="both"/>
        <w:rPr>
          <w:rFonts w:ascii="Times New Roman" w:hAnsi="Times New Roman"/>
          <w:sz w:val="24"/>
          <w:szCs w:val="24"/>
        </w:rPr>
      </w:pPr>
      <w:r w:rsidRPr="004E1951">
        <w:rPr>
          <w:rFonts w:ascii="Times New Roman" w:hAnsi="Times New Roman"/>
          <w:sz w:val="24"/>
          <w:szCs w:val="24"/>
        </w:rPr>
        <w:t>Каковы особенности построения кабельных сетей рельсовых цепей тональной частоты?</w:t>
      </w:r>
    </w:p>
    <w:p w14:paraId="32CFD234" w14:textId="77777777" w:rsidR="005A4D54" w:rsidRPr="004E1951" w:rsidRDefault="005A4D54" w:rsidP="00B02C62">
      <w:pPr>
        <w:pStyle w:val="a7"/>
        <w:numPr>
          <w:ilvl w:val="0"/>
          <w:numId w:val="30"/>
        </w:numPr>
        <w:tabs>
          <w:tab w:val="left" w:pos="851"/>
        </w:tabs>
        <w:jc w:val="both"/>
        <w:rPr>
          <w:rFonts w:ascii="Times New Roman" w:hAnsi="Times New Roman"/>
          <w:sz w:val="24"/>
          <w:szCs w:val="24"/>
        </w:rPr>
      </w:pPr>
      <w:r w:rsidRPr="004E1951">
        <w:rPr>
          <w:rFonts w:ascii="Times New Roman" w:hAnsi="Times New Roman"/>
          <w:sz w:val="24"/>
          <w:szCs w:val="24"/>
        </w:rPr>
        <w:t xml:space="preserve">Принципы построения и расчеты кабельных сетей </w:t>
      </w:r>
      <w:r>
        <w:rPr>
          <w:rFonts w:ascii="Times New Roman" w:hAnsi="Times New Roman"/>
          <w:sz w:val="24"/>
          <w:szCs w:val="24"/>
        </w:rPr>
        <w:t>питающих и релейных концов.</w:t>
      </w:r>
    </w:p>
    <w:p w14:paraId="69BFE1D7" w14:textId="77777777" w:rsidR="005A4D54" w:rsidRDefault="005A4D54" w:rsidP="00B02C62">
      <w:pPr>
        <w:pStyle w:val="a7"/>
        <w:numPr>
          <w:ilvl w:val="0"/>
          <w:numId w:val="30"/>
        </w:numPr>
        <w:tabs>
          <w:tab w:val="left" w:pos="851"/>
        </w:tabs>
        <w:jc w:val="both"/>
        <w:rPr>
          <w:rFonts w:ascii="Times New Roman" w:hAnsi="Times New Roman"/>
          <w:sz w:val="24"/>
          <w:szCs w:val="24"/>
        </w:rPr>
      </w:pPr>
      <w:r w:rsidRPr="004E1951">
        <w:rPr>
          <w:rFonts w:ascii="Times New Roman" w:hAnsi="Times New Roman"/>
          <w:sz w:val="24"/>
          <w:szCs w:val="24"/>
        </w:rPr>
        <w:t>Принципы построения и расчеты кабельных сетей светофоров</w:t>
      </w:r>
      <w:r>
        <w:rPr>
          <w:rFonts w:ascii="Times New Roman" w:hAnsi="Times New Roman"/>
          <w:sz w:val="24"/>
          <w:szCs w:val="24"/>
        </w:rPr>
        <w:t>.</w:t>
      </w:r>
    </w:p>
    <w:p w14:paraId="0147E3DB" w14:textId="77777777" w:rsidR="005A4D54" w:rsidRDefault="005A4D54" w:rsidP="005A4D54">
      <w:pPr>
        <w:tabs>
          <w:tab w:val="left" w:pos="851"/>
        </w:tabs>
        <w:jc w:val="both"/>
      </w:pPr>
    </w:p>
    <w:p w14:paraId="3DFCE781" w14:textId="77777777" w:rsidR="005A4D54" w:rsidRPr="00F01C20" w:rsidRDefault="005A4D54" w:rsidP="005A4D54">
      <w:pPr>
        <w:jc w:val="center"/>
        <w:rPr>
          <w:b/>
          <w:bCs/>
          <w:highlight w:val="green"/>
        </w:rPr>
      </w:pPr>
      <w:r w:rsidRPr="00A000A7">
        <w:rPr>
          <w:b/>
          <w:bCs/>
        </w:rPr>
        <w:t>Самостоятельная работа по теме 1.</w:t>
      </w:r>
      <w:r>
        <w:rPr>
          <w:b/>
          <w:bCs/>
        </w:rPr>
        <w:t>9</w:t>
      </w:r>
      <w:r w:rsidRPr="00A000A7">
        <w:rPr>
          <w:b/>
          <w:bCs/>
        </w:rPr>
        <w:t>. «</w:t>
      </w:r>
      <w:r w:rsidRPr="00C27F8A">
        <w:rPr>
          <w:b/>
          <w:bCs/>
          <w:spacing w:val="-4"/>
        </w:rPr>
        <w:t>Кабельные сети ЭЦ</w:t>
      </w:r>
      <w:r>
        <w:rPr>
          <w:b/>
          <w:bCs/>
          <w:spacing w:val="-4"/>
        </w:rPr>
        <w:t>»</w:t>
      </w:r>
    </w:p>
    <w:p w14:paraId="2A4A1A61" w14:textId="77777777" w:rsidR="005A4D54" w:rsidRPr="00F01C20" w:rsidRDefault="005A4D54" w:rsidP="005A4D54">
      <w:pPr>
        <w:jc w:val="center"/>
        <w:rPr>
          <w:b/>
          <w:bCs/>
          <w:highlight w:val="green"/>
        </w:rPr>
      </w:pP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A4D54" w:rsidRPr="00F01C20" w14:paraId="527A246E" w14:textId="77777777" w:rsidTr="00193481">
        <w:tc>
          <w:tcPr>
            <w:tcW w:w="10206" w:type="dxa"/>
          </w:tcPr>
          <w:p w14:paraId="77E2CA5C" w14:textId="77777777" w:rsidR="005A4D54" w:rsidRPr="00F01C20" w:rsidRDefault="005A4D54" w:rsidP="00193481">
            <w:pPr>
              <w:jc w:val="center"/>
              <w:rPr>
                <w:rFonts w:eastAsia="Calibri"/>
                <w:b/>
                <w:highlight w:val="green"/>
                <w:lang w:eastAsia="en-US"/>
              </w:rPr>
            </w:pPr>
            <w:r w:rsidRPr="008C215C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47F17EF3" w14:textId="77777777" w:rsidTr="00193481">
        <w:trPr>
          <w:trHeight w:val="694"/>
        </w:trPr>
        <w:tc>
          <w:tcPr>
            <w:tcW w:w="10206" w:type="dxa"/>
          </w:tcPr>
          <w:p w14:paraId="02EDFFB0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7F76BAD5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08EA6A8E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1787987C" w14:textId="240686A8" w:rsidR="005A4D54" w:rsidRDefault="001024F6" w:rsidP="001024F6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  <w:r>
              <w:rPr>
                <w:bCs/>
                <w:color w:val="000000"/>
                <w:szCs w:val="22"/>
                <w:lang w:eastAsia="en-US"/>
              </w:rPr>
              <w:t xml:space="preserve"> З.7, З.10</w:t>
            </w:r>
          </w:p>
        </w:tc>
      </w:tr>
    </w:tbl>
    <w:p w14:paraId="16A00912" w14:textId="77777777" w:rsidR="005A4D54" w:rsidRPr="00A57E4A" w:rsidRDefault="005A4D54" w:rsidP="005A4D54">
      <w:pPr>
        <w:pStyle w:val="afd"/>
        <w:jc w:val="center"/>
        <w:rPr>
          <w:b/>
          <w:bCs/>
        </w:rPr>
      </w:pPr>
    </w:p>
    <w:p w14:paraId="1488B462" w14:textId="77777777" w:rsidR="005A4D54" w:rsidRPr="00D75A4E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1</w:t>
      </w:r>
    </w:p>
    <w:p w14:paraId="5B7CD9F5" w14:textId="77777777" w:rsidR="005A4D54" w:rsidRPr="00A57E4A" w:rsidRDefault="005A4D54" w:rsidP="00B02C62">
      <w:pPr>
        <w:pStyle w:val="afd"/>
        <w:numPr>
          <w:ilvl w:val="0"/>
          <w:numId w:val="24"/>
        </w:numPr>
        <w:spacing w:line="276" w:lineRule="auto"/>
        <w:jc w:val="both"/>
        <w:rPr>
          <w:bCs/>
        </w:rPr>
      </w:pPr>
      <w:r>
        <w:rPr>
          <w:bCs/>
        </w:rPr>
        <w:t xml:space="preserve">Методика </w:t>
      </w:r>
      <w:r>
        <w:rPr>
          <w:rFonts w:eastAsiaTheme="minorHAnsi"/>
        </w:rPr>
        <w:t>проектирования кабельных сетей светофоров.</w:t>
      </w:r>
    </w:p>
    <w:p w14:paraId="5FC27B59" w14:textId="77777777" w:rsidR="005A4D54" w:rsidRPr="00D75A4E" w:rsidRDefault="005A4D54" w:rsidP="00B02C62">
      <w:pPr>
        <w:pStyle w:val="afd"/>
        <w:numPr>
          <w:ilvl w:val="0"/>
          <w:numId w:val="24"/>
        </w:numPr>
        <w:tabs>
          <w:tab w:val="left" w:pos="1418"/>
        </w:tabs>
        <w:spacing w:line="276" w:lineRule="auto"/>
        <w:ind w:left="0" w:firstLine="851"/>
        <w:jc w:val="both"/>
        <w:rPr>
          <w:bCs/>
        </w:rPr>
      </w:pPr>
      <w:r>
        <w:rPr>
          <w:bCs/>
        </w:rPr>
        <w:t xml:space="preserve">Методика определения </w:t>
      </w:r>
      <w:proofErr w:type="spellStart"/>
      <w:r>
        <w:rPr>
          <w:bCs/>
        </w:rPr>
        <w:t>жильности</w:t>
      </w:r>
      <w:proofErr w:type="spellEnd"/>
      <w:r>
        <w:rPr>
          <w:bCs/>
        </w:rPr>
        <w:t xml:space="preserve"> стрелочного кабеля при двухпроводной схеме управления.</w:t>
      </w:r>
    </w:p>
    <w:p w14:paraId="4302DC06" w14:textId="77777777" w:rsidR="005A4D54" w:rsidRPr="00A57E4A" w:rsidRDefault="005A4D54" w:rsidP="005A4D54">
      <w:pPr>
        <w:spacing w:after="240" w:line="276" w:lineRule="auto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2</w:t>
      </w:r>
    </w:p>
    <w:p w14:paraId="5FBFB216" w14:textId="77777777" w:rsidR="005A4D54" w:rsidRPr="00A57E4A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</w:rPr>
        <w:t xml:space="preserve">1. </w:t>
      </w:r>
      <w:r>
        <w:rPr>
          <w:rFonts w:eastAsiaTheme="minorHAnsi"/>
        </w:rPr>
        <w:t xml:space="preserve">Методика определения </w:t>
      </w:r>
      <w:proofErr w:type="spellStart"/>
      <w:r>
        <w:rPr>
          <w:rFonts w:eastAsiaTheme="minorHAnsi"/>
        </w:rPr>
        <w:t>жильности</w:t>
      </w:r>
      <w:proofErr w:type="spellEnd"/>
      <w:r>
        <w:rPr>
          <w:rFonts w:eastAsiaTheme="minorHAnsi"/>
        </w:rPr>
        <w:t xml:space="preserve"> сигнального кабеля маневрового и поездного светофора.</w:t>
      </w:r>
    </w:p>
    <w:p w14:paraId="581FE303" w14:textId="77777777" w:rsidR="005A4D54" w:rsidRPr="00A57E4A" w:rsidRDefault="005A4D54" w:rsidP="005A4D54">
      <w:pPr>
        <w:spacing w:after="240"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</w:rPr>
        <w:t xml:space="preserve">2. </w:t>
      </w:r>
      <w:r>
        <w:rPr>
          <w:rFonts w:eastAsiaTheme="minorHAnsi"/>
        </w:rPr>
        <w:t>Принципы проектирования кабельных сетей стрелочных электроприводов.</w:t>
      </w:r>
    </w:p>
    <w:p w14:paraId="5A54CEF1" w14:textId="541FFC7B" w:rsidR="005A4D54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0293E020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7E09E6AA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5CE30D0E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0D78C840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6DA703E2" w14:textId="77777777" w:rsidR="005A4D54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3B4CDDA1" w14:textId="77777777" w:rsidR="005A4D54" w:rsidRDefault="005A4D54" w:rsidP="005A4D54">
      <w:pPr>
        <w:widowControl w:val="0"/>
        <w:ind w:firstLine="851"/>
        <w:jc w:val="both"/>
        <w:rPr>
          <w:lang w:eastAsia="ar-SA"/>
        </w:rPr>
      </w:pPr>
    </w:p>
    <w:p w14:paraId="0EDF2BF4" w14:textId="44383977" w:rsidR="005A4D54" w:rsidRPr="00FA423F" w:rsidRDefault="005A4D54" w:rsidP="005A4D54">
      <w:pPr>
        <w:ind w:left="425"/>
        <w:jc w:val="center"/>
        <w:rPr>
          <w:b/>
          <w:u w:val="single"/>
          <w:lang w:eastAsia="en-US"/>
        </w:rPr>
      </w:pPr>
      <w:r w:rsidRPr="00FA423F">
        <w:rPr>
          <w:b/>
          <w:u w:val="single"/>
          <w:lang w:eastAsia="en-US"/>
        </w:rPr>
        <w:t>Задание на административную контрольную работу №</w:t>
      </w:r>
      <w:r>
        <w:rPr>
          <w:b/>
          <w:u w:val="single"/>
          <w:lang w:eastAsia="en-US"/>
        </w:rPr>
        <w:t>3</w:t>
      </w:r>
      <w:r w:rsidRPr="00FA423F">
        <w:rPr>
          <w:b/>
          <w:u w:val="single"/>
          <w:lang w:eastAsia="en-US"/>
        </w:rPr>
        <w:t xml:space="preserve"> (</w:t>
      </w:r>
      <w:r w:rsidR="00790CB1">
        <w:rPr>
          <w:b/>
          <w:u w:val="single"/>
          <w:lang w:eastAsia="en-US"/>
        </w:rPr>
        <w:t>8</w:t>
      </w:r>
      <w:r w:rsidRPr="00FA423F">
        <w:rPr>
          <w:b/>
          <w:u w:val="single"/>
          <w:lang w:eastAsia="en-US"/>
        </w:rPr>
        <w:t xml:space="preserve"> семестр)</w:t>
      </w:r>
    </w:p>
    <w:p w14:paraId="22A5E78A" w14:textId="77777777" w:rsidR="005A4D54" w:rsidRPr="00FA423F" w:rsidRDefault="005A4D54" w:rsidP="005A4D54">
      <w:pPr>
        <w:spacing w:line="23" w:lineRule="atLeast"/>
        <w:jc w:val="center"/>
        <w:rPr>
          <w:b/>
          <w:u w:val="single"/>
          <w:lang w:eastAsia="en-US"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792A9725" w14:textId="77777777" w:rsidTr="00193481">
        <w:tc>
          <w:tcPr>
            <w:tcW w:w="5070" w:type="dxa"/>
          </w:tcPr>
          <w:p w14:paraId="51B05FF0" w14:textId="77777777" w:rsidR="005A4D54" w:rsidRPr="00FA423F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FA423F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765D6CFA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FA423F"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2AC2D98B" w14:textId="77777777" w:rsidTr="00193481">
        <w:trPr>
          <w:trHeight w:val="789"/>
        </w:trPr>
        <w:tc>
          <w:tcPr>
            <w:tcW w:w="5070" w:type="dxa"/>
          </w:tcPr>
          <w:p w14:paraId="4CF1F7B8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79B92967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4F765345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5D0D51B2" w14:textId="09656BD7" w:rsidR="005A4D54" w:rsidRDefault="001024F6" w:rsidP="001024F6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  <w:r>
              <w:rPr>
                <w:bCs/>
                <w:color w:val="000000"/>
                <w:szCs w:val="22"/>
                <w:lang w:eastAsia="en-US"/>
              </w:rPr>
              <w:t xml:space="preserve"> З.7, З.10</w:t>
            </w:r>
          </w:p>
        </w:tc>
        <w:tc>
          <w:tcPr>
            <w:tcW w:w="5244" w:type="dxa"/>
          </w:tcPr>
          <w:p w14:paraId="6303FEE4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</w:p>
          <w:p w14:paraId="2B5659E1" w14:textId="77777777" w:rsidR="005A4D54" w:rsidRPr="00821255" w:rsidRDefault="005A4D54" w:rsidP="00193481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102063F2" w14:textId="77777777" w:rsidR="005A4D54" w:rsidRDefault="005A4D54" w:rsidP="005A4D54">
      <w:pPr>
        <w:rPr>
          <w:b/>
        </w:rPr>
      </w:pPr>
    </w:p>
    <w:p w14:paraId="45A6E21A" w14:textId="77777777" w:rsidR="005A4D54" w:rsidRPr="00AC4354" w:rsidRDefault="005A4D54" w:rsidP="005A4D54">
      <w:pPr>
        <w:spacing w:line="360" w:lineRule="auto"/>
        <w:jc w:val="center"/>
        <w:rPr>
          <w:b/>
          <w:lang w:eastAsia="en-US"/>
        </w:rPr>
      </w:pPr>
      <w:r w:rsidRPr="00AC4354">
        <w:rPr>
          <w:b/>
          <w:lang w:eastAsia="en-US"/>
        </w:rPr>
        <w:t>Вариант № 1</w:t>
      </w:r>
      <w:r w:rsidRPr="00AC4354">
        <w:rPr>
          <w:b/>
          <w:lang w:eastAsia="en-US"/>
        </w:rPr>
        <w:tab/>
      </w:r>
    </w:p>
    <w:p w14:paraId="2E3CD936" w14:textId="77777777" w:rsidR="005A4D54" w:rsidRPr="002336FA" w:rsidRDefault="005A4D54" w:rsidP="005A4D54">
      <w:pPr>
        <w:pStyle w:val="a7"/>
        <w:numPr>
          <w:ilvl w:val="0"/>
          <w:numId w:val="4"/>
        </w:numPr>
        <w:tabs>
          <w:tab w:val="left" w:pos="1134"/>
        </w:tabs>
        <w:spacing w:after="0" w:line="240" w:lineRule="auto"/>
        <w:ind w:firstLine="131"/>
        <w:jc w:val="both"/>
        <w:rPr>
          <w:rFonts w:ascii="Times New Roman" w:eastAsiaTheme="minorHAnsi" w:hAnsi="Times New Roman"/>
          <w:sz w:val="24"/>
        </w:rPr>
      </w:pPr>
      <w:r>
        <w:rPr>
          <w:rFonts w:ascii="Times New Roman" w:hAnsi="Times New Roman"/>
          <w:sz w:val="24"/>
          <w:szCs w:val="24"/>
        </w:rPr>
        <w:t>П</w:t>
      </w:r>
      <w:r w:rsidRPr="00840A0B">
        <w:rPr>
          <w:rFonts w:ascii="Times New Roman" w:hAnsi="Times New Roman"/>
          <w:sz w:val="24"/>
          <w:szCs w:val="24"/>
        </w:rPr>
        <w:t xml:space="preserve">оясните алгоритм работы схемы при установке </w:t>
      </w:r>
      <w:r>
        <w:rPr>
          <w:rFonts w:ascii="Times New Roman" w:hAnsi="Times New Roman"/>
          <w:sz w:val="24"/>
          <w:szCs w:val="24"/>
        </w:rPr>
        <w:t xml:space="preserve">поездного </w:t>
      </w:r>
      <w:r w:rsidRPr="00840A0B">
        <w:rPr>
          <w:rFonts w:ascii="Times New Roman" w:hAnsi="Times New Roman"/>
          <w:sz w:val="24"/>
          <w:szCs w:val="24"/>
        </w:rPr>
        <w:t>маршрута приема в системе БМРЦ.</w:t>
      </w:r>
    </w:p>
    <w:p w14:paraId="6F65B751" w14:textId="77777777" w:rsidR="005A4D54" w:rsidRPr="002336FA" w:rsidRDefault="005A4D54" w:rsidP="005A4D54">
      <w:pPr>
        <w:pStyle w:val="a7"/>
        <w:numPr>
          <w:ilvl w:val="0"/>
          <w:numId w:val="4"/>
        </w:numPr>
        <w:tabs>
          <w:tab w:val="left" w:pos="1134"/>
        </w:tabs>
        <w:spacing w:after="0" w:line="240" w:lineRule="auto"/>
        <w:ind w:firstLine="131"/>
        <w:jc w:val="both"/>
        <w:rPr>
          <w:rFonts w:ascii="Times New Roman" w:eastAsiaTheme="minorHAnsi" w:hAnsi="Times New Roman"/>
          <w:sz w:val="24"/>
        </w:rPr>
      </w:pPr>
      <w:r w:rsidRPr="00B35CD7">
        <w:rPr>
          <w:rFonts w:ascii="Times New Roman" w:hAnsi="Times New Roman"/>
          <w:sz w:val="24"/>
          <w:szCs w:val="24"/>
        </w:rPr>
        <w:t>Опишите</w:t>
      </w:r>
      <w:r w:rsidRPr="004E1951">
        <w:rPr>
          <w:rFonts w:ascii="Times New Roman" w:hAnsi="Times New Roman"/>
          <w:sz w:val="24"/>
          <w:szCs w:val="24"/>
        </w:rPr>
        <w:t xml:space="preserve"> особенности построения кабельных сетей рельсовых цепей тональной частоты</w:t>
      </w:r>
    </w:p>
    <w:p w14:paraId="2C36A24D" w14:textId="77777777" w:rsidR="005A4D54" w:rsidRDefault="005A4D54" w:rsidP="005A4D54">
      <w:pPr>
        <w:ind w:firstLine="851"/>
        <w:rPr>
          <w:b/>
          <w:lang w:eastAsia="en-US"/>
        </w:rPr>
      </w:pPr>
      <w:r>
        <w:t xml:space="preserve">3 </w:t>
      </w:r>
      <w:r w:rsidRPr="00840A0B">
        <w:t>Алгоритм работы схемы при использовании пригласительного показания на входном светофоре</w:t>
      </w:r>
    </w:p>
    <w:p w14:paraId="46FD31D3" w14:textId="77777777" w:rsidR="005A4D54" w:rsidRPr="00AC4354" w:rsidRDefault="005A4D54" w:rsidP="005A4D54">
      <w:pPr>
        <w:spacing w:line="360" w:lineRule="auto"/>
        <w:jc w:val="center"/>
        <w:rPr>
          <w:b/>
          <w:lang w:eastAsia="en-US"/>
        </w:rPr>
      </w:pPr>
      <w:r w:rsidRPr="00AC4354">
        <w:rPr>
          <w:b/>
          <w:lang w:eastAsia="en-US"/>
        </w:rPr>
        <w:t xml:space="preserve">Вариант № </w:t>
      </w:r>
      <w:r>
        <w:rPr>
          <w:b/>
          <w:lang w:eastAsia="en-US"/>
        </w:rPr>
        <w:t>2</w:t>
      </w:r>
      <w:r w:rsidRPr="00AC4354">
        <w:rPr>
          <w:b/>
          <w:lang w:eastAsia="en-US"/>
        </w:rPr>
        <w:tab/>
      </w:r>
    </w:p>
    <w:p w14:paraId="7A6D3AEC" w14:textId="77777777" w:rsidR="005A4D54" w:rsidRDefault="005A4D54" w:rsidP="005A4D54">
      <w:pPr>
        <w:spacing w:line="360" w:lineRule="auto"/>
        <w:jc w:val="center"/>
        <w:rPr>
          <w:b/>
          <w:lang w:eastAsia="en-US"/>
        </w:rPr>
      </w:pPr>
    </w:p>
    <w:p w14:paraId="4B7A76AE" w14:textId="77777777" w:rsidR="005A4D54" w:rsidRPr="002336FA" w:rsidRDefault="005A4D54" w:rsidP="005A4D54">
      <w:pPr>
        <w:pStyle w:val="a7"/>
        <w:numPr>
          <w:ilvl w:val="0"/>
          <w:numId w:val="5"/>
        </w:numPr>
        <w:tabs>
          <w:tab w:val="left" w:pos="1134"/>
        </w:tabs>
        <w:spacing w:line="240" w:lineRule="auto"/>
        <w:ind w:firstLine="131"/>
        <w:jc w:val="both"/>
        <w:rPr>
          <w:rFonts w:ascii="Times New Roman" w:eastAsiaTheme="minorHAnsi" w:hAnsi="Times New Roman"/>
          <w:color w:val="FF0000"/>
          <w:sz w:val="24"/>
        </w:rPr>
      </w:pPr>
      <w:r>
        <w:rPr>
          <w:rFonts w:ascii="Times New Roman" w:hAnsi="Times New Roman"/>
          <w:sz w:val="24"/>
          <w:szCs w:val="24"/>
        </w:rPr>
        <w:t>Поясните</w:t>
      </w:r>
      <w:r w:rsidRPr="00840A0B">
        <w:rPr>
          <w:rFonts w:ascii="Times New Roman" w:hAnsi="Times New Roman"/>
          <w:sz w:val="24"/>
          <w:szCs w:val="24"/>
        </w:rPr>
        <w:t xml:space="preserve"> алгоритм работы схемы при установке маневрового маршрута в системе БМРЦ.</w:t>
      </w:r>
    </w:p>
    <w:p w14:paraId="3427D04C" w14:textId="77777777" w:rsidR="005A4D54" w:rsidRDefault="005A4D54" w:rsidP="005A4D54">
      <w:pPr>
        <w:pStyle w:val="a7"/>
        <w:numPr>
          <w:ilvl w:val="0"/>
          <w:numId w:val="5"/>
        </w:numPr>
        <w:tabs>
          <w:tab w:val="left" w:pos="851"/>
        </w:tabs>
        <w:spacing w:line="240" w:lineRule="auto"/>
        <w:ind w:firstLine="131"/>
        <w:jc w:val="both"/>
        <w:rPr>
          <w:rFonts w:ascii="Times New Roman" w:hAnsi="Times New Roman"/>
          <w:sz w:val="24"/>
          <w:szCs w:val="24"/>
        </w:rPr>
      </w:pPr>
      <w:r w:rsidRPr="004E1951">
        <w:rPr>
          <w:rFonts w:ascii="Times New Roman" w:hAnsi="Times New Roman"/>
          <w:sz w:val="24"/>
          <w:szCs w:val="24"/>
        </w:rPr>
        <w:t xml:space="preserve">Принципы построения и расчеты кабельных сетей </w:t>
      </w:r>
      <w:r>
        <w:rPr>
          <w:rFonts w:ascii="Times New Roman" w:hAnsi="Times New Roman"/>
          <w:sz w:val="24"/>
          <w:szCs w:val="24"/>
        </w:rPr>
        <w:t>питающих и релейных концов.</w:t>
      </w:r>
    </w:p>
    <w:p w14:paraId="766EBA57" w14:textId="77777777" w:rsidR="005A4D54" w:rsidRPr="00F5645C" w:rsidRDefault="005A4D54" w:rsidP="005A4D54">
      <w:pPr>
        <w:pStyle w:val="a7"/>
        <w:numPr>
          <w:ilvl w:val="0"/>
          <w:numId w:val="5"/>
        </w:numPr>
        <w:spacing w:line="240" w:lineRule="auto"/>
        <w:ind w:firstLine="131"/>
        <w:rPr>
          <w:rFonts w:ascii="Times New Roman" w:hAnsi="Times New Roman"/>
          <w:sz w:val="24"/>
          <w:szCs w:val="24"/>
        </w:rPr>
      </w:pPr>
      <w:r w:rsidRPr="00F5645C">
        <w:rPr>
          <w:rFonts w:ascii="Times New Roman" w:hAnsi="Times New Roman"/>
          <w:sz w:val="24"/>
          <w:szCs w:val="24"/>
        </w:rPr>
        <w:t xml:space="preserve">Опишите назначение входного светофора, место установки, его сигнализацию. </w:t>
      </w:r>
    </w:p>
    <w:p w14:paraId="10EF876E" w14:textId="77777777" w:rsidR="005A4D54" w:rsidRPr="002336FA" w:rsidRDefault="005A4D54" w:rsidP="005A4D54">
      <w:pPr>
        <w:tabs>
          <w:tab w:val="left" w:pos="851"/>
        </w:tabs>
        <w:ind w:left="360"/>
        <w:jc w:val="both"/>
      </w:pPr>
    </w:p>
    <w:p w14:paraId="502B491F" w14:textId="77777777" w:rsidR="005A4D54" w:rsidRDefault="005A4D54" w:rsidP="005A4D54">
      <w:pPr>
        <w:pStyle w:val="afd"/>
        <w:ind w:firstLine="851"/>
        <w:rPr>
          <w:bCs/>
        </w:rPr>
      </w:pPr>
      <w:r>
        <w:rPr>
          <w:b/>
          <w:bCs/>
        </w:rPr>
        <w:t xml:space="preserve">Задание: </w:t>
      </w:r>
      <w:r w:rsidRPr="00905513">
        <w:rPr>
          <w:bCs/>
        </w:rPr>
        <w:t>за 45 минут обучающийся должен ответить на вопросы задания,</w:t>
      </w:r>
      <w:r>
        <w:rPr>
          <w:bCs/>
        </w:rPr>
        <w:t xml:space="preserve"> согласно варианту</w:t>
      </w:r>
      <w:r w:rsidRPr="00905513">
        <w:rPr>
          <w:bCs/>
        </w:rPr>
        <w:t>.</w:t>
      </w:r>
    </w:p>
    <w:p w14:paraId="27A11303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69633161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1D6A4788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1146F876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6AB6885A" w14:textId="77777777" w:rsidR="005A4D54" w:rsidRPr="00A57E4A" w:rsidRDefault="005A4D54" w:rsidP="005A4D54">
      <w:pPr>
        <w:widowControl w:val="0"/>
        <w:ind w:firstLine="851"/>
        <w:jc w:val="both"/>
        <w:rPr>
          <w:b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7799DB74" w14:textId="77777777" w:rsidR="005A4D54" w:rsidRPr="00F01C20" w:rsidRDefault="005A4D54" w:rsidP="005A4D54">
      <w:pPr>
        <w:framePr w:hSpace="180" w:wrap="around" w:vAnchor="text" w:hAnchor="page" w:x="577" w:y="206"/>
        <w:shd w:val="clear" w:color="auto" w:fill="FFFFFF"/>
        <w:jc w:val="center"/>
        <w:rPr>
          <w:b/>
          <w:bCs/>
          <w:highlight w:val="green"/>
        </w:rPr>
      </w:pPr>
      <w:r w:rsidRPr="00AD5744">
        <w:rPr>
          <w:b/>
          <w:bCs/>
        </w:rPr>
        <w:t>Тема 1.</w:t>
      </w:r>
      <w:r>
        <w:rPr>
          <w:b/>
          <w:bCs/>
        </w:rPr>
        <w:t>10</w:t>
      </w:r>
      <w:r w:rsidRPr="00AD5744">
        <w:rPr>
          <w:b/>
          <w:bCs/>
        </w:rPr>
        <w:t xml:space="preserve"> Служебно-технические здания</w:t>
      </w:r>
    </w:p>
    <w:p w14:paraId="6484ED85" w14:textId="77777777" w:rsidR="005A4D54" w:rsidRPr="00AD574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0CA6B7FB" w14:textId="77777777" w:rsidTr="00193481">
        <w:tc>
          <w:tcPr>
            <w:tcW w:w="5070" w:type="dxa"/>
          </w:tcPr>
          <w:p w14:paraId="5A98F53C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3904EA8B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2311D503" w14:textId="77777777" w:rsidTr="00193481">
        <w:tc>
          <w:tcPr>
            <w:tcW w:w="5070" w:type="dxa"/>
          </w:tcPr>
          <w:p w14:paraId="74929633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36991B3D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2AB6BE9D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74A5860B" w14:textId="5699B57C" w:rsidR="005A4D54" w:rsidRDefault="001024F6" w:rsidP="001024F6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  <w:r>
              <w:rPr>
                <w:bCs/>
                <w:color w:val="000000"/>
                <w:szCs w:val="22"/>
                <w:lang w:eastAsia="en-US"/>
              </w:rPr>
              <w:t xml:space="preserve"> З</w:t>
            </w:r>
          </w:p>
        </w:tc>
        <w:tc>
          <w:tcPr>
            <w:tcW w:w="5244" w:type="dxa"/>
          </w:tcPr>
          <w:p w14:paraId="0D1458D9" w14:textId="77777777" w:rsidR="005A4D54" w:rsidRPr="00B75836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B75836">
              <w:rPr>
                <w:rFonts w:eastAsia="Calibri"/>
                <w:iCs/>
                <w:lang w:eastAsia="en-US"/>
              </w:rPr>
              <w:t>Устный опрос</w:t>
            </w:r>
          </w:p>
          <w:p w14:paraId="60A13241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7E258F0E" w14:textId="77777777" w:rsidR="005A4D54" w:rsidRDefault="005A4D54" w:rsidP="005A4D54">
      <w:pPr>
        <w:jc w:val="center"/>
        <w:rPr>
          <w:rFonts w:eastAsia="Calibri"/>
          <w:b/>
          <w:lang w:eastAsia="en-US"/>
        </w:rPr>
      </w:pPr>
    </w:p>
    <w:p w14:paraId="01EE0A6B" w14:textId="77777777" w:rsidR="005A4D54" w:rsidRPr="00073F17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241267F1" w14:textId="77777777" w:rsidR="005A4D54" w:rsidRPr="003542B9" w:rsidRDefault="005A4D54" w:rsidP="00B02C62">
      <w:pPr>
        <w:pStyle w:val="a7"/>
        <w:numPr>
          <w:ilvl w:val="0"/>
          <w:numId w:val="33"/>
        </w:numPr>
        <w:rPr>
          <w:rFonts w:ascii="Times New Roman" w:hAnsi="Times New Roman"/>
          <w:spacing w:val="-1"/>
          <w:sz w:val="24"/>
          <w:szCs w:val="24"/>
        </w:rPr>
      </w:pPr>
      <w:r w:rsidRPr="003542B9">
        <w:rPr>
          <w:rFonts w:ascii="Times New Roman" w:hAnsi="Times New Roman"/>
          <w:spacing w:val="-1"/>
          <w:sz w:val="24"/>
          <w:szCs w:val="24"/>
        </w:rPr>
        <w:t xml:space="preserve">Типы постов электрической централизации. </w:t>
      </w:r>
    </w:p>
    <w:p w14:paraId="712A3D73" w14:textId="77777777" w:rsidR="005A4D54" w:rsidRPr="003542B9" w:rsidRDefault="005A4D54" w:rsidP="00B02C62">
      <w:pPr>
        <w:pStyle w:val="a7"/>
        <w:numPr>
          <w:ilvl w:val="0"/>
          <w:numId w:val="33"/>
        </w:numPr>
        <w:rPr>
          <w:rFonts w:ascii="Times New Roman" w:hAnsi="Times New Roman"/>
          <w:spacing w:val="-1"/>
          <w:sz w:val="24"/>
          <w:szCs w:val="24"/>
        </w:rPr>
      </w:pPr>
      <w:r w:rsidRPr="003542B9">
        <w:rPr>
          <w:rFonts w:ascii="Times New Roman" w:hAnsi="Times New Roman"/>
          <w:spacing w:val="-1"/>
          <w:sz w:val="24"/>
          <w:szCs w:val="24"/>
        </w:rPr>
        <w:t xml:space="preserve">Порядок размещения оборудования в помещениях постов ЭЦ. </w:t>
      </w:r>
    </w:p>
    <w:p w14:paraId="7C845EC2" w14:textId="77777777" w:rsidR="005A4D54" w:rsidRPr="00D76E9E" w:rsidRDefault="005A4D54" w:rsidP="00B02C62">
      <w:pPr>
        <w:pStyle w:val="a7"/>
        <w:widowControl w:val="0"/>
        <w:numPr>
          <w:ilvl w:val="0"/>
          <w:numId w:val="33"/>
        </w:numPr>
        <w:tabs>
          <w:tab w:val="left" w:pos="1276"/>
          <w:tab w:val="left" w:pos="1701"/>
        </w:tabs>
        <w:spacing w:after="0" w:line="240" w:lineRule="auto"/>
        <w:ind w:left="1276" w:firstLine="0"/>
        <w:jc w:val="both"/>
        <w:rPr>
          <w:b/>
        </w:rPr>
      </w:pPr>
      <w:r w:rsidRPr="003542B9">
        <w:rPr>
          <w:rFonts w:ascii="Times New Roman" w:hAnsi="Times New Roman"/>
          <w:sz w:val="24"/>
          <w:szCs w:val="24"/>
        </w:rPr>
        <w:t xml:space="preserve">Комплектация и монтаж </w:t>
      </w:r>
      <w:proofErr w:type="spellStart"/>
      <w:r w:rsidRPr="003542B9">
        <w:rPr>
          <w:rFonts w:ascii="Times New Roman" w:hAnsi="Times New Roman"/>
          <w:sz w:val="24"/>
          <w:szCs w:val="24"/>
        </w:rPr>
        <w:t>стативов</w:t>
      </w:r>
      <w:proofErr w:type="spellEnd"/>
      <w:r w:rsidRPr="003542B9">
        <w:rPr>
          <w:rFonts w:ascii="Times New Roman" w:hAnsi="Times New Roman"/>
          <w:sz w:val="24"/>
          <w:szCs w:val="24"/>
        </w:rPr>
        <w:t xml:space="preserve"> с аппаратурой ЭЦ</w:t>
      </w:r>
      <w:r w:rsidRPr="003542B9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</w:p>
    <w:p w14:paraId="7D342D96" w14:textId="77777777" w:rsidR="005A4D54" w:rsidRPr="006369CF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  <w:spacing w:val="-4"/>
        </w:rPr>
      </w:pPr>
      <w:r w:rsidRPr="00986A2B">
        <w:rPr>
          <w:b/>
          <w:bCs/>
        </w:rPr>
        <w:t>Тема 1.1</w:t>
      </w:r>
      <w:r>
        <w:rPr>
          <w:b/>
          <w:bCs/>
        </w:rPr>
        <w:t>1</w:t>
      </w:r>
      <w:r w:rsidRPr="00986A2B">
        <w:rPr>
          <w:b/>
          <w:bCs/>
        </w:rPr>
        <w:t xml:space="preserve"> </w:t>
      </w:r>
      <w:r w:rsidRPr="00986A2B">
        <w:rPr>
          <w:b/>
          <w:bCs/>
          <w:spacing w:val="-4"/>
        </w:rPr>
        <w:t>Техническая</w:t>
      </w:r>
      <w:r w:rsidRPr="006369CF">
        <w:rPr>
          <w:b/>
          <w:bCs/>
          <w:spacing w:val="-4"/>
        </w:rPr>
        <w:t xml:space="preserve"> эксплуатация станционных систем автоматики.</w:t>
      </w:r>
    </w:p>
    <w:p w14:paraId="55C5D019" w14:textId="77777777" w:rsidR="005A4D5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  <w:r>
        <w:rPr>
          <w:b/>
          <w:bCs/>
          <w:spacing w:val="-4"/>
        </w:rPr>
        <w:t xml:space="preserve">Методы поиска и устранения </w:t>
      </w:r>
      <w:r w:rsidRPr="006369CF">
        <w:rPr>
          <w:b/>
          <w:bCs/>
          <w:spacing w:val="-4"/>
        </w:rPr>
        <w:t>отказов станционных систем автоматики</w:t>
      </w:r>
    </w:p>
    <w:p w14:paraId="20CD2B9F" w14:textId="77777777" w:rsidR="005A4D54" w:rsidRPr="00AD574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0366AF97" w14:textId="77777777" w:rsidTr="00193481">
        <w:tc>
          <w:tcPr>
            <w:tcW w:w="5070" w:type="dxa"/>
          </w:tcPr>
          <w:p w14:paraId="7A0F32BF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341ACE3C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4839D6AE" w14:textId="77777777" w:rsidTr="00193481">
        <w:tc>
          <w:tcPr>
            <w:tcW w:w="5070" w:type="dxa"/>
          </w:tcPr>
          <w:p w14:paraId="2357F37C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0024A5DB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18FB72D1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2D1B347A" w14:textId="01706E82" w:rsidR="005A4D54" w:rsidRDefault="001024F6" w:rsidP="001024F6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  <w:r>
              <w:rPr>
                <w:bCs/>
                <w:color w:val="000000"/>
                <w:szCs w:val="22"/>
                <w:lang w:eastAsia="en-US"/>
              </w:rPr>
              <w:t xml:space="preserve"> З.7, З.10</w:t>
            </w:r>
          </w:p>
        </w:tc>
        <w:tc>
          <w:tcPr>
            <w:tcW w:w="5244" w:type="dxa"/>
          </w:tcPr>
          <w:p w14:paraId="07B8F12F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369CF">
              <w:rPr>
                <w:rFonts w:eastAsia="Calibri"/>
                <w:iCs/>
                <w:lang w:eastAsia="en-US"/>
              </w:rPr>
              <w:t xml:space="preserve">Устный опрос </w:t>
            </w:r>
          </w:p>
          <w:p w14:paraId="5D0948C7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B35CD7">
              <w:rPr>
                <w:rFonts w:eastAsia="Calibri"/>
                <w:iCs/>
                <w:lang w:eastAsia="en-US"/>
              </w:rPr>
              <w:t>Самостоятельная  работа</w:t>
            </w:r>
          </w:p>
        </w:tc>
      </w:tr>
    </w:tbl>
    <w:p w14:paraId="6DEDA9A0" w14:textId="77777777" w:rsidR="005A4D54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</w:p>
    <w:p w14:paraId="519145DA" w14:textId="77777777" w:rsidR="005A4D54" w:rsidRPr="00073F17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4D31973C" w14:textId="77777777" w:rsidR="005A4D54" w:rsidRPr="00CD10D5" w:rsidRDefault="005A4D54" w:rsidP="00B02C62">
      <w:pPr>
        <w:pStyle w:val="a7"/>
        <w:numPr>
          <w:ilvl w:val="0"/>
          <w:numId w:val="34"/>
        </w:numPr>
        <w:tabs>
          <w:tab w:val="left" w:pos="851"/>
          <w:tab w:val="left" w:pos="1134"/>
        </w:tabs>
        <w:spacing w:after="0"/>
        <w:ind w:left="851" w:firstLine="0"/>
        <w:jc w:val="both"/>
        <w:rPr>
          <w:rFonts w:ascii="Times New Roman" w:hAnsi="Times New Roman"/>
          <w:spacing w:val="-1"/>
          <w:sz w:val="24"/>
          <w:szCs w:val="24"/>
        </w:rPr>
      </w:pPr>
      <w:r w:rsidRPr="00CD10D5">
        <w:rPr>
          <w:rFonts w:ascii="Times New Roman" w:hAnsi="Times New Roman"/>
          <w:spacing w:val="-1"/>
          <w:sz w:val="24"/>
          <w:szCs w:val="24"/>
        </w:rPr>
        <w:t>Организация технической эксплуатации станционных систем автоматики.</w:t>
      </w:r>
    </w:p>
    <w:p w14:paraId="0283A6E0" w14:textId="77777777" w:rsidR="005A4D54" w:rsidRPr="00CD10D5" w:rsidRDefault="005A4D54" w:rsidP="00B02C62">
      <w:pPr>
        <w:pStyle w:val="a7"/>
        <w:numPr>
          <w:ilvl w:val="0"/>
          <w:numId w:val="34"/>
        </w:numPr>
        <w:tabs>
          <w:tab w:val="left" w:pos="851"/>
          <w:tab w:val="left" w:pos="993"/>
          <w:tab w:val="left" w:pos="1134"/>
        </w:tabs>
        <w:spacing w:after="0"/>
        <w:ind w:left="851" w:firstLine="0"/>
        <w:jc w:val="both"/>
        <w:rPr>
          <w:rFonts w:ascii="Times New Roman" w:hAnsi="Times New Roman"/>
          <w:b/>
          <w:sz w:val="24"/>
          <w:szCs w:val="24"/>
        </w:rPr>
      </w:pPr>
      <w:r w:rsidRPr="00CD10D5">
        <w:rPr>
          <w:rFonts w:ascii="Times New Roman" w:hAnsi="Times New Roman"/>
          <w:spacing w:val="-1"/>
          <w:sz w:val="24"/>
          <w:szCs w:val="24"/>
        </w:rPr>
        <w:t>Причины, проявления и последствия отказов станционных систем автоматики.</w:t>
      </w:r>
    </w:p>
    <w:p w14:paraId="0FA59D32" w14:textId="77777777" w:rsidR="005A4D54" w:rsidRPr="00CD10D5" w:rsidRDefault="005A4D54" w:rsidP="00B02C62">
      <w:pPr>
        <w:pStyle w:val="a7"/>
        <w:numPr>
          <w:ilvl w:val="0"/>
          <w:numId w:val="34"/>
        </w:numPr>
        <w:tabs>
          <w:tab w:val="left" w:pos="851"/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ведите м</w:t>
      </w:r>
      <w:r w:rsidRPr="00CD10D5">
        <w:rPr>
          <w:rFonts w:ascii="Times New Roman" w:hAnsi="Times New Roman"/>
          <w:sz w:val="24"/>
          <w:szCs w:val="24"/>
        </w:rPr>
        <w:t xml:space="preserve">етоды поиска и устранения отказов устройств СЦБ. </w:t>
      </w:r>
    </w:p>
    <w:p w14:paraId="5F8C3505" w14:textId="77777777" w:rsidR="005A4D54" w:rsidRPr="00CD10D5" w:rsidRDefault="005A4D54" w:rsidP="00B02C62">
      <w:pPr>
        <w:pStyle w:val="a7"/>
        <w:numPr>
          <w:ilvl w:val="0"/>
          <w:numId w:val="34"/>
        </w:numPr>
        <w:tabs>
          <w:tab w:val="left" w:pos="851"/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ведите</w:t>
      </w:r>
      <w:r w:rsidRPr="00CD10D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</w:t>
      </w:r>
      <w:r w:rsidRPr="00CD10D5">
        <w:rPr>
          <w:rFonts w:ascii="Times New Roman" w:hAnsi="Times New Roman"/>
          <w:sz w:val="24"/>
          <w:szCs w:val="24"/>
        </w:rPr>
        <w:t xml:space="preserve">ероприятия по предупреждению отказов станционных систем автоматики. </w:t>
      </w:r>
    </w:p>
    <w:p w14:paraId="20DAF7F4" w14:textId="77777777" w:rsidR="005A4D54" w:rsidRPr="00CD10D5" w:rsidRDefault="005A4D54" w:rsidP="00B02C62">
      <w:pPr>
        <w:pStyle w:val="a7"/>
        <w:numPr>
          <w:ilvl w:val="0"/>
          <w:numId w:val="34"/>
        </w:numPr>
        <w:tabs>
          <w:tab w:val="left" w:pos="851"/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ведите</w:t>
      </w:r>
      <w:r w:rsidRPr="00CD10D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</w:t>
      </w:r>
      <w:r w:rsidRPr="00CD10D5">
        <w:rPr>
          <w:rFonts w:ascii="Times New Roman" w:hAnsi="Times New Roman"/>
          <w:sz w:val="24"/>
          <w:szCs w:val="24"/>
        </w:rPr>
        <w:t>етодик</w:t>
      </w:r>
      <w:r>
        <w:rPr>
          <w:rFonts w:ascii="Times New Roman" w:hAnsi="Times New Roman"/>
          <w:sz w:val="24"/>
          <w:szCs w:val="24"/>
        </w:rPr>
        <w:t>у</w:t>
      </w:r>
      <w:r w:rsidRPr="00CD10D5">
        <w:rPr>
          <w:rFonts w:ascii="Times New Roman" w:hAnsi="Times New Roman"/>
          <w:sz w:val="24"/>
          <w:szCs w:val="24"/>
        </w:rPr>
        <w:t xml:space="preserve"> поиска отказов станционных рельсовых цепей.</w:t>
      </w:r>
    </w:p>
    <w:p w14:paraId="0B671E24" w14:textId="77777777" w:rsidR="005A4D54" w:rsidRPr="00CD10D5" w:rsidRDefault="005A4D54" w:rsidP="00B02C62">
      <w:pPr>
        <w:pStyle w:val="a7"/>
        <w:numPr>
          <w:ilvl w:val="0"/>
          <w:numId w:val="34"/>
        </w:numPr>
        <w:tabs>
          <w:tab w:val="left" w:pos="851"/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 w:rsidRPr="00CD10D5">
        <w:rPr>
          <w:rFonts w:ascii="Times New Roman" w:hAnsi="Times New Roman"/>
          <w:sz w:val="24"/>
          <w:szCs w:val="24"/>
        </w:rPr>
        <w:t xml:space="preserve">Алгоритм поиска отказов </w:t>
      </w:r>
      <w:r w:rsidRPr="00CD10D5">
        <w:rPr>
          <w:rFonts w:ascii="Times New Roman" w:hAnsi="Times New Roman"/>
          <w:spacing w:val="-1"/>
          <w:sz w:val="24"/>
          <w:szCs w:val="24"/>
        </w:rPr>
        <w:t>схем управления централизованными стрелками.</w:t>
      </w:r>
    </w:p>
    <w:p w14:paraId="0DFBFE08" w14:textId="77777777" w:rsidR="005A4D54" w:rsidRPr="00CD10D5" w:rsidRDefault="005A4D54" w:rsidP="00B02C62">
      <w:pPr>
        <w:pStyle w:val="a7"/>
        <w:numPr>
          <w:ilvl w:val="0"/>
          <w:numId w:val="34"/>
        </w:numPr>
        <w:tabs>
          <w:tab w:val="left" w:pos="851"/>
          <w:tab w:val="left" w:pos="1134"/>
        </w:tabs>
        <w:spacing w:after="0"/>
        <w:ind w:left="851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CD10D5">
        <w:rPr>
          <w:rFonts w:ascii="Times New Roman" w:hAnsi="Times New Roman"/>
          <w:sz w:val="24"/>
          <w:szCs w:val="24"/>
        </w:rPr>
        <w:t>Алгоритм поиска отказов схем маршрутного набора.</w:t>
      </w:r>
    </w:p>
    <w:p w14:paraId="174D402A" w14:textId="77777777" w:rsidR="005A4D54" w:rsidRPr="00CD10D5" w:rsidRDefault="005A4D54" w:rsidP="00B02C62">
      <w:pPr>
        <w:pStyle w:val="a7"/>
        <w:numPr>
          <w:ilvl w:val="0"/>
          <w:numId w:val="34"/>
        </w:numPr>
        <w:tabs>
          <w:tab w:val="left" w:pos="851"/>
          <w:tab w:val="left" w:pos="1134"/>
        </w:tabs>
        <w:spacing w:after="0"/>
        <w:ind w:left="851" w:firstLine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ведите</w:t>
      </w:r>
      <w:r w:rsidRPr="00CD10D5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м</w:t>
      </w:r>
      <w:r w:rsidRPr="00CD10D5">
        <w:rPr>
          <w:rFonts w:ascii="Times New Roman" w:hAnsi="Times New Roman"/>
          <w:sz w:val="24"/>
          <w:szCs w:val="24"/>
        </w:rPr>
        <w:t>етодик</w:t>
      </w:r>
      <w:r>
        <w:rPr>
          <w:rFonts w:ascii="Times New Roman" w:hAnsi="Times New Roman"/>
          <w:sz w:val="24"/>
          <w:szCs w:val="24"/>
        </w:rPr>
        <w:t>у</w:t>
      </w:r>
      <w:r w:rsidRPr="00CD10D5">
        <w:rPr>
          <w:rFonts w:ascii="Times New Roman" w:hAnsi="Times New Roman"/>
          <w:sz w:val="24"/>
          <w:szCs w:val="24"/>
        </w:rPr>
        <w:t xml:space="preserve"> поиска отказов схем установки и замыкания маршрутов.</w:t>
      </w:r>
    </w:p>
    <w:p w14:paraId="09A35B23" w14:textId="77777777" w:rsidR="005A4D54" w:rsidRPr="00CD10D5" w:rsidRDefault="005A4D54" w:rsidP="00B02C62">
      <w:pPr>
        <w:numPr>
          <w:ilvl w:val="0"/>
          <w:numId w:val="34"/>
        </w:numPr>
        <w:tabs>
          <w:tab w:val="left" w:pos="851"/>
          <w:tab w:val="left" w:pos="1134"/>
        </w:tabs>
        <w:spacing w:after="160" w:line="276" w:lineRule="auto"/>
        <w:ind w:left="851" w:firstLine="0"/>
        <w:contextualSpacing/>
        <w:jc w:val="both"/>
        <w:rPr>
          <w:color w:val="000000"/>
        </w:rPr>
      </w:pPr>
      <w:r>
        <w:t>Приведите</w:t>
      </w:r>
      <w:r w:rsidRPr="00CD10D5">
        <w:t xml:space="preserve"> </w:t>
      </w:r>
      <w:r>
        <w:t>м</w:t>
      </w:r>
      <w:r w:rsidRPr="00CD10D5">
        <w:t>етодик</w:t>
      </w:r>
      <w:r>
        <w:t>у</w:t>
      </w:r>
      <w:r w:rsidRPr="00CD10D5">
        <w:t xml:space="preserve">  поиска отказов схем размыкания и искусственного размыкания маршрутов.</w:t>
      </w:r>
      <w:r w:rsidRPr="00CD10D5">
        <w:rPr>
          <w:color w:val="000000"/>
          <w:sz w:val="28"/>
          <w:szCs w:val="28"/>
        </w:rPr>
        <w:t xml:space="preserve"> </w:t>
      </w:r>
    </w:p>
    <w:p w14:paraId="5AEBF2F4" w14:textId="77777777" w:rsidR="005A4D54" w:rsidRPr="00CD10D5" w:rsidRDefault="005A4D54" w:rsidP="00B02C62">
      <w:pPr>
        <w:numPr>
          <w:ilvl w:val="0"/>
          <w:numId w:val="34"/>
        </w:numPr>
        <w:tabs>
          <w:tab w:val="left" w:pos="851"/>
          <w:tab w:val="left" w:pos="1134"/>
        </w:tabs>
        <w:spacing w:after="160" w:line="276" w:lineRule="auto"/>
        <w:ind w:left="851" w:firstLine="0"/>
        <w:contextualSpacing/>
        <w:jc w:val="both"/>
        <w:rPr>
          <w:color w:val="000000"/>
        </w:rPr>
      </w:pPr>
      <w:r w:rsidRPr="00CD10D5">
        <w:rPr>
          <w:color w:val="000000"/>
        </w:rPr>
        <w:t>Поясните, как проявляются отказы схемы кнопочных реле КН.</w:t>
      </w:r>
    </w:p>
    <w:p w14:paraId="28D45F0C" w14:textId="77777777" w:rsidR="005A4D54" w:rsidRPr="00CD10D5" w:rsidRDefault="005A4D54" w:rsidP="00B02C62">
      <w:pPr>
        <w:numPr>
          <w:ilvl w:val="0"/>
          <w:numId w:val="34"/>
        </w:numPr>
        <w:tabs>
          <w:tab w:val="left" w:pos="851"/>
          <w:tab w:val="left" w:pos="1134"/>
        </w:tabs>
        <w:spacing w:after="160" w:line="276" w:lineRule="auto"/>
        <w:ind w:left="851" w:firstLine="0"/>
        <w:contextualSpacing/>
        <w:jc w:val="both"/>
        <w:rPr>
          <w:color w:val="000000"/>
        </w:rPr>
      </w:pPr>
      <w:r w:rsidRPr="00CD10D5">
        <w:rPr>
          <w:color w:val="000000"/>
        </w:rPr>
        <w:t>Поясните, как проявляются отказы схемы угловых кнопочных реле УК.</w:t>
      </w:r>
    </w:p>
    <w:p w14:paraId="764F121E" w14:textId="77777777" w:rsidR="005A4D54" w:rsidRDefault="005A4D54" w:rsidP="00B02C62">
      <w:pPr>
        <w:numPr>
          <w:ilvl w:val="0"/>
          <w:numId w:val="34"/>
        </w:numPr>
        <w:tabs>
          <w:tab w:val="left" w:pos="851"/>
          <w:tab w:val="left" w:pos="1134"/>
        </w:tabs>
        <w:spacing w:after="160" w:line="276" w:lineRule="auto"/>
        <w:ind w:left="851" w:firstLine="0"/>
        <w:contextualSpacing/>
        <w:jc w:val="both"/>
        <w:rPr>
          <w:color w:val="000000"/>
        </w:rPr>
      </w:pPr>
      <w:r w:rsidRPr="00CD10D5">
        <w:rPr>
          <w:color w:val="000000"/>
        </w:rPr>
        <w:t>Поясните, как проявляются отказы схемы соответствия.</w:t>
      </w:r>
    </w:p>
    <w:p w14:paraId="52770308" w14:textId="77777777" w:rsidR="005A4D54" w:rsidRDefault="005A4D54" w:rsidP="005A4D54">
      <w:pPr>
        <w:rPr>
          <w:b/>
          <w:bCs/>
          <w:highlight w:val="green"/>
        </w:rPr>
      </w:pPr>
    </w:p>
    <w:p w14:paraId="3ABC26BE" w14:textId="77777777" w:rsidR="005A4D54" w:rsidRDefault="005A4D54" w:rsidP="005A4D54">
      <w:pPr>
        <w:ind w:left="284" w:firstLine="283"/>
        <w:jc w:val="center"/>
        <w:rPr>
          <w:b/>
          <w:bCs/>
        </w:rPr>
      </w:pPr>
      <w:r w:rsidRPr="00A000A7">
        <w:rPr>
          <w:b/>
          <w:bCs/>
        </w:rPr>
        <w:t xml:space="preserve">Самостоятельная работа по </w:t>
      </w:r>
      <w:r>
        <w:rPr>
          <w:b/>
          <w:bCs/>
        </w:rPr>
        <w:t>т</w:t>
      </w:r>
      <w:r w:rsidRPr="00986A2B">
        <w:rPr>
          <w:b/>
          <w:bCs/>
        </w:rPr>
        <w:t>ем</w:t>
      </w:r>
      <w:r>
        <w:rPr>
          <w:b/>
          <w:bCs/>
        </w:rPr>
        <w:t>е</w:t>
      </w:r>
      <w:r w:rsidRPr="00986A2B">
        <w:rPr>
          <w:b/>
          <w:bCs/>
        </w:rPr>
        <w:t xml:space="preserve"> 1.1</w:t>
      </w:r>
      <w:r>
        <w:rPr>
          <w:b/>
          <w:bCs/>
        </w:rPr>
        <w:t>1</w:t>
      </w:r>
      <w:r w:rsidRPr="00986A2B">
        <w:rPr>
          <w:b/>
          <w:bCs/>
        </w:rPr>
        <w:t xml:space="preserve"> </w:t>
      </w:r>
      <w:r w:rsidRPr="00986A2B">
        <w:rPr>
          <w:b/>
          <w:bCs/>
          <w:spacing w:val="-4"/>
        </w:rPr>
        <w:t>Техническая</w:t>
      </w:r>
      <w:r w:rsidRPr="006369CF">
        <w:rPr>
          <w:b/>
          <w:bCs/>
          <w:spacing w:val="-4"/>
        </w:rPr>
        <w:t xml:space="preserve"> эксплуатация станционных систем автоматики.</w:t>
      </w:r>
      <w:r>
        <w:rPr>
          <w:b/>
          <w:bCs/>
          <w:spacing w:val="-4"/>
        </w:rPr>
        <w:t xml:space="preserve"> Методы поиска и устранения </w:t>
      </w:r>
      <w:r w:rsidRPr="006369CF">
        <w:rPr>
          <w:b/>
          <w:bCs/>
          <w:spacing w:val="-4"/>
        </w:rPr>
        <w:t>отказов станционных систем автоматики</w:t>
      </w:r>
    </w:p>
    <w:p w14:paraId="5F2722E2" w14:textId="77777777" w:rsidR="005A4D54" w:rsidRPr="00F01C20" w:rsidRDefault="005A4D54" w:rsidP="005A4D54">
      <w:pPr>
        <w:jc w:val="center"/>
        <w:rPr>
          <w:b/>
          <w:bCs/>
          <w:highlight w:val="green"/>
        </w:rPr>
      </w:pP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A4D54" w:rsidRPr="00F01C20" w14:paraId="6620AE70" w14:textId="77777777" w:rsidTr="00193481">
        <w:tc>
          <w:tcPr>
            <w:tcW w:w="10206" w:type="dxa"/>
          </w:tcPr>
          <w:p w14:paraId="7B722C76" w14:textId="77777777" w:rsidR="005A4D54" w:rsidRPr="00F01C20" w:rsidRDefault="005A4D54" w:rsidP="00193481">
            <w:pPr>
              <w:jc w:val="center"/>
              <w:rPr>
                <w:rFonts w:eastAsia="Calibri"/>
                <w:b/>
                <w:highlight w:val="green"/>
                <w:lang w:eastAsia="en-US"/>
              </w:rPr>
            </w:pPr>
            <w:r w:rsidRPr="008C215C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0E749C67" w14:textId="77777777" w:rsidTr="00193481">
        <w:trPr>
          <w:trHeight w:val="694"/>
        </w:trPr>
        <w:tc>
          <w:tcPr>
            <w:tcW w:w="10206" w:type="dxa"/>
          </w:tcPr>
          <w:p w14:paraId="0DDAE9CA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22479206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2EB9B288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79716675" w14:textId="2502CC09" w:rsidR="005A4D54" w:rsidRDefault="001024F6" w:rsidP="001024F6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  <w:r>
              <w:rPr>
                <w:bCs/>
                <w:color w:val="000000"/>
                <w:szCs w:val="22"/>
                <w:lang w:eastAsia="en-US"/>
              </w:rPr>
              <w:t xml:space="preserve"> З.7, З.10</w:t>
            </w:r>
          </w:p>
        </w:tc>
      </w:tr>
    </w:tbl>
    <w:p w14:paraId="2AA0E5AC" w14:textId="77777777" w:rsidR="005A4D54" w:rsidRDefault="005A4D54" w:rsidP="005A4D54">
      <w:pPr>
        <w:rPr>
          <w:b/>
          <w:bCs/>
          <w:highlight w:val="green"/>
        </w:rPr>
      </w:pPr>
    </w:p>
    <w:p w14:paraId="7997D18C" w14:textId="77777777" w:rsidR="005A4D54" w:rsidRPr="00D75A4E" w:rsidRDefault="005A4D54" w:rsidP="005A4D54">
      <w:pPr>
        <w:tabs>
          <w:tab w:val="left" w:pos="0"/>
        </w:tabs>
        <w:spacing w:line="360" w:lineRule="auto"/>
        <w:ind w:left="851" w:hanging="851"/>
        <w:jc w:val="center"/>
        <w:rPr>
          <w:rFonts w:eastAsiaTheme="minorHAnsi"/>
          <w:b/>
          <w:lang w:eastAsia="en-US"/>
        </w:rPr>
      </w:pPr>
      <w:r w:rsidRPr="00A57E4A">
        <w:rPr>
          <w:rFonts w:eastAsiaTheme="minorHAnsi"/>
          <w:b/>
          <w:lang w:eastAsia="en-US"/>
        </w:rPr>
        <w:t>Вариант №1</w:t>
      </w:r>
    </w:p>
    <w:p w14:paraId="504ECE6F" w14:textId="77777777" w:rsidR="005A4D54" w:rsidRPr="00B35CD7" w:rsidRDefault="005A4D54" w:rsidP="005A4D54">
      <w:pPr>
        <w:tabs>
          <w:tab w:val="left" w:pos="851"/>
        </w:tabs>
        <w:spacing w:line="276" w:lineRule="auto"/>
        <w:ind w:left="851"/>
      </w:pPr>
      <w:r w:rsidRPr="00B35CD7">
        <w:t>1.Опишите методику поиска отказов станционных рельсовых цепей.</w:t>
      </w:r>
    </w:p>
    <w:p w14:paraId="7A526BC9" w14:textId="77777777" w:rsidR="005A4D54" w:rsidRPr="00B35CD7" w:rsidRDefault="005A4D54" w:rsidP="005A4D54">
      <w:pPr>
        <w:tabs>
          <w:tab w:val="left" w:pos="851"/>
        </w:tabs>
        <w:spacing w:line="276" w:lineRule="auto"/>
        <w:ind w:left="851"/>
        <w:jc w:val="both"/>
      </w:pPr>
      <w:r w:rsidRPr="00B35CD7">
        <w:t xml:space="preserve">2.Приведите мероприятия по предупреждению отказов станционных систем автоматики. </w:t>
      </w:r>
    </w:p>
    <w:p w14:paraId="46FDFAB3" w14:textId="77777777" w:rsidR="005A4D54" w:rsidRPr="00B35CD7" w:rsidRDefault="005A4D54" w:rsidP="005A4D54">
      <w:pPr>
        <w:spacing w:line="276" w:lineRule="auto"/>
        <w:jc w:val="center"/>
        <w:rPr>
          <w:b/>
          <w:lang w:eastAsia="en-US"/>
        </w:rPr>
      </w:pPr>
      <w:r w:rsidRPr="00B35CD7">
        <w:rPr>
          <w:b/>
          <w:lang w:eastAsia="en-US"/>
        </w:rPr>
        <w:t>Вариант № 2</w:t>
      </w:r>
    </w:p>
    <w:p w14:paraId="18878876" w14:textId="77777777" w:rsidR="005A4D54" w:rsidRPr="00B35CD7" w:rsidRDefault="005A4D54" w:rsidP="005A4D54">
      <w:pPr>
        <w:tabs>
          <w:tab w:val="left" w:pos="851"/>
          <w:tab w:val="left" w:pos="1134"/>
        </w:tabs>
        <w:spacing w:line="276" w:lineRule="auto"/>
        <w:ind w:left="851"/>
      </w:pPr>
      <w:r w:rsidRPr="00B35CD7">
        <w:t xml:space="preserve">1.Опишите методику отказов </w:t>
      </w:r>
      <w:r w:rsidRPr="00B35CD7">
        <w:rPr>
          <w:spacing w:val="-1"/>
        </w:rPr>
        <w:t>схем управления централизованными стрелками.</w:t>
      </w:r>
    </w:p>
    <w:p w14:paraId="228ACBC5" w14:textId="77777777" w:rsidR="005A4D54" w:rsidRPr="00B35CD7" w:rsidRDefault="005A4D54" w:rsidP="005A4D54">
      <w:pPr>
        <w:spacing w:after="240" w:line="276" w:lineRule="auto"/>
        <w:ind w:left="851"/>
        <w:jc w:val="both"/>
        <w:rPr>
          <w:rFonts w:eastAsiaTheme="minorHAnsi"/>
        </w:rPr>
      </w:pPr>
      <w:r w:rsidRPr="00B35CD7">
        <w:t>2.Приведите методику поиска отказов схем размыкания и искусственного размыкания маршрутов</w:t>
      </w:r>
      <w:r w:rsidRPr="00B35CD7">
        <w:rPr>
          <w:rFonts w:eastAsiaTheme="minorHAnsi"/>
        </w:rPr>
        <w:t>.</w:t>
      </w:r>
    </w:p>
    <w:p w14:paraId="41B8012F" w14:textId="4C815A5F" w:rsidR="005A4D54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4B123FE4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1629E32D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5FFCE48D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03D8DFB3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320A8DC6" w14:textId="77777777" w:rsidR="005A4D54" w:rsidRPr="005F0536" w:rsidRDefault="005A4D54" w:rsidP="005A4D54">
      <w:pPr>
        <w:widowControl w:val="0"/>
        <w:ind w:firstLine="851"/>
        <w:jc w:val="both"/>
        <w:rPr>
          <w:b/>
          <w:bCs/>
          <w:color w:val="FF0000"/>
          <w:highlight w:val="green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59EDC42A" w14:textId="77777777" w:rsidR="005A4D54" w:rsidRDefault="005A4D54" w:rsidP="005A4D54">
      <w:pPr>
        <w:rPr>
          <w:b/>
          <w:bCs/>
          <w:highlight w:val="green"/>
        </w:rPr>
      </w:pPr>
    </w:p>
    <w:p w14:paraId="118B53EE" w14:textId="77777777" w:rsidR="005A4D5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  <w:r w:rsidRPr="00A000A7">
        <w:rPr>
          <w:b/>
          <w:bCs/>
        </w:rPr>
        <w:t>Тема 1.1</w:t>
      </w:r>
      <w:r>
        <w:rPr>
          <w:b/>
          <w:bCs/>
        </w:rPr>
        <w:t>2</w:t>
      </w:r>
      <w:r w:rsidRPr="00A000A7">
        <w:rPr>
          <w:b/>
          <w:bCs/>
        </w:rPr>
        <w:t xml:space="preserve"> </w:t>
      </w:r>
      <w:r w:rsidRPr="006369CF">
        <w:rPr>
          <w:b/>
          <w:bCs/>
          <w:spacing w:val="-4"/>
        </w:rPr>
        <w:t>Основы проектирования станционных систем автоматики</w:t>
      </w:r>
    </w:p>
    <w:p w14:paraId="291F8EAE" w14:textId="77777777" w:rsidR="005A4D54" w:rsidRPr="00AD574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42370EA6" w14:textId="77777777" w:rsidTr="00193481">
        <w:tc>
          <w:tcPr>
            <w:tcW w:w="5070" w:type="dxa"/>
          </w:tcPr>
          <w:p w14:paraId="3AB16C0C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438AE319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75420F2C" w14:textId="77777777" w:rsidTr="00193481">
        <w:tc>
          <w:tcPr>
            <w:tcW w:w="5070" w:type="dxa"/>
          </w:tcPr>
          <w:p w14:paraId="139EDFEC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51012F2F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357BFEBC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</w:p>
          <w:p w14:paraId="09A49115" w14:textId="70E831E9" w:rsidR="005A4D54" w:rsidRDefault="001024F6" w:rsidP="001024F6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  <w:r>
              <w:rPr>
                <w:bCs/>
                <w:color w:val="000000"/>
                <w:szCs w:val="22"/>
                <w:lang w:eastAsia="en-US"/>
              </w:rPr>
              <w:t xml:space="preserve"> З.7, З.10</w:t>
            </w:r>
          </w:p>
        </w:tc>
        <w:tc>
          <w:tcPr>
            <w:tcW w:w="5244" w:type="dxa"/>
          </w:tcPr>
          <w:p w14:paraId="095E93BF" w14:textId="77777777" w:rsidR="005A4D54" w:rsidRPr="006369CF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6369CF">
              <w:rPr>
                <w:rFonts w:eastAsia="Calibri"/>
                <w:iCs/>
                <w:lang w:eastAsia="en-US"/>
              </w:rPr>
              <w:t>Устный опрос</w:t>
            </w:r>
          </w:p>
          <w:p w14:paraId="0C56B3F2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6369CF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</w:tc>
      </w:tr>
    </w:tbl>
    <w:p w14:paraId="024CF709" w14:textId="77777777" w:rsidR="005A4D54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</w:p>
    <w:p w14:paraId="5DADC50C" w14:textId="77777777" w:rsidR="005A4D54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</w:p>
    <w:p w14:paraId="6E6D40B7" w14:textId="77777777" w:rsidR="005A4D54" w:rsidRPr="00A000A7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 w:rsidRPr="00A000A7">
        <w:rPr>
          <w:rFonts w:eastAsia="Calibri"/>
          <w:b/>
          <w:lang w:eastAsia="en-US"/>
        </w:rPr>
        <w:t>Вопросы для текущего контроля</w:t>
      </w:r>
    </w:p>
    <w:p w14:paraId="705897C6" w14:textId="77777777" w:rsidR="005A4D54" w:rsidRPr="00ED022D" w:rsidRDefault="005A4D54" w:rsidP="005A4D54">
      <w:pPr>
        <w:pStyle w:val="a7"/>
        <w:numPr>
          <w:ilvl w:val="1"/>
          <w:numId w:val="3"/>
        </w:numPr>
        <w:tabs>
          <w:tab w:val="left" w:pos="993"/>
        </w:tabs>
        <w:spacing w:after="0"/>
        <w:ind w:left="709" w:firstLine="0"/>
        <w:jc w:val="both"/>
        <w:rPr>
          <w:rFonts w:ascii="Times New Roman" w:hAnsi="Times New Roman"/>
          <w:b/>
          <w:sz w:val="24"/>
          <w:szCs w:val="24"/>
        </w:rPr>
      </w:pPr>
      <w:r w:rsidRPr="00ED022D">
        <w:rPr>
          <w:rFonts w:ascii="Times New Roman" w:hAnsi="Times New Roman"/>
          <w:spacing w:val="-1"/>
          <w:sz w:val="24"/>
          <w:szCs w:val="24"/>
        </w:rPr>
        <w:t xml:space="preserve">Проектирование систем электрической централизации с раздельным и маршрутным </w:t>
      </w:r>
      <w:r w:rsidRPr="00ED022D">
        <w:rPr>
          <w:rFonts w:ascii="Times New Roman" w:hAnsi="Times New Roman"/>
          <w:sz w:val="24"/>
          <w:szCs w:val="24"/>
        </w:rPr>
        <w:t>управлением стрелками и светофорами</w:t>
      </w:r>
      <w:r w:rsidRPr="00ED022D">
        <w:rPr>
          <w:rFonts w:ascii="Times New Roman" w:hAnsi="Times New Roman"/>
          <w:b/>
          <w:sz w:val="24"/>
          <w:szCs w:val="24"/>
        </w:rPr>
        <w:t>.</w:t>
      </w:r>
    </w:p>
    <w:p w14:paraId="11C38B55" w14:textId="77777777" w:rsidR="005A4D54" w:rsidRPr="00ED022D" w:rsidRDefault="005A4D54" w:rsidP="005A4D54">
      <w:pPr>
        <w:pStyle w:val="a7"/>
        <w:numPr>
          <w:ilvl w:val="1"/>
          <w:numId w:val="3"/>
        </w:numPr>
        <w:tabs>
          <w:tab w:val="left" w:pos="993"/>
        </w:tabs>
        <w:spacing w:after="0"/>
        <w:ind w:left="709" w:firstLine="0"/>
        <w:jc w:val="both"/>
        <w:rPr>
          <w:rFonts w:ascii="Times New Roman" w:hAnsi="Times New Roman"/>
          <w:b/>
          <w:sz w:val="24"/>
          <w:szCs w:val="24"/>
        </w:rPr>
      </w:pPr>
      <w:r w:rsidRPr="00ED022D">
        <w:rPr>
          <w:rFonts w:ascii="Times New Roman" w:hAnsi="Times New Roman"/>
          <w:spacing w:val="-1"/>
          <w:sz w:val="24"/>
          <w:szCs w:val="24"/>
        </w:rPr>
        <w:t xml:space="preserve">Проектирование схематического плана станции с </w:t>
      </w:r>
      <w:proofErr w:type="spellStart"/>
      <w:r w:rsidRPr="00ED022D">
        <w:rPr>
          <w:rFonts w:ascii="Times New Roman" w:hAnsi="Times New Roman"/>
          <w:spacing w:val="-1"/>
          <w:sz w:val="24"/>
          <w:szCs w:val="24"/>
        </w:rPr>
        <w:t>осигнализованием</w:t>
      </w:r>
      <w:proofErr w:type="spellEnd"/>
      <w:r w:rsidRPr="00ED022D">
        <w:rPr>
          <w:rFonts w:ascii="Times New Roman" w:hAnsi="Times New Roman"/>
          <w:spacing w:val="-1"/>
          <w:sz w:val="24"/>
          <w:szCs w:val="24"/>
        </w:rPr>
        <w:t xml:space="preserve">. </w:t>
      </w:r>
    </w:p>
    <w:p w14:paraId="15C4EDDC" w14:textId="77777777" w:rsidR="005A4D54" w:rsidRPr="00ED022D" w:rsidRDefault="005A4D54" w:rsidP="005A4D54">
      <w:pPr>
        <w:pStyle w:val="a7"/>
        <w:numPr>
          <w:ilvl w:val="1"/>
          <w:numId w:val="3"/>
        </w:numPr>
        <w:tabs>
          <w:tab w:val="left" w:pos="993"/>
        </w:tabs>
        <w:spacing w:after="0"/>
        <w:ind w:left="709" w:firstLine="0"/>
        <w:jc w:val="both"/>
        <w:rPr>
          <w:rFonts w:ascii="Times New Roman" w:hAnsi="Times New Roman"/>
          <w:b/>
          <w:sz w:val="24"/>
          <w:szCs w:val="24"/>
        </w:rPr>
      </w:pPr>
      <w:r w:rsidRPr="00ED022D">
        <w:rPr>
          <w:rFonts w:ascii="Times New Roman" w:hAnsi="Times New Roman"/>
          <w:spacing w:val="-1"/>
          <w:sz w:val="24"/>
          <w:szCs w:val="24"/>
        </w:rPr>
        <w:t>Принцип разработки таблиц взаимозависимостей маршрутов, стрелок, светофоров.</w:t>
      </w:r>
    </w:p>
    <w:p w14:paraId="3EE5CA51" w14:textId="77777777" w:rsidR="005A4D54" w:rsidRPr="00ED022D" w:rsidRDefault="005A4D54" w:rsidP="005A4D54">
      <w:pPr>
        <w:pStyle w:val="a7"/>
        <w:numPr>
          <w:ilvl w:val="1"/>
          <w:numId w:val="3"/>
        </w:numPr>
        <w:tabs>
          <w:tab w:val="left" w:pos="993"/>
        </w:tabs>
        <w:spacing w:after="0"/>
        <w:ind w:left="709" w:firstLine="0"/>
        <w:jc w:val="both"/>
        <w:rPr>
          <w:rFonts w:ascii="Times New Roman" w:hAnsi="Times New Roman"/>
          <w:b/>
          <w:sz w:val="24"/>
          <w:szCs w:val="24"/>
        </w:rPr>
      </w:pPr>
      <w:r w:rsidRPr="00ED022D">
        <w:rPr>
          <w:rFonts w:ascii="Times New Roman" w:hAnsi="Times New Roman"/>
          <w:spacing w:val="-1"/>
          <w:sz w:val="24"/>
          <w:szCs w:val="24"/>
        </w:rPr>
        <w:t>Принцип проектирования двухниточного плана станции и схемы канализации обратного тягово</w:t>
      </w:r>
      <w:r w:rsidRPr="00ED022D">
        <w:rPr>
          <w:rFonts w:ascii="Times New Roman" w:hAnsi="Times New Roman"/>
          <w:sz w:val="24"/>
          <w:szCs w:val="24"/>
        </w:rPr>
        <w:t>го тока.</w:t>
      </w:r>
    </w:p>
    <w:p w14:paraId="108F6483" w14:textId="77777777" w:rsidR="005A4D54" w:rsidRPr="00ED022D" w:rsidRDefault="005A4D54" w:rsidP="005A4D54">
      <w:pPr>
        <w:pStyle w:val="a7"/>
        <w:numPr>
          <w:ilvl w:val="1"/>
          <w:numId w:val="3"/>
        </w:numPr>
        <w:tabs>
          <w:tab w:val="left" w:pos="993"/>
        </w:tabs>
        <w:spacing w:after="0"/>
        <w:ind w:left="709" w:firstLine="0"/>
        <w:jc w:val="both"/>
        <w:rPr>
          <w:rFonts w:ascii="Times New Roman" w:hAnsi="Times New Roman"/>
          <w:b/>
          <w:sz w:val="24"/>
          <w:szCs w:val="24"/>
        </w:rPr>
      </w:pPr>
      <w:r w:rsidRPr="00ED022D">
        <w:rPr>
          <w:rFonts w:ascii="Times New Roman" w:hAnsi="Times New Roman"/>
          <w:spacing w:val="-1"/>
          <w:sz w:val="24"/>
          <w:szCs w:val="24"/>
        </w:rPr>
        <w:t xml:space="preserve">Основы разработки схем размещения функциональных узлов ЭЦ по </w:t>
      </w:r>
      <w:r w:rsidRPr="00ED022D">
        <w:rPr>
          <w:rFonts w:ascii="Times New Roman" w:hAnsi="Times New Roman"/>
          <w:sz w:val="24"/>
          <w:szCs w:val="24"/>
        </w:rPr>
        <w:t>плану станции.</w:t>
      </w:r>
      <w:r w:rsidRPr="00ED022D">
        <w:rPr>
          <w:rFonts w:ascii="Times New Roman" w:hAnsi="Times New Roman"/>
          <w:spacing w:val="-1"/>
          <w:sz w:val="24"/>
          <w:szCs w:val="24"/>
        </w:rPr>
        <w:t xml:space="preserve"> </w:t>
      </w:r>
    </w:p>
    <w:p w14:paraId="680FBC52" w14:textId="77777777" w:rsidR="005A4D54" w:rsidRPr="00ED022D" w:rsidRDefault="005A4D54" w:rsidP="005A4D54">
      <w:pPr>
        <w:pStyle w:val="a7"/>
        <w:numPr>
          <w:ilvl w:val="1"/>
          <w:numId w:val="3"/>
        </w:numPr>
        <w:tabs>
          <w:tab w:val="left" w:pos="993"/>
        </w:tabs>
        <w:spacing w:after="0"/>
        <w:ind w:left="709" w:firstLine="0"/>
        <w:jc w:val="both"/>
        <w:rPr>
          <w:rFonts w:ascii="Times New Roman" w:hAnsi="Times New Roman"/>
          <w:b/>
          <w:sz w:val="24"/>
          <w:szCs w:val="24"/>
        </w:rPr>
      </w:pPr>
      <w:r w:rsidRPr="00ED022D">
        <w:rPr>
          <w:rFonts w:ascii="Times New Roman" w:hAnsi="Times New Roman"/>
          <w:spacing w:val="-1"/>
          <w:sz w:val="24"/>
          <w:szCs w:val="24"/>
        </w:rPr>
        <w:t>Проектирование электрических принципиальных схем станционных систем автоматики</w:t>
      </w:r>
    </w:p>
    <w:p w14:paraId="3EB8819C" w14:textId="77777777" w:rsidR="005A4D54" w:rsidRPr="00D76E9E" w:rsidRDefault="005A4D54" w:rsidP="005A4D54">
      <w:pPr>
        <w:pStyle w:val="a7"/>
        <w:numPr>
          <w:ilvl w:val="1"/>
          <w:numId w:val="3"/>
        </w:numPr>
        <w:tabs>
          <w:tab w:val="left" w:pos="1134"/>
        </w:tabs>
        <w:ind w:left="709" w:firstLine="0"/>
        <w:jc w:val="both"/>
        <w:rPr>
          <w:rFonts w:ascii="Times New Roman" w:hAnsi="Times New Roman"/>
          <w:b/>
          <w:sz w:val="24"/>
          <w:szCs w:val="24"/>
        </w:rPr>
      </w:pPr>
      <w:r w:rsidRPr="00325EDD">
        <w:rPr>
          <w:rFonts w:ascii="Times New Roman" w:hAnsi="Times New Roman"/>
          <w:spacing w:val="-1"/>
          <w:sz w:val="24"/>
          <w:szCs w:val="24"/>
        </w:rPr>
        <w:t>Основы проектирования кабельных сетей станционных систем автоматики.</w:t>
      </w:r>
    </w:p>
    <w:p w14:paraId="0F30550C" w14:textId="77777777" w:rsidR="005A4D54" w:rsidRPr="00325EDD" w:rsidRDefault="005A4D54" w:rsidP="005A4D54">
      <w:pPr>
        <w:jc w:val="center"/>
        <w:rPr>
          <w:b/>
          <w:bCs/>
        </w:rPr>
      </w:pPr>
      <w:r w:rsidRPr="00325EDD">
        <w:rPr>
          <w:b/>
          <w:bCs/>
        </w:rPr>
        <w:t>Самостоятельная работа по теме 1.1</w:t>
      </w:r>
      <w:r>
        <w:rPr>
          <w:b/>
          <w:bCs/>
        </w:rPr>
        <w:t>2</w:t>
      </w:r>
      <w:r w:rsidRPr="00325EDD">
        <w:rPr>
          <w:b/>
          <w:bCs/>
        </w:rPr>
        <w:t>. «</w:t>
      </w:r>
      <w:r w:rsidRPr="00325EDD">
        <w:rPr>
          <w:b/>
          <w:bCs/>
          <w:spacing w:val="-4"/>
        </w:rPr>
        <w:t>Основы проектирования станционных систем автоматики»</w:t>
      </w:r>
    </w:p>
    <w:tbl>
      <w:tblPr>
        <w:tblStyle w:val="a3"/>
        <w:tblW w:w="10206" w:type="dxa"/>
        <w:tblInd w:w="108" w:type="dxa"/>
        <w:tblLook w:val="04A0" w:firstRow="1" w:lastRow="0" w:firstColumn="1" w:lastColumn="0" w:noHBand="0" w:noVBand="1"/>
      </w:tblPr>
      <w:tblGrid>
        <w:gridCol w:w="10206"/>
      </w:tblGrid>
      <w:tr w:rsidR="005A4D54" w:rsidRPr="00325EDD" w14:paraId="1D3B20B3" w14:textId="77777777" w:rsidTr="00193481">
        <w:tc>
          <w:tcPr>
            <w:tcW w:w="10206" w:type="dxa"/>
          </w:tcPr>
          <w:p w14:paraId="4C3B6268" w14:textId="77777777" w:rsidR="005A4D54" w:rsidRPr="00325EDD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325EDD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7BC9C35A" w14:textId="77777777" w:rsidTr="00193481">
        <w:trPr>
          <w:trHeight w:val="694"/>
        </w:trPr>
        <w:tc>
          <w:tcPr>
            <w:tcW w:w="10206" w:type="dxa"/>
          </w:tcPr>
          <w:p w14:paraId="44A859D9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098BBC5E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50C61027" w14:textId="3DFE782A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  <w:r>
              <w:rPr>
                <w:bCs/>
                <w:color w:val="000000"/>
                <w:szCs w:val="22"/>
                <w:lang w:eastAsia="en-US"/>
              </w:rPr>
              <w:t xml:space="preserve"> ПК 1.2</w:t>
            </w:r>
          </w:p>
          <w:p w14:paraId="4E57078E" w14:textId="5966963D" w:rsidR="005A4D54" w:rsidRDefault="001024F6" w:rsidP="001024F6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  <w:r>
              <w:rPr>
                <w:bCs/>
                <w:color w:val="000000"/>
                <w:szCs w:val="22"/>
                <w:lang w:eastAsia="en-US"/>
              </w:rPr>
              <w:t xml:space="preserve"> З.7, З.10</w:t>
            </w:r>
          </w:p>
        </w:tc>
      </w:tr>
    </w:tbl>
    <w:p w14:paraId="06583BB3" w14:textId="77777777" w:rsidR="005A4D54" w:rsidRPr="00A57E4A" w:rsidRDefault="005A4D54" w:rsidP="005A4D54">
      <w:pPr>
        <w:pStyle w:val="afd"/>
        <w:jc w:val="center"/>
        <w:rPr>
          <w:b/>
          <w:bCs/>
        </w:rPr>
      </w:pPr>
    </w:p>
    <w:p w14:paraId="01F6FA01" w14:textId="51CAD814" w:rsidR="005A4D54" w:rsidRPr="00325EDD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proofErr w:type="spellStart"/>
      <w:r w:rsidRPr="00325EDD">
        <w:rPr>
          <w:rFonts w:eastAsiaTheme="minorHAnsi"/>
          <w:b/>
          <w:lang w:eastAsia="en-US"/>
        </w:rPr>
        <w:t>Вариат</w:t>
      </w:r>
      <w:proofErr w:type="spellEnd"/>
      <w:r w:rsidRPr="00325EDD">
        <w:rPr>
          <w:rFonts w:eastAsiaTheme="minorHAnsi"/>
          <w:b/>
          <w:lang w:eastAsia="en-US"/>
        </w:rPr>
        <w:t xml:space="preserve"> №1</w:t>
      </w:r>
    </w:p>
    <w:p w14:paraId="7AE19FC6" w14:textId="77777777" w:rsidR="005A4D54" w:rsidRPr="00325EDD" w:rsidRDefault="005A4D54" w:rsidP="00B02C62">
      <w:pPr>
        <w:pStyle w:val="a7"/>
        <w:numPr>
          <w:ilvl w:val="0"/>
          <w:numId w:val="32"/>
        </w:numPr>
        <w:tabs>
          <w:tab w:val="left" w:pos="993"/>
        </w:tabs>
        <w:ind w:left="851" w:firstLine="0"/>
        <w:jc w:val="both"/>
        <w:rPr>
          <w:rFonts w:ascii="Times New Roman" w:eastAsiaTheme="minorHAnsi" w:hAnsi="Times New Roman"/>
          <w:sz w:val="24"/>
          <w:szCs w:val="24"/>
        </w:rPr>
      </w:pPr>
      <w:r w:rsidRPr="00325EDD">
        <w:rPr>
          <w:rFonts w:ascii="Times New Roman" w:hAnsi="Times New Roman"/>
          <w:sz w:val="24"/>
          <w:szCs w:val="24"/>
        </w:rPr>
        <w:t>По заданному варианту плана станции выполнить нумерацию стрелок и путей.</w:t>
      </w:r>
    </w:p>
    <w:p w14:paraId="3CBB5D9A" w14:textId="77777777" w:rsidR="005A4D54" w:rsidRPr="00325EDD" w:rsidRDefault="005A4D54" w:rsidP="00B02C62">
      <w:pPr>
        <w:pStyle w:val="a7"/>
        <w:numPr>
          <w:ilvl w:val="0"/>
          <w:numId w:val="32"/>
        </w:numPr>
        <w:tabs>
          <w:tab w:val="left" w:pos="993"/>
        </w:tabs>
        <w:ind w:left="851" w:firstLine="0"/>
        <w:jc w:val="both"/>
        <w:rPr>
          <w:rFonts w:ascii="Times New Roman" w:eastAsiaTheme="minorHAnsi" w:hAnsi="Times New Roman"/>
          <w:sz w:val="24"/>
          <w:szCs w:val="24"/>
        </w:rPr>
      </w:pPr>
      <w:r w:rsidRPr="00325EDD">
        <w:rPr>
          <w:rFonts w:ascii="Times New Roman" w:eastAsiaTheme="minorHAnsi" w:hAnsi="Times New Roman"/>
          <w:sz w:val="24"/>
          <w:szCs w:val="24"/>
        </w:rPr>
        <w:t xml:space="preserve"> Поясните принципы </w:t>
      </w:r>
      <w:r w:rsidRPr="00325EDD">
        <w:rPr>
          <w:rFonts w:ascii="Times New Roman" w:hAnsi="Times New Roman"/>
          <w:spacing w:val="-1"/>
          <w:sz w:val="24"/>
          <w:szCs w:val="24"/>
        </w:rPr>
        <w:t>проектирования однониточного плана станции</w:t>
      </w:r>
      <w:r w:rsidRPr="00325EDD">
        <w:rPr>
          <w:rFonts w:ascii="Times New Roman" w:eastAsiaTheme="minorHAnsi" w:hAnsi="Times New Roman"/>
          <w:sz w:val="24"/>
          <w:szCs w:val="24"/>
        </w:rPr>
        <w:t>.</w:t>
      </w:r>
    </w:p>
    <w:p w14:paraId="7B02B249" w14:textId="77777777" w:rsidR="005A4D54" w:rsidRPr="00A57E4A" w:rsidRDefault="005A4D54" w:rsidP="005A4D54">
      <w:pPr>
        <w:spacing w:line="360" w:lineRule="auto"/>
        <w:jc w:val="center"/>
        <w:rPr>
          <w:rFonts w:eastAsiaTheme="minorHAnsi"/>
          <w:b/>
          <w:lang w:eastAsia="en-US"/>
        </w:rPr>
      </w:pPr>
      <w:r w:rsidRPr="00325EDD">
        <w:rPr>
          <w:rFonts w:eastAsiaTheme="minorHAnsi"/>
          <w:b/>
          <w:lang w:eastAsia="en-US"/>
        </w:rPr>
        <w:t>Вариант №2</w:t>
      </w:r>
    </w:p>
    <w:p w14:paraId="317E9674" w14:textId="77777777" w:rsidR="005A4D54" w:rsidRDefault="005A4D54" w:rsidP="00B02C62">
      <w:pPr>
        <w:pStyle w:val="afd"/>
        <w:numPr>
          <w:ilvl w:val="0"/>
          <w:numId w:val="31"/>
        </w:numPr>
        <w:tabs>
          <w:tab w:val="left" w:pos="709"/>
        </w:tabs>
        <w:spacing w:line="276" w:lineRule="auto"/>
        <w:ind w:left="851" w:firstLine="0"/>
        <w:jc w:val="both"/>
        <w:rPr>
          <w:bCs/>
        </w:rPr>
      </w:pPr>
      <w:r w:rsidRPr="00A57E4A">
        <w:rPr>
          <w:rFonts w:eastAsiaTheme="minorHAnsi"/>
        </w:rPr>
        <w:t xml:space="preserve"> </w:t>
      </w:r>
      <w:r w:rsidRPr="00AD5744">
        <w:t>По заданному варианту плана станции выполнить расстановку светофоров</w:t>
      </w:r>
      <w:r>
        <w:rPr>
          <w:bCs/>
        </w:rPr>
        <w:t xml:space="preserve"> </w:t>
      </w:r>
    </w:p>
    <w:p w14:paraId="605EA466" w14:textId="77777777" w:rsidR="005A4D54" w:rsidRPr="00325EDD" w:rsidRDefault="005A4D54" w:rsidP="00B02C62">
      <w:pPr>
        <w:pStyle w:val="a7"/>
        <w:numPr>
          <w:ilvl w:val="0"/>
          <w:numId w:val="31"/>
        </w:numPr>
        <w:tabs>
          <w:tab w:val="left" w:pos="709"/>
          <w:tab w:val="left" w:pos="993"/>
        </w:tabs>
        <w:ind w:left="851" w:firstLine="0"/>
        <w:jc w:val="both"/>
        <w:rPr>
          <w:rFonts w:ascii="Times New Roman" w:eastAsiaTheme="minorHAnsi" w:hAnsi="Times New Roman"/>
          <w:sz w:val="24"/>
          <w:szCs w:val="24"/>
        </w:rPr>
      </w:pPr>
      <w:r w:rsidRPr="00325EDD">
        <w:rPr>
          <w:rFonts w:ascii="Times New Roman" w:eastAsiaTheme="minorHAnsi" w:hAnsi="Times New Roman"/>
          <w:sz w:val="24"/>
          <w:szCs w:val="24"/>
        </w:rPr>
        <w:t xml:space="preserve"> Поясните принципы </w:t>
      </w:r>
      <w:r w:rsidRPr="00325EDD">
        <w:rPr>
          <w:rFonts w:ascii="Times New Roman" w:hAnsi="Times New Roman"/>
          <w:spacing w:val="-1"/>
          <w:sz w:val="24"/>
          <w:szCs w:val="24"/>
        </w:rPr>
        <w:t xml:space="preserve">проектирования </w:t>
      </w:r>
      <w:r>
        <w:rPr>
          <w:rFonts w:ascii="Times New Roman" w:hAnsi="Times New Roman"/>
          <w:spacing w:val="-1"/>
          <w:sz w:val="24"/>
          <w:szCs w:val="24"/>
        </w:rPr>
        <w:t>двухниточного</w:t>
      </w:r>
      <w:r w:rsidRPr="00325EDD">
        <w:rPr>
          <w:rFonts w:ascii="Times New Roman" w:hAnsi="Times New Roman"/>
          <w:spacing w:val="-1"/>
          <w:sz w:val="24"/>
          <w:szCs w:val="24"/>
        </w:rPr>
        <w:t xml:space="preserve"> плана станции</w:t>
      </w:r>
      <w:r w:rsidRPr="00325EDD">
        <w:rPr>
          <w:rFonts w:ascii="Times New Roman" w:eastAsiaTheme="minorHAnsi" w:hAnsi="Times New Roman"/>
          <w:sz w:val="24"/>
          <w:szCs w:val="24"/>
        </w:rPr>
        <w:t>.</w:t>
      </w:r>
    </w:p>
    <w:p w14:paraId="29D5C91A" w14:textId="30FD4D72" w:rsidR="005A4D54" w:rsidRDefault="005A4D54" w:rsidP="005A4D54">
      <w:pPr>
        <w:spacing w:line="276" w:lineRule="auto"/>
        <w:ind w:firstLine="85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0990C171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1159BB1C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3A6BD758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56313152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383DF546" w14:textId="77777777" w:rsidR="005A4D54" w:rsidRPr="005F0536" w:rsidRDefault="005A4D54" w:rsidP="005A4D54">
      <w:pPr>
        <w:widowControl w:val="0"/>
        <w:ind w:firstLine="851"/>
        <w:jc w:val="both"/>
        <w:rPr>
          <w:b/>
          <w:bCs/>
          <w:color w:val="FF0000"/>
          <w:highlight w:val="green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В ответе содержатся житейские обобщения вместо научных терминов.</w:t>
      </w:r>
    </w:p>
    <w:p w14:paraId="3BF75A24" w14:textId="77777777" w:rsidR="005A4D54" w:rsidRDefault="005A4D54" w:rsidP="005A4D54">
      <w:pPr>
        <w:ind w:firstLine="851"/>
        <w:jc w:val="both"/>
        <w:rPr>
          <w:b/>
        </w:rPr>
      </w:pPr>
    </w:p>
    <w:p w14:paraId="1B49FD82" w14:textId="77777777" w:rsidR="005A4D5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  <w:r>
        <w:rPr>
          <w:b/>
          <w:bCs/>
        </w:rPr>
        <w:t>Курсовое проектирование</w:t>
      </w:r>
    </w:p>
    <w:p w14:paraId="008F2352" w14:textId="77777777" w:rsidR="005A4D54" w:rsidRPr="00AD5744" w:rsidRDefault="005A4D54" w:rsidP="005A4D54">
      <w:pPr>
        <w:framePr w:hSpace="180" w:wrap="around" w:vAnchor="text" w:hAnchor="page" w:x="577" w:y="206"/>
        <w:ind w:left="284" w:firstLine="283"/>
        <w:jc w:val="center"/>
        <w:rPr>
          <w:b/>
          <w:bCs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1C0DED0C" w14:textId="77777777" w:rsidTr="00193481">
        <w:tc>
          <w:tcPr>
            <w:tcW w:w="5070" w:type="dxa"/>
          </w:tcPr>
          <w:p w14:paraId="0E4AB205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629C2A41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2FFAF8F9" w14:textId="77777777" w:rsidTr="00193481">
        <w:tc>
          <w:tcPr>
            <w:tcW w:w="5070" w:type="dxa"/>
            <w:shd w:val="clear" w:color="auto" w:fill="auto"/>
          </w:tcPr>
          <w:p w14:paraId="73746DA6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ОК 01, ОК 02,</w:t>
            </w:r>
          </w:p>
          <w:p w14:paraId="549F728A" w14:textId="77777777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 xml:space="preserve"> ОК 04, </w:t>
            </w:r>
            <w:r>
              <w:rPr>
                <w:bCs/>
                <w:color w:val="000000"/>
                <w:szCs w:val="22"/>
                <w:lang w:eastAsia="en-US"/>
              </w:rPr>
              <w:t xml:space="preserve">ОК 07, </w:t>
            </w:r>
            <w:r w:rsidRPr="007B0408">
              <w:rPr>
                <w:bCs/>
                <w:color w:val="000000"/>
                <w:szCs w:val="22"/>
                <w:lang w:eastAsia="en-US"/>
              </w:rPr>
              <w:t xml:space="preserve">ОК 09, </w:t>
            </w:r>
          </w:p>
          <w:p w14:paraId="03F9EE14" w14:textId="6066D40F" w:rsidR="001024F6" w:rsidRPr="007B0408" w:rsidRDefault="001024F6" w:rsidP="001024F6">
            <w:pPr>
              <w:shd w:val="clear" w:color="auto" w:fill="FFFFFF"/>
              <w:tabs>
                <w:tab w:val="left" w:pos="6237"/>
              </w:tabs>
              <w:jc w:val="center"/>
              <w:rPr>
                <w:bCs/>
                <w:color w:val="000000"/>
                <w:szCs w:val="22"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ПК 1.1</w:t>
            </w:r>
            <w:r>
              <w:rPr>
                <w:bCs/>
                <w:color w:val="000000"/>
                <w:szCs w:val="22"/>
                <w:lang w:eastAsia="en-US"/>
              </w:rPr>
              <w:t xml:space="preserve"> </w:t>
            </w:r>
          </w:p>
          <w:p w14:paraId="3A7D391D" w14:textId="262F35DB" w:rsidR="005A4D54" w:rsidRDefault="001024F6" w:rsidP="001024F6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7B0408">
              <w:rPr>
                <w:bCs/>
                <w:color w:val="000000"/>
                <w:szCs w:val="22"/>
                <w:lang w:eastAsia="en-US"/>
              </w:rPr>
              <w:t>У.1, З.1, З.3</w:t>
            </w:r>
            <w:r>
              <w:rPr>
                <w:bCs/>
                <w:color w:val="000000"/>
                <w:szCs w:val="22"/>
                <w:lang w:eastAsia="en-US"/>
              </w:rPr>
              <w:t xml:space="preserve"> З.7, З.10</w:t>
            </w:r>
          </w:p>
        </w:tc>
        <w:tc>
          <w:tcPr>
            <w:tcW w:w="5244" w:type="dxa"/>
          </w:tcPr>
          <w:p w14:paraId="7104EE6A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  <w:p w14:paraId="653B5363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Защита курсового проекта</w:t>
            </w:r>
          </w:p>
        </w:tc>
      </w:tr>
    </w:tbl>
    <w:p w14:paraId="4A2E3389" w14:textId="77777777" w:rsidR="005A4D54" w:rsidRDefault="005A4D54" w:rsidP="005A4D54">
      <w:pPr>
        <w:pStyle w:val="afd"/>
        <w:ind w:firstLine="426"/>
        <w:jc w:val="center"/>
        <w:rPr>
          <w:b/>
          <w:bCs/>
        </w:rPr>
      </w:pPr>
      <w:r>
        <w:rPr>
          <w:b/>
          <w:bCs/>
        </w:rPr>
        <w:t>Вопросы для защиты</w:t>
      </w:r>
      <w:r w:rsidRPr="00E72068">
        <w:rPr>
          <w:b/>
          <w:bCs/>
        </w:rPr>
        <w:t xml:space="preserve"> </w:t>
      </w:r>
      <w:r w:rsidRPr="00E72068">
        <w:rPr>
          <w:rFonts w:eastAsia="Calibri"/>
          <w:b/>
          <w:iCs/>
          <w:lang w:eastAsia="en-US"/>
        </w:rPr>
        <w:t>курсового проекта</w:t>
      </w:r>
    </w:p>
    <w:p w14:paraId="697BE8C2" w14:textId="77777777" w:rsidR="005A4D54" w:rsidRDefault="005A4D54" w:rsidP="005A4D54">
      <w:pPr>
        <w:pStyle w:val="afd"/>
        <w:ind w:firstLine="426"/>
        <w:jc w:val="center"/>
        <w:rPr>
          <w:b/>
          <w:bCs/>
        </w:rPr>
      </w:pPr>
    </w:p>
    <w:p w14:paraId="519D3A16" w14:textId="77777777" w:rsidR="005A4D54" w:rsidRPr="00774F4B" w:rsidRDefault="005A4D54" w:rsidP="00B02C62">
      <w:pPr>
        <w:pStyle w:val="a7"/>
        <w:numPr>
          <w:ilvl w:val="0"/>
          <w:numId w:val="67"/>
        </w:numPr>
        <w:spacing w:after="0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774F4B">
        <w:rPr>
          <w:rFonts w:ascii="Times New Roman" w:hAnsi="Times New Roman"/>
          <w:spacing w:val="-1"/>
          <w:sz w:val="24"/>
          <w:szCs w:val="24"/>
        </w:rPr>
        <w:t xml:space="preserve">Проектирование систем электрической централизации с раздельным и маршрутным </w:t>
      </w:r>
      <w:r w:rsidRPr="00774F4B">
        <w:rPr>
          <w:rFonts w:ascii="Times New Roman" w:hAnsi="Times New Roman"/>
          <w:sz w:val="24"/>
          <w:szCs w:val="24"/>
        </w:rPr>
        <w:t>управлением стрелками и светофорами</w:t>
      </w:r>
      <w:r w:rsidRPr="00774F4B">
        <w:rPr>
          <w:rFonts w:ascii="Times New Roman" w:hAnsi="Times New Roman"/>
          <w:b/>
          <w:sz w:val="24"/>
          <w:szCs w:val="24"/>
        </w:rPr>
        <w:t>.</w:t>
      </w:r>
    </w:p>
    <w:p w14:paraId="17CA2F24" w14:textId="77777777" w:rsidR="005A4D54" w:rsidRPr="00774F4B" w:rsidRDefault="005A4D54" w:rsidP="00B02C62">
      <w:pPr>
        <w:pStyle w:val="a7"/>
        <w:numPr>
          <w:ilvl w:val="0"/>
          <w:numId w:val="67"/>
        </w:numPr>
        <w:tabs>
          <w:tab w:val="left" w:pos="567"/>
        </w:tabs>
        <w:spacing w:after="0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774F4B">
        <w:rPr>
          <w:rFonts w:ascii="Times New Roman" w:hAnsi="Times New Roman"/>
          <w:spacing w:val="-1"/>
          <w:sz w:val="24"/>
          <w:szCs w:val="24"/>
        </w:rPr>
        <w:t xml:space="preserve">Принцип проектирования схематического плана станции с </w:t>
      </w:r>
      <w:proofErr w:type="spellStart"/>
      <w:r w:rsidRPr="00774F4B">
        <w:rPr>
          <w:rFonts w:ascii="Times New Roman" w:hAnsi="Times New Roman"/>
          <w:spacing w:val="-1"/>
          <w:sz w:val="24"/>
          <w:szCs w:val="24"/>
        </w:rPr>
        <w:t>осигнализованием</w:t>
      </w:r>
      <w:proofErr w:type="spellEnd"/>
      <w:r w:rsidRPr="00774F4B">
        <w:rPr>
          <w:rFonts w:ascii="Times New Roman" w:hAnsi="Times New Roman"/>
          <w:spacing w:val="-1"/>
          <w:sz w:val="24"/>
          <w:szCs w:val="24"/>
        </w:rPr>
        <w:t xml:space="preserve">. </w:t>
      </w:r>
    </w:p>
    <w:p w14:paraId="427F470D" w14:textId="77777777" w:rsidR="005A4D54" w:rsidRPr="00774F4B" w:rsidRDefault="005A4D54" w:rsidP="00B02C62">
      <w:pPr>
        <w:pStyle w:val="a7"/>
        <w:numPr>
          <w:ilvl w:val="0"/>
          <w:numId w:val="67"/>
        </w:numPr>
        <w:tabs>
          <w:tab w:val="left" w:pos="567"/>
        </w:tabs>
        <w:spacing w:after="0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774F4B">
        <w:rPr>
          <w:rFonts w:ascii="Times New Roman" w:hAnsi="Times New Roman"/>
          <w:spacing w:val="-1"/>
          <w:sz w:val="24"/>
          <w:szCs w:val="24"/>
        </w:rPr>
        <w:t>Принцип разработки таблиц взаимозависимостей маршрутов, стрелок, светофоров.</w:t>
      </w:r>
    </w:p>
    <w:p w14:paraId="27D5A8CC" w14:textId="77777777" w:rsidR="005A4D54" w:rsidRPr="00774F4B" w:rsidRDefault="005A4D54" w:rsidP="00B02C62">
      <w:pPr>
        <w:pStyle w:val="a7"/>
        <w:numPr>
          <w:ilvl w:val="0"/>
          <w:numId w:val="67"/>
        </w:numPr>
        <w:tabs>
          <w:tab w:val="left" w:pos="567"/>
        </w:tabs>
        <w:spacing w:after="0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774F4B">
        <w:rPr>
          <w:rFonts w:ascii="Times New Roman" w:hAnsi="Times New Roman"/>
          <w:spacing w:val="-1"/>
          <w:sz w:val="24"/>
          <w:szCs w:val="24"/>
        </w:rPr>
        <w:t>Принцип проектирования двухниточного плана станции и схемы канализации обратного тягово</w:t>
      </w:r>
      <w:r w:rsidRPr="00774F4B">
        <w:rPr>
          <w:rFonts w:ascii="Times New Roman" w:hAnsi="Times New Roman"/>
          <w:sz w:val="24"/>
          <w:szCs w:val="24"/>
        </w:rPr>
        <w:t>го тока.</w:t>
      </w:r>
    </w:p>
    <w:p w14:paraId="4AB9633D" w14:textId="77777777" w:rsidR="005A4D54" w:rsidRPr="00774F4B" w:rsidRDefault="005A4D54" w:rsidP="00B02C62">
      <w:pPr>
        <w:pStyle w:val="a7"/>
        <w:numPr>
          <w:ilvl w:val="0"/>
          <w:numId w:val="67"/>
        </w:numPr>
        <w:tabs>
          <w:tab w:val="left" w:pos="567"/>
        </w:tabs>
        <w:spacing w:after="0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774F4B">
        <w:rPr>
          <w:rFonts w:ascii="Times New Roman" w:hAnsi="Times New Roman"/>
          <w:spacing w:val="-1"/>
          <w:sz w:val="24"/>
          <w:szCs w:val="24"/>
        </w:rPr>
        <w:t xml:space="preserve">Порядок разработки схем размещения функциональных узлов ЭЦ по </w:t>
      </w:r>
      <w:r w:rsidRPr="00774F4B">
        <w:rPr>
          <w:rFonts w:ascii="Times New Roman" w:hAnsi="Times New Roman"/>
          <w:sz w:val="24"/>
          <w:szCs w:val="24"/>
        </w:rPr>
        <w:t>плану станции.</w:t>
      </w:r>
      <w:r w:rsidRPr="00774F4B">
        <w:rPr>
          <w:rFonts w:ascii="Times New Roman" w:hAnsi="Times New Roman"/>
          <w:spacing w:val="-1"/>
          <w:sz w:val="24"/>
          <w:szCs w:val="24"/>
        </w:rPr>
        <w:t xml:space="preserve"> </w:t>
      </w:r>
    </w:p>
    <w:p w14:paraId="4520FFCA" w14:textId="77777777" w:rsidR="005A4D54" w:rsidRPr="00774F4B" w:rsidRDefault="005A4D54" w:rsidP="00B02C62">
      <w:pPr>
        <w:pStyle w:val="a7"/>
        <w:numPr>
          <w:ilvl w:val="0"/>
          <w:numId w:val="67"/>
        </w:numPr>
        <w:tabs>
          <w:tab w:val="left" w:pos="567"/>
        </w:tabs>
        <w:spacing w:after="0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774F4B">
        <w:rPr>
          <w:rFonts w:ascii="Times New Roman" w:hAnsi="Times New Roman"/>
          <w:spacing w:val="-1"/>
          <w:sz w:val="24"/>
          <w:szCs w:val="24"/>
        </w:rPr>
        <w:t>Проектирование электрических принципиальных схем станционных систем автоматики</w:t>
      </w:r>
    </w:p>
    <w:p w14:paraId="1E01C00D" w14:textId="77777777" w:rsidR="005A4D54" w:rsidRPr="00774F4B" w:rsidRDefault="005A4D54" w:rsidP="00B02C62">
      <w:pPr>
        <w:pStyle w:val="a7"/>
        <w:numPr>
          <w:ilvl w:val="0"/>
          <w:numId w:val="67"/>
        </w:numPr>
        <w:tabs>
          <w:tab w:val="left" w:pos="567"/>
          <w:tab w:val="left" w:pos="1134"/>
        </w:tabs>
        <w:spacing w:after="0"/>
        <w:ind w:left="284" w:firstLine="0"/>
        <w:jc w:val="both"/>
        <w:rPr>
          <w:rFonts w:ascii="Times New Roman" w:hAnsi="Times New Roman"/>
          <w:b/>
          <w:sz w:val="24"/>
          <w:szCs w:val="24"/>
        </w:rPr>
      </w:pPr>
      <w:r w:rsidRPr="00774F4B">
        <w:rPr>
          <w:rFonts w:ascii="Times New Roman" w:hAnsi="Times New Roman"/>
          <w:spacing w:val="-1"/>
          <w:sz w:val="24"/>
          <w:szCs w:val="24"/>
        </w:rPr>
        <w:t>Принцип проектирования кабельных сетей станционных систем автоматики.</w:t>
      </w:r>
    </w:p>
    <w:p w14:paraId="44317A21" w14:textId="77777777" w:rsidR="005A4D54" w:rsidRPr="00774F4B" w:rsidRDefault="005A4D54" w:rsidP="00B02C62">
      <w:pPr>
        <w:numPr>
          <w:ilvl w:val="0"/>
          <w:numId w:val="67"/>
        </w:numPr>
        <w:tabs>
          <w:tab w:val="left" w:pos="567"/>
        </w:tabs>
        <w:spacing w:line="276" w:lineRule="auto"/>
        <w:ind w:left="284" w:firstLine="0"/>
        <w:jc w:val="both"/>
      </w:pPr>
      <w:r w:rsidRPr="00774F4B">
        <w:t>Перечислите выполняемые функции всех цепей схемы управления стрелкой.</w:t>
      </w:r>
    </w:p>
    <w:p w14:paraId="392721CD" w14:textId="77777777" w:rsidR="005A4D54" w:rsidRPr="00774F4B" w:rsidRDefault="005A4D54" w:rsidP="00B02C62">
      <w:pPr>
        <w:pStyle w:val="36"/>
        <w:numPr>
          <w:ilvl w:val="0"/>
          <w:numId w:val="67"/>
        </w:numPr>
        <w:tabs>
          <w:tab w:val="left" w:pos="567"/>
        </w:tabs>
        <w:spacing w:after="0" w:line="276" w:lineRule="auto"/>
        <w:ind w:left="284" w:firstLine="0"/>
        <w:jc w:val="both"/>
        <w:rPr>
          <w:sz w:val="24"/>
          <w:szCs w:val="24"/>
        </w:rPr>
      </w:pPr>
      <w:r w:rsidRPr="00774F4B">
        <w:rPr>
          <w:sz w:val="24"/>
          <w:szCs w:val="24"/>
        </w:rPr>
        <w:t>Поэтапная работа двухпроводной схемы управления стрелкой при переводе из минусового положения в плюсовое.</w:t>
      </w:r>
    </w:p>
    <w:p w14:paraId="2D4878D6" w14:textId="77777777" w:rsidR="005A4D54" w:rsidRPr="00774F4B" w:rsidRDefault="005A4D54" w:rsidP="00B02C62">
      <w:pPr>
        <w:numPr>
          <w:ilvl w:val="0"/>
          <w:numId w:val="67"/>
        </w:numPr>
        <w:spacing w:line="276" w:lineRule="auto"/>
        <w:ind w:left="284" w:firstLine="0"/>
        <w:jc w:val="both"/>
        <w:rPr>
          <w:szCs w:val="22"/>
        </w:rPr>
      </w:pPr>
      <w:r w:rsidRPr="00774F4B">
        <w:rPr>
          <w:szCs w:val="22"/>
        </w:rPr>
        <w:t>Виды станционных рельсовых цепей при электротяге переменного тока, применяемые приборы в схемах Р.Ц., работа схемы.</w:t>
      </w:r>
    </w:p>
    <w:p w14:paraId="50506888" w14:textId="77777777" w:rsidR="005A4D54" w:rsidRPr="00774F4B" w:rsidRDefault="005A4D54" w:rsidP="00B02C62">
      <w:pPr>
        <w:numPr>
          <w:ilvl w:val="0"/>
          <w:numId w:val="67"/>
        </w:numPr>
        <w:spacing w:line="276" w:lineRule="auto"/>
        <w:ind w:left="284" w:firstLine="0"/>
        <w:jc w:val="both"/>
        <w:rPr>
          <w:szCs w:val="22"/>
        </w:rPr>
      </w:pPr>
      <w:r w:rsidRPr="00774F4B">
        <w:rPr>
          <w:szCs w:val="22"/>
        </w:rPr>
        <w:t>Что называется, маршрутом, виды маршрутов.</w:t>
      </w:r>
    </w:p>
    <w:p w14:paraId="37C70B7D" w14:textId="77777777" w:rsidR="005A4D54" w:rsidRPr="00774F4B" w:rsidRDefault="005A4D54" w:rsidP="00B02C62">
      <w:pPr>
        <w:pStyle w:val="36"/>
        <w:numPr>
          <w:ilvl w:val="0"/>
          <w:numId w:val="67"/>
        </w:numPr>
        <w:spacing w:after="0" w:line="276" w:lineRule="auto"/>
        <w:ind w:left="284" w:firstLine="0"/>
        <w:jc w:val="both"/>
        <w:rPr>
          <w:sz w:val="24"/>
          <w:szCs w:val="24"/>
        </w:rPr>
      </w:pPr>
      <w:r>
        <w:rPr>
          <w:sz w:val="24"/>
          <w:szCs w:val="24"/>
        </w:rPr>
        <w:t>П</w:t>
      </w:r>
      <w:r w:rsidRPr="00774F4B">
        <w:rPr>
          <w:sz w:val="24"/>
          <w:szCs w:val="24"/>
        </w:rPr>
        <w:t>ринцип проектирования схем кнопочных реле КН.</w:t>
      </w:r>
    </w:p>
    <w:p w14:paraId="6A108B55" w14:textId="77777777" w:rsidR="005A4D54" w:rsidRPr="00774F4B" w:rsidRDefault="005A4D54" w:rsidP="00B02C62">
      <w:pPr>
        <w:pStyle w:val="36"/>
        <w:numPr>
          <w:ilvl w:val="0"/>
          <w:numId w:val="67"/>
        </w:numPr>
        <w:spacing w:after="0" w:line="276" w:lineRule="auto"/>
        <w:ind w:left="284" w:firstLine="0"/>
        <w:jc w:val="both"/>
        <w:rPr>
          <w:sz w:val="24"/>
          <w:szCs w:val="24"/>
        </w:rPr>
      </w:pPr>
      <w:r w:rsidRPr="00774F4B">
        <w:rPr>
          <w:sz w:val="24"/>
          <w:szCs w:val="24"/>
        </w:rPr>
        <w:t>Принцип проектирования схем автоматических кнопочных реле АКН;</w:t>
      </w:r>
    </w:p>
    <w:p w14:paraId="17BE1C50" w14:textId="77777777" w:rsidR="005A4D54" w:rsidRPr="00774F4B" w:rsidRDefault="005A4D54" w:rsidP="00B02C62">
      <w:pPr>
        <w:pStyle w:val="36"/>
        <w:numPr>
          <w:ilvl w:val="0"/>
          <w:numId w:val="67"/>
        </w:numPr>
        <w:spacing w:after="0" w:line="276" w:lineRule="auto"/>
        <w:ind w:left="284" w:firstLine="0"/>
        <w:jc w:val="both"/>
        <w:rPr>
          <w:sz w:val="24"/>
          <w:szCs w:val="24"/>
        </w:rPr>
      </w:pPr>
      <w:r w:rsidRPr="00774F4B">
        <w:rPr>
          <w:sz w:val="24"/>
          <w:szCs w:val="24"/>
        </w:rPr>
        <w:t>Схемы управляющих стрелочных реле ПУ, МУ.</w:t>
      </w:r>
    </w:p>
    <w:p w14:paraId="7350FA22" w14:textId="77777777" w:rsidR="005A4D54" w:rsidRPr="00774F4B" w:rsidRDefault="005A4D54" w:rsidP="00B02C62">
      <w:pPr>
        <w:pStyle w:val="36"/>
        <w:numPr>
          <w:ilvl w:val="0"/>
          <w:numId w:val="67"/>
        </w:numPr>
        <w:spacing w:after="0" w:line="276" w:lineRule="auto"/>
        <w:ind w:left="284" w:firstLine="0"/>
        <w:jc w:val="both"/>
        <w:rPr>
          <w:sz w:val="24"/>
          <w:szCs w:val="24"/>
        </w:rPr>
      </w:pPr>
      <w:r w:rsidRPr="00774F4B">
        <w:rPr>
          <w:sz w:val="24"/>
          <w:szCs w:val="24"/>
        </w:rPr>
        <w:t>Схема соответствия.</w:t>
      </w:r>
    </w:p>
    <w:p w14:paraId="0498D8BA" w14:textId="77777777" w:rsidR="005A4D54" w:rsidRPr="00774F4B" w:rsidRDefault="005A4D54" w:rsidP="00B02C62">
      <w:pPr>
        <w:pStyle w:val="36"/>
        <w:numPr>
          <w:ilvl w:val="0"/>
          <w:numId w:val="67"/>
        </w:numPr>
        <w:spacing w:after="0" w:line="276" w:lineRule="auto"/>
        <w:ind w:left="284" w:firstLine="0"/>
        <w:jc w:val="both"/>
        <w:rPr>
          <w:sz w:val="24"/>
          <w:szCs w:val="24"/>
        </w:rPr>
      </w:pPr>
      <w:r w:rsidRPr="00774F4B">
        <w:rPr>
          <w:sz w:val="24"/>
          <w:szCs w:val="24"/>
        </w:rPr>
        <w:t>Первая цепь полной схемы исполнительной группы.</w:t>
      </w:r>
    </w:p>
    <w:p w14:paraId="76BEFA1C" w14:textId="77777777" w:rsidR="005A4D54" w:rsidRPr="00774F4B" w:rsidRDefault="005A4D54" w:rsidP="00B02C62">
      <w:pPr>
        <w:pStyle w:val="36"/>
        <w:numPr>
          <w:ilvl w:val="0"/>
          <w:numId w:val="67"/>
        </w:numPr>
        <w:spacing w:after="0" w:line="276" w:lineRule="auto"/>
        <w:ind w:left="284" w:firstLine="0"/>
        <w:jc w:val="both"/>
        <w:rPr>
          <w:sz w:val="24"/>
          <w:szCs w:val="24"/>
        </w:rPr>
      </w:pPr>
      <w:r w:rsidRPr="00774F4B">
        <w:rPr>
          <w:sz w:val="24"/>
          <w:szCs w:val="24"/>
        </w:rPr>
        <w:t>Схема сигнальных реле.</w:t>
      </w:r>
    </w:p>
    <w:p w14:paraId="178DFA43" w14:textId="77777777" w:rsidR="005A4D54" w:rsidRPr="00774F4B" w:rsidRDefault="005A4D54" w:rsidP="00B02C62">
      <w:pPr>
        <w:pStyle w:val="36"/>
        <w:numPr>
          <w:ilvl w:val="0"/>
          <w:numId w:val="67"/>
        </w:numPr>
        <w:spacing w:after="0" w:line="276" w:lineRule="auto"/>
        <w:ind w:left="284" w:firstLine="0"/>
        <w:jc w:val="both"/>
        <w:rPr>
          <w:sz w:val="24"/>
          <w:szCs w:val="24"/>
        </w:rPr>
      </w:pPr>
      <w:r w:rsidRPr="00774F4B">
        <w:rPr>
          <w:sz w:val="24"/>
          <w:szCs w:val="24"/>
        </w:rPr>
        <w:t xml:space="preserve">Схема маршрутных </w:t>
      </w:r>
      <w:proofErr w:type="spellStart"/>
      <w:r w:rsidRPr="00774F4B">
        <w:rPr>
          <w:sz w:val="24"/>
          <w:szCs w:val="24"/>
        </w:rPr>
        <w:t>змыканий</w:t>
      </w:r>
      <w:proofErr w:type="spellEnd"/>
      <w:r w:rsidRPr="00774F4B">
        <w:rPr>
          <w:sz w:val="24"/>
          <w:szCs w:val="24"/>
        </w:rPr>
        <w:t>.</w:t>
      </w:r>
    </w:p>
    <w:p w14:paraId="3CC69A02" w14:textId="77777777" w:rsidR="005A4D54" w:rsidRPr="00774F4B" w:rsidRDefault="005A4D54" w:rsidP="00B02C62">
      <w:pPr>
        <w:numPr>
          <w:ilvl w:val="0"/>
          <w:numId w:val="67"/>
        </w:numPr>
        <w:spacing w:line="276" w:lineRule="auto"/>
        <w:ind w:left="284" w:firstLine="0"/>
        <w:jc w:val="both"/>
      </w:pPr>
      <w:r w:rsidRPr="00774F4B">
        <w:t>Схема реле разделки – шестая цепь.</w:t>
      </w:r>
    </w:p>
    <w:p w14:paraId="2A0F0503" w14:textId="77777777" w:rsidR="005A4D54" w:rsidRPr="00774F4B" w:rsidRDefault="005A4D54" w:rsidP="00B02C62">
      <w:pPr>
        <w:numPr>
          <w:ilvl w:val="0"/>
          <w:numId w:val="67"/>
        </w:numPr>
        <w:spacing w:line="276" w:lineRule="auto"/>
        <w:ind w:left="284" w:firstLine="0"/>
        <w:jc w:val="both"/>
      </w:pPr>
      <w:r w:rsidRPr="00774F4B">
        <w:t>Выбор трассы прокладки кабелей по схематическому плану станции.</w:t>
      </w:r>
    </w:p>
    <w:p w14:paraId="1D40061B" w14:textId="77777777" w:rsidR="005A4D54" w:rsidRPr="00774F4B" w:rsidRDefault="005A4D54" w:rsidP="00B02C62">
      <w:pPr>
        <w:pStyle w:val="a7"/>
        <w:numPr>
          <w:ilvl w:val="0"/>
          <w:numId w:val="67"/>
        </w:numPr>
        <w:spacing w:after="0"/>
        <w:ind w:left="284" w:firstLine="0"/>
        <w:rPr>
          <w:rFonts w:ascii="Times New Roman" w:hAnsi="Times New Roman"/>
          <w:sz w:val="24"/>
          <w:szCs w:val="24"/>
        </w:rPr>
      </w:pPr>
      <w:r w:rsidRPr="00774F4B">
        <w:rPr>
          <w:rFonts w:ascii="Times New Roman" w:hAnsi="Times New Roman"/>
          <w:sz w:val="24"/>
          <w:szCs w:val="24"/>
        </w:rPr>
        <w:t>Типы постовых устройств, схема расстановки блоков электрической централизации</w:t>
      </w:r>
    </w:p>
    <w:p w14:paraId="3C36EE42" w14:textId="77777777" w:rsidR="005A4D54" w:rsidRDefault="005A4D54" w:rsidP="005A4D54">
      <w:pPr>
        <w:pStyle w:val="afd"/>
        <w:spacing w:line="276" w:lineRule="auto"/>
        <w:ind w:firstLine="426"/>
        <w:jc w:val="center"/>
        <w:rPr>
          <w:b/>
          <w:bCs/>
        </w:rPr>
      </w:pPr>
    </w:p>
    <w:p w14:paraId="225F3983" w14:textId="77777777" w:rsidR="005A4D54" w:rsidRDefault="005A4D54" w:rsidP="005A4D54">
      <w:pPr>
        <w:pStyle w:val="afd"/>
        <w:spacing w:line="276" w:lineRule="auto"/>
        <w:ind w:firstLine="426"/>
        <w:jc w:val="center"/>
        <w:rPr>
          <w:b/>
          <w:bCs/>
        </w:rPr>
      </w:pPr>
    </w:p>
    <w:p w14:paraId="3A2E20C5" w14:textId="77777777" w:rsidR="005A4D54" w:rsidRDefault="005A4D54" w:rsidP="005A4D54">
      <w:pPr>
        <w:pStyle w:val="afd"/>
        <w:ind w:firstLine="426"/>
        <w:jc w:val="center"/>
        <w:rPr>
          <w:b/>
          <w:bCs/>
        </w:rPr>
      </w:pPr>
    </w:p>
    <w:p w14:paraId="16ABF8AA" w14:textId="77777777" w:rsidR="005A4D54" w:rsidRDefault="005A4D54" w:rsidP="005A4D54">
      <w:pPr>
        <w:pStyle w:val="afd"/>
        <w:ind w:firstLine="426"/>
        <w:jc w:val="center"/>
        <w:rPr>
          <w:b/>
          <w:bCs/>
        </w:rPr>
      </w:pPr>
    </w:p>
    <w:p w14:paraId="5E6F5617" w14:textId="77777777" w:rsidR="005A4D54" w:rsidRDefault="005A4D54" w:rsidP="005A4D54">
      <w:pPr>
        <w:pStyle w:val="afd"/>
        <w:ind w:firstLine="426"/>
        <w:jc w:val="center"/>
        <w:rPr>
          <w:b/>
          <w:bCs/>
        </w:rPr>
      </w:pPr>
    </w:p>
    <w:p w14:paraId="7046A35E" w14:textId="77777777" w:rsidR="005A4D54" w:rsidRDefault="005A4D54" w:rsidP="005A4D54">
      <w:pPr>
        <w:pStyle w:val="afd"/>
        <w:ind w:firstLine="426"/>
        <w:jc w:val="center"/>
        <w:rPr>
          <w:b/>
          <w:bCs/>
        </w:rPr>
      </w:pPr>
    </w:p>
    <w:p w14:paraId="60F64661" w14:textId="77777777" w:rsidR="005A4D54" w:rsidRDefault="005A4D54" w:rsidP="005A4D54">
      <w:pPr>
        <w:pStyle w:val="afd"/>
        <w:ind w:firstLine="426"/>
        <w:jc w:val="center"/>
        <w:rPr>
          <w:b/>
          <w:bCs/>
        </w:rPr>
      </w:pPr>
    </w:p>
    <w:p w14:paraId="62F6F38B" w14:textId="684E786A" w:rsidR="005A4D54" w:rsidRDefault="005A4D54" w:rsidP="005A4D54">
      <w:pPr>
        <w:pStyle w:val="afd"/>
        <w:ind w:firstLine="426"/>
        <w:jc w:val="center"/>
        <w:rPr>
          <w:b/>
          <w:bCs/>
        </w:rPr>
      </w:pPr>
    </w:p>
    <w:p w14:paraId="256E7744" w14:textId="19E22FBE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154E3CCE" w14:textId="757F67D3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33BF0450" w14:textId="421531E0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42273CC9" w14:textId="7653BFC3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05F08664" w14:textId="77606931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48B065DA" w14:textId="32402926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62775F2F" w14:textId="188B79C0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39CA6EE7" w14:textId="260D5795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68E5A36D" w14:textId="4CBB848F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50D9345F" w14:textId="37BAF2DC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1A03AD4D" w14:textId="1A1C3279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46C91B15" w14:textId="2C20C747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0089AFAF" w14:textId="3D258B97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6468F07A" w14:textId="28DE6EB5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7849EF4A" w14:textId="476DEC68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5F133BCE" w14:textId="7FEA287F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55208819" w14:textId="5C11F994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38A07C15" w14:textId="7FC4F8E2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428CEC57" w14:textId="3353915C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27FC4267" w14:textId="138C23F1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024B82B6" w14:textId="25E22F66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71412722" w14:textId="6BDF6B7D" w:rsidR="001024F6" w:rsidRDefault="001024F6" w:rsidP="005A4D54">
      <w:pPr>
        <w:pStyle w:val="afd"/>
        <w:ind w:firstLine="426"/>
        <w:jc w:val="center"/>
        <w:rPr>
          <w:b/>
          <w:bCs/>
        </w:rPr>
      </w:pPr>
    </w:p>
    <w:p w14:paraId="752B7D16" w14:textId="206ABDBD" w:rsidR="003A5876" w:rsidRDefault="003A5876" w:rsidP="005A4D54">
      <w:pPr>
        <w:pStyle w:val="afd"/>
        <w:ind w:firstLine="426"/>
        <w:jc w:val="center"/>
        <w:rPr>
          <w:b/>
          <w:bCs/>
        </w:rPr>
      </w:pPr>
    </w:p>
    <w:p w14:paraId="39FDC22B" w14:textId="570EC289" w:rsidR="003A5876" w:rsidRDefault="003A5876" w:rsidP="005A4D54">
      <w:pPr>
        <w:pStyle w:val="afd"/>
        <w:ind w:firstLine="426"/>
        <w:jc w:val="center"/>
        <w:rPr>
          <w:b/>
          <w:bCs/>
        </w:rPr>
      </w:pPr>
    </w:p>
    <w:p w14:paraId="6C49F695" w14:textId="77777777" w:rsidR="003A5876" w:rsidRDefault="003A5876" w:rsidP="005A4D54">
      <w:pPr>
        <w:pStyle w:val="afd"/>
        <w:ind w:firstLine="426"/>
        <w:jc w:val="center"/>
        <w:rPr>
          <w:b/>
          <w:bCs/>
        </w:rPr>
      </w:pPr>
    </w:p>
    <w:p w14:paraId="4A6CBF48" w14:textId="75EEE184" w:rsidR="005A4D54" w:rsidRDefault="005A4D54" w:rsidP="005A4D54">
      <w:pPr>
        <w:pStyle w:val="afd"/>
        <w:ind w:firstLine="426"/>
        <w:jc w:val="center"/>
        <w:rPr>
          <w:b/>
        </w:rPr>
      </w:pPr>
      <w:r w:rsidRPr="00A51A8C">
        <w:rPr>
          <w:b/>
          <w:bCs/>
        </w:rPr>
        <w:t xml:space="preserve">Примерные задания к курсовому проекту по </w:t>
      </w:r>
      <w:r>
        <w:rPr>
          <w:b/>
        </w:rPr>
        <w:t>МДК.01.0</w:t>
      </w:r>
      <w:r w:rsidR="001024F6">
        <w:rPr>
          <w:b/>
        </w:rPr>
        <w:t>3</w:t>
      </w:r>
      <w:r>
        <w:rPr>
          <w:b/>
        </w:rPr>
        <w:t>:</w:t>
      </w:r>
    </w:p>
    <w:p w14:paraId="75845F68" w14:textId="77777777" w:rsidR="00501A90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noProof/>
          <w:sz w:val="28"/>
          <w:szCs w:val="28"/>
        </w:rPr>
        <w:drawing>
          <wp:inline distT="0" distB="0" distL="0" distR="0" wp14:anchorId="65637EC6" wp14:editId="350361B9">
            <wp:extent cx="831215" cy="664845"/>
            <wp:effectExtent l="0" t="0" r="698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1215" cy="66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D0A4B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МИНИСТЕРСТВО ТРАНСПОРТА РОССИЙСКОЙ ФЕДЕРАЦИИ</w:t>
      </w:r>
    </w:p>
    <w:p w14:paraId="1090E6A5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ФЕДЕРАЛЬНОЕ АГЕН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СТВО ЖЕЛЕЗНОДОРОЖНОГО ТРАНСПОРТА</w:t>
      </w:r>
    </w:p>
    <w:p w14:paraId="21ED041C" w14:textId="77777777" w:rsidR="00501A90" w:rsidRPr="008854F4" w:rsidRDefault="00501A90" w:rsidP="00501A90">
      <w:pPr>
        <w:spacing w:line="276" w:lineRule="auto"/>
        <w:jc w:val="center"/>
        <w:rPr>
          <w:bCs/>
          <w:sz w:val="18"/>
          <w:szCs w:val="18"/>
        </w:rPr>
      </w:pPr>
      <w:r w:rsidRPr="008854F4">
        <w:rPr>
          <w:bCs/>
          <w:sz w:val="18"/>
          <w:szCs w:val="18"/>
        </w:rPr>
        <w:t>ФЕДЕРАЛЬНОЕ ГОСУДАРСТВЕННОЕ БЮДЖЕТНОЕ ОБРАЗОВАТЕЛЬНОЕ УЧРЕЖДЕНИЕ ВЫСШЕГО ОБРАЗОВАНИЯ</w:t>
      </w:r>
    </w:p>
    <w:p w14:paraId="1CC37A8B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«ПРИВОЛЖСКИЙ ГОСУДАРС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ВЕННЫЙ УНИВЕРСИТЕТ ПУТЕЙ СООБЩЕНИЯ»</w:t>
      </w:r>
    </w:p>
    <w:p w14:paraId="1240EE35" w14:textId="77777777" w:rsidR="00501A90" w:rsidRPr="008854F4" w:rsidRDefault="00501A90" w:rsidP="00501A90">
      <w:pPr>
        <w:spacing w:line="276" w:lineRule="auto"/>
        <w:jc w:val="center"/>
        <w:rPr>
          <w:b/>
          <w:bCs/>
        </w:rPr>
      </w:pPr>
      <w:r>
        <w:rPr>
          <w:b/>
          <w:bCs/>
          <w:color w:val="FF0000"/>
        </w:rPr>
        <w:t>название</w:t>
      </w:r>
      <w:r w:rsidRPr="008854F4">
        <w:rPr>
          <w:b/>
          <w:bCs/>
        </w:rPr>
        <w:t xml:space="preserve"> ТЕХНИКУМ ЖЕЛЕЗНОДОРОЖНОГО ТРАНСПОРТА</w:t>
      </w:r>
    </w:p>
    <w:p w14:paraId="5FFF1436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Филиал федерального государственного бюджетного образовательного учреждения высшего образования «Приволжский государственный университет путей сообщения»</w:t>
      </w:r>
    </w:p>
    <w:p w14:paraId="57B734DB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(</w:t>
      </w:r>
      <w:r w:rsidRPr="00501A90">
        <w:rPr>
          <w:bCs/>
          <w:color w:val="FF0000"/>
          <w:szCs w:val="14"/>
        </w:rPr>
        <w:t>краткое название</w:t>
      </w:r>
      <w:r w:rsidRPr="005E3996">
        <w:rPr>
          <w:bCs/>
          <w:szCs w:val="14"/>
        </w:rPr>
        <w:t xml:space="preserve"> - филиал ПривГУПС)</w:t>
      </w:r>
    </w:p>
    <w:p w14:paraId="2A739C36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303C979D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1F912D44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501A90" w:rsidRPr="00BF4123" w14:paraId="1C398301" w14:textId="77777777" w:rsidTr="000A00B3">
        <w:trPr>
          <w:trHeight w:val="2027"/>
        </w:trPr>
        <w:tc>
          <w:tcPr>
            <w:tcW w:w="4927" w:type="dxa"/>
          </w:tcPr>
          <w:p w14:paraId="1F824B45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</w:p>
        </w:tc>
        <w:tc>
          <w:tcPr>
            <w:tcW w:w="4927" w:type="dxa"/>
          </w:tcPr>
          <w:p w14:paraId="648E4711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Утверждаю</w:t>
            </w:r>
          </w:p>
          <w:p w14:paraId="41494F70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Зам. директора по УР</w:t>
            </w:r>
          </w:p>
          <w:p w14:paraId="3479439F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i/>
                <w:sz w:val="28"/>
                <w:szCs w:val="28"/>
              </w:rPr>
              <w:t>__________</w:t>
            </w:r>
            <w:r w:rsidRPr="00BF4123">
              <w:rPr>
                <w:rFonts w:eastAsia="Calibri"/>
                <w:sz w:val="28"/>
                <w:szCs w:val="28"/>
              </w:rPr>
              <w:t>/</w:t>
            </w:r>
            <w:r w:rsidRPr="00501A90">
              <w:rPr>
                <w:rFonts w:eastAsia="Calibri"/>
                <w:color w:val="FF0000"/>
                <w:sz w:val="28"/>
                <w:szCs w:val="28"/>
              </w:rPr>
              <w:t>ФИО</w:t>
            </w:r>
            <w:r w:rsidRPr="00BF4123">
              <w:rPr>
                <w:rFonts w:eastAsia="Calibri"/>
                <w:sz w:val="28"/>
                <w:szCs w:val="28"/>
              </w:rPr>
              <w:t xml:space="preserve"> /</w:t>
            </w:r>
          </w:p>
          <w:p w14:paraId="2B23ECA0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«_______»____________20__ г.</w:t>
            </w:r>
          </w:p>
        </w:tc>
      </w:tr>
    </w:tbl>
    <w:p w14:paraId="6BE698A3" w14:textId="77777777" w:rsidR="005A4D54" w:rsidRPr="00C468FB" w:rsidRDefault="005A4D54" w:rsidP="005A4D54">
      <w:pPr>
        <w:spacing w:line="360" w:lineRule="auto"/>
        <w:jc w:val="center"/>
        <w:rPr>
          <w:rFonts w:eastAsia="Calibri"/>
          <w:sz w:val="28"/>
          <w:szCs w:val="28"/>
        </w:rPr>
      </w:pPr>
    </w:p>
    <w:p w14:paraId="087A8C9F" w14:textId="77777777" w:rsidR="005A4D54" w:rsidRPr="00C468FB" w:rsidRDefault="005A4D54" w:rsidP="005A4D54">
      <w:pPr>
        <w:spacing w:line="360" w:lineRule="auto"/>
        <w:jc w:val="center"/>
        <w:rPr>
          <w:rFonts w:eastAsia="Calibri"/>
          <w:sz w:val="28"/>
          <w:szCs w:val="28"/>
        </w:rPr>
      </w:pPr>
      <w:r w:rsidRPr="00C468FB">
        <w:rPr>
          <w:rFonts w:eastAsia="Calibri"/>
          <w:sz w:val="28"/>
          <w:szCs w:val="28"/>
        </w:rPr>
        <w:t>Задание</w:t>
      </w:r>
    </w:p>
    <w:p w14:paraId="60715659" w14:textId="49B9D81E" w:rsidR="005A4D54" w:rsidRPr="005E0545" w:rsidRDefault="005A4D54" w:rsidP="005A4D54">
      <w:pPr>
        <w:tabs>
          <w:tab w:val="left" w:pos="426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на </w:t>
      </w:r>
      <w:r>
        <w:rPr>
          <w:sz w:val="28"/>
          <w:szCs w:val="28"/>
        </w:rPr>
        <w:t>курсовое</w:t>
      </w:r>
      <w:r w:rsidRPr="00C468FB">
        <w:rPr>
          <w:sz w:val="28"/>
          <w:szCs w:val="28"/>
        </w:rPr>
        <w:t xml:space="preserve"> проектирование обучающе</w:t>
      </w:r>
      <w:r>
        <w:rPr>
          <w:sz w:val="28"/>
          <w:szCs w:val="28"/>
        </w:rPr>
        <w:t>му</w:t>
      </w:r>
      <w:r w:rsidRPr="00C468FB">
        <w:rPr>
          <w:sz w:val="28"/>
          <w:szCs w:val="28"/>
        </w:rPr>
        <w:t>ся 4 курса очной формы обучения специальности 2</w:t>
      </w:r>
      <w:r w:rsidR="001024F6">
        <w:rPr>
          <w:sz w:val="28"/>
          <w:szCs w:val="28"/>
        </w:rPr>
        <w:t>3</w:t>
      </w:r>
      <w:r w:rsidRPr="00C468FB">
        <w:rPr>
          <w:sz w:val="28"/>
          <w:szCs w:val="28"/>
        </w:rPr>
        <w:t>.02.0</w:t>
      </w:r>
      <w:r w:rsidR="001024F6">
        <w:rPr>
          <w:sz w:val="28"/>
          <w:szCs w:val="28"/>
        </w:rPr>
        <w:t>9</w:t>
      </w:r>
      <w:r w:rsidRPr="00C468FB">
        <w:rPr>
          <w:sz w:val="28"/>
          <w:szCs w:val="28"/>
        </w:rPr>
        <w:t xml:space="preserve"> Автоматика и телемеханика на транспор</w:t>
      </w:r>
      <w:r>
        <w:rPr>
          <w:sz w:val="28"/>
          <w:szCs w:val="28"/>
        </w:rPr>
        <w:t xml:space="preserve">те </w:t>
      </w:r>
      <w:r w:rsidRPr="005E0545">
        <w:rPr>
          <w:sz w:val="28"/>
          <w:szCs w:val="28"/>
        </w:rPr>
        <w:t>(железнодорожном транспорте)  ___________________________________</w:t>
      </w:r>
    </w:p>
    <w:p w14:paraId="73A43E4C" w14:textId="77777777" w:rsidR="001024F6" w:rsidRDefault="005A4D54" w:rsidP="005A4D54">
      <w:pPr>
        <w:spacing w:line="360" w:lineRule="auto"/>
        <w:ind w:firstLine="426"/>
        <w:jc w:val="both"/>
        <w:rPr>
          <w:sz w:val="28"/>
        </w:rPr>
      </w:pPr>
      <w:r w:rsidRPr="005E0545">
        <w:rPr>
          <w:sz w:val="28"/>
        </w:rPr>
        <w:t xml:space="preserve">по ПМ.01 </w:t>
      </w:r>
      <w:r w:rsidR="001024F6" w:rsidRPr="001024F6">
        <w:rPr>
          <w:bCs/>
          <w:sz w:val="28"/>
          <w:szCs w:val="28"/>
        </w:rPr>
        <w:t>Изучение конструкции и принципа действия систем железнодорожной автоматики и телемеханики</w:t>
      </w:r>
      <w:r w:rsidR="001024F6">
        <w:rPr>
          <w:sz w:val="28"/>
        </w:rPr>
        <w:t xml:space="preserve"> </w:t>
      </w:r>
    </w:p>
    <w:p w14:paraId="770A8313" w14:textId="1D918B93" w:rsidR="005A4D54" w:rsidRDefault="005A4D54" w:rsidP="005A4D54">
      <w:pPr>
        <w:spacing w:line="360" w:lineRule="auto"/>
        <w:ind w:firstLine="426"/>
        <w:jc w:val="both"/>
        <w:rPr>
          <w:sz w:val="28"/>
        </w:rPr>
      </w:pPr>
      <w:r>
        <w:rPr>
          <w:sz w:val="28"/>
        </w:rPr>
        <w:t>МДК.01.0</w:t>
      </w:r>
      <w:r w:rsidR="001024F6">
        <w:rPr>
          <w:sz w:val="28"/>
        </w:rPr>
        <w:t>3</w:t>
      </w:r>
      <w:r>
        <w:rPr>
          <w:sz w:val="28"/>
        </w:rPr>
        <w:t xml:space="preserve"> </w:t>
      </w:r>
      <w:r w:rsidR="001024F6" w:rsidRPr="001024F6">
        <w:rPr>
          <w:bCs/>
          <w:spacing w:val="2"/>
          <w:sz w:val="28"/>
          <w:szCs w:val="28"/>
        </w:rPr>
        <w:t>Станционные системы железнодорожной автоматики и телемеханики</w:t>
      </w:r>
    </w:p>
    <w:p w14:paraId="69535B92" w14:textId="77777777" w:rsidR="005A4D54" w:rsidRPr="00C468FB" w:rsidRDefault="005A4D54" w:rsidP="005A4D54">
      <w:pPr>
        <w:tabs>
          <w:tab w:val="left" w:pos="851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1 Тема </w:t>
      </w:r>
      <w:r>
        <w:rPr>
          <w:sz w:val="28"/>
          <w:szCs w:val="28"/>
        </w:rPr>
        <w:t>курсового</w:t>
      </w:r>
      <w:r w:rsidRPr="00C468FB">
        <w:rPr>
          <w:sz w:val="28"/>
          <w:szCs w:val="28"/>
        </w:rPr>
        <w:t xml:space="preserve"> проекта «Оборудование </w:t>
      </w:r>
      <w:r>
        <w:rPr>
          <w:sz w:val="28"/>
          <w:szCs w:val="28"/>
        </w:rPr>
        <w:t xml:space="preserve">горловины </w:t>
      </w:r>
      <w:r w:rsidRPr="00C468FB">
        <w:rPr>
          <w:sz w:val="28"/>
          <w:szCs w:val="28"/>
        </w:rPr>
        <w:t>станции устройствами электрической централизации»</w:t>
      </w:r>
    </w:p>
    <w:p w14:paraId="3DECF0FE" w14:textId="77777777" w:rsidR="005A4D54" w:rsidRPr="00C468FB" w:rsidRDefault="005A4D54" w:rsidP="005A4D54">
      <w:pPr>
        <w:tabs>
          <w:tab w:val="left" w:pos="425"/>
          <w:tab w:val="left" w:pos="567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2 Исходные данные для проектирования</w:t>
      </w:r>
    </w:p>
    <w:p w14:paraId="45E60AE7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1 Род тяги – ЭТ переменного тока</w:t>
      </w:r>
    </w:p>
    <w:p w14:paraId="253D1676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2 Тип рельсов – Р65</w:t>
      </w:r>
    </w:p>
    <w:p w14:paraId="33937ED7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 xml:space="preserve">2.3 Минимальная длина </w:t>
      </w:r>
      <w:proofErr w:type="spellStart"/>
      <w:r w:rsidRPr="00964511">
        <w:rPr>
          <w:sz w:val="28"/>
          <w:szCs w:val="28"/>
        </w:rPr>
        <w:t>приемо</w:t>
      </w:r>
      <w:proofErr w:type="spellEnd"/>
      <w:r w:rsidRPr="00964511">
        <w:rPr>
          <w:sz w:val="28"/>
          <w:szCs w:val="28"/>
        </w:rPr>
        <w:t xml:space="preserve">-отправочного пути – </w:t>
      </w:r>
      <w:r>
        <w:rPr>
          <w:sz w:val="28"/>
          <w:szCs w:val="28"/>
        </w:rPr>
        <w:t>8</w:t>
      </w:r>
      <w:r w:rsidRPr="00964511">
        <w:rPr>
          <w:sz w:val="28"/>
          <w:szCs w:val="28"/>
        </w:rPr>
        <w:t>50м</w:t>
      </w:r>
    </w:p>
    <w:p w14:paraId="3C75CD01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 xml:space="preserve">2.4 Марка крестовины стрелочного перевода – </w:t>
      </w:r>
      <w:r>
        <w:rPr>
          <w:sz w:val="28"/>
          <w:szCs w:val="28"/>
        </w:rPr>
        <w:t>1/9,</w:t>
      </w:r>
      <w:r w:rsidRPr="00964511">
        <w:rPr>
          <w:sz w:val="28"/>
          <w:szCs w:val="28"/>
        </w:rPr>
        <w:t xml:space="preserve"> 1/11</w:t>
      </w:r>
    </w:p>
    <w:p w14:paraId="0E468379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</w:rPr>
      </w:pPr>
      <w:r w:rsidRPr="00964511">
        <w:rPr>
          <w:sz w:val="28"/>
          <w:szCs w:val="28"/>
        </w:rPr>
        <w:t>2.5 Ширина междупутий – 5,3м; 6,5м</w:t>
      </w:r>
      <w:r w:rsidRPr="00D37B0E">
        <w:rPr>
          <w:sz w:val="28"/>
        </w:rPr>
        <w:t xml:space="preserve"> </w:t>
      </w:r>
    </w:p>
    <w:p w14:paraId="422E5FD8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</w:rPr>
        <w:t xml:space="preserve">2.6 Стрелочный электропривод - </w:t>
      </w:r>
      <w:r w:rsidRPr="00034872">
        <w:rPr>
          <w:sz w:val="28"/>
        </w:rPr>
        <w:t>СП-6М</w:t>
      </w:r>
      <w:r>
        <w:rPr>
          <w:sz w:val="28"/>
        </w:rPr>
        <w:t xml:space="preserve"> </w:t>
      </w:r>
    </w:p>
    <w:p w14:paraId="081FC5BA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rPr>
          <w:sz w:val="28"/>
          <w:szCs w:val="28"/>
        </w:rPr>
      </w:pPr>
      <w:r w:rsidRPr="00964511">
        <w:rPr>
          <w:sz w:val="28"/>
          <w:szCs w:val="28"/>
        </w:rPr>
        <w:t>2.</w:t>
      </w:r>
      <w:r>
        <w:rPr>
          <w:sz w:val="28"/>
          <w:szCs w:val="28"/>
        </w:rPr>
        <w:t xml:space="preserve">7 Прилегающий перегон оборудован </w:t>
      </w:r>
      <w:r w:rsidRPr="00964511">
        <w:rPr>
          <w:sz w:val="28"/>
          <w:szCs w:val="28"/>
        </w:rPr>
        <w:t>устройствами кодовой автоблокировки переменного тока частотой 25Гц</w:t>
      </w:r>
    </w:p>
    <w:p w14:paraId="45F12565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</w:t>
      </w:r>
      <w:r>
        <w:rPr>
          <w:sz w:val="28"/>
          <w:szCs w:val="28"/>
        </w:rPr>
        <w:t>8</w:t>
      </w:r>
      <w:r w:rsidRPr="00964511">
        <w:rPr>
          <w:sz w:val="28"/>
          <w:szCs w:val="28"/>
        </w:rPr>
        <w:t xml:space="preserve"> Схема </w:t>
      </w:r>
      <w:r>
        <w:rPr>
          <w:sz w:val="28"/>
          <w:szCs w:val="28"/>
        </w:rPr>
        <w:t xml:space="preserve">горловины </w:t>
      </w:r>
      <w:r w:rsidRPr="00964511">
        <w:rPr>
          <w:sz w:val="28"/>
          <w:szCs w:val="28"/>
        </w:rPr>
        <w:t>станции</w:t>
      </w:r>
    </w:p>
    <w:p w14:paraId="4F346FB4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2030F">
        <w:rPr>
          <w:noProof/>
          <w:sz w:val="28"/>
          <w:szCs w:val="28"/>
        </w:rPr>
        <w:drawing>
          <wp:inline distT="0" distB="0" distL="0" distR="0" wp14:anchorId="088387CB" wp14:editId="38FD1DEF">
            <wp:extent cx="5467350" cy="1076325"/>
            <wp:effectExtent l="19050" t="0" r="0" b="0"/>
            <wp:docPr id="21" name="Рисунок 3" descr="G:\станции\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станции\7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9AE2854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</w:p>
    <w:p w14:paraId="194DF37D" w14:textId="77777777" w:rsidR="005A4D54" w:rsidRPr="00C468FB" w:rsidRDefault="005A4D54" w:rsidP="005A4D54">
      <w:pPr>
        <w:pStyle w:val="a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1-</w:t>
      </w:r>
      <w:r w:rsidRPr="00C468F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хема горловины</w:t>
      </w:r>
      <w:r w:rsidRPr="00C468FB">
        <w:rPr>
          <w:rFonts w:ascii="Times New Roman" w:hAnsi="Times New Roman"/>
          <w:sz w:val="28"/>
          <w:szCs w:val="28"/>
        </w:rPr>
        <w:t xml:space="preserve"> станции</w:t>
      </w:r>
    </w:p>
    <w:p w14:paraId="5E82B523" w14:textId="77777777" w:rsidR="005A4D54" w:rsidRPr="00964511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 xml:space="preserve">3 Структурные элементы </w:t>
      </w:r>
      <w:r>
        <w:rPr>
          <w:sz w:val="28"/>
          <w:szCs w:val="28"/>
        </w:rPr>
        <w:t>курсового проекта</w:t>
      </w:r>
    </w:p>
    <w:p w14:paraId="576BD86E" w14:textId="77777777" w:rsidR="005A4D54" w:rsidRPr="00964511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3.1 Пояснительная записка</w:t>
      </w:r>
    </w:p>
    <w:p w14:paraId="5F5AD032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3.1.1 Характеристика станции </w:t>
      </w:r>
    </w:p>
    <w:p w14:paraId="39F1FF02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3.1.2 </w:t>
      </w:r>
      <w:r>
        <w:rPr>
          <w:sz w:val="28"/>
          <w:szCs w:val="28"/>
        </w:rPr>
        <w:t xml:space="preserve">Схематический </w:t>
      </w:r>
      <w:r w:rsidRPr="00C468FB">
        <w:rPr>
          <w:sz w:val="28"/>
          <w:szCs w:val="28"/>
        </w:rPr>
        <w:t>план станции</w:t>
      </w:r>
    </w:p>
    <w:p w14:paraId="13D0B856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3</w:t>
      </w:r>
      <w:r w:rsidRPr="00C468FB">
        <w:rPr>
          <w:sz w:val="28"/>
          <w:szCs w:val="28"/>
        </w:rPr>
        <w:t xml:space="preserve"> Маршрутизация </w:t>
      </w:r>
      <w:r>
        <w:rPr>
          <w:sz w:val="28"/>
          <w:szCs w:val="28"/>
        </w:rPr>
        <w:t xml:space="preserve">передвижений по </w:t>
      </w:r>
      <w:r w:rsidRPr="00C468FB">
        <w:rPr>
          <w:sz w:val="28"/>
          <w:szCs w:val="28"/>
        </w:rPr>
        <w:t>станции</w:t>
      </w:r>
    </w:p>
    <w:p w14:paraId="493C6F18" w14:textId="77777777" w:rsidR="005A4D54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4</w:t>
      </w:r>
      <w:r w:rsidRPr="00C468FB">
        <w:rPr>
          <w:sz w:val="28"/>
          <w:szCs w:val="28"/>
        </w:rPr>
        <w:t xml:space="preserve"> Двухниточный план станции </w:t>
      </w:r>
    </w:p>
    <w:p w14:paraId="2E7EB9DF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5 </w:t>
      </w:r>
      <w:r w:rsidRPr="00C468FB">
        <w:rPr>
          <w:sz w:val="28"/>
          <w:szCs w:val="28"/>
        </w:rPr>
        <w:t>Выбор типа рельсовых цепей</w:t>
      </w:r>
    </w:p>
    <w:p w14:paraId="4EAD64CC" w14:textId="77777777" w:rsidR="005A4D54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6 </w:t>
      </w:r>
      <w:r w:rsidRPr="00C468FB">
        <w:rPr>
          <w:sz w:val="28"/>
          <w:szCs w:val="28"/>
        </w:rPr>
        <w:t xml:space="preserve">Принцип построения системы ЭЦ. Функциональная схема     размещения блоков </w:t>
      </w:r>
    </w:p>
    <w:p w14:paraId="6D00B635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 xml:space="preserve">7 </w:t>
      </w:r>
      <w:r w:rsidRPr="00C468FB">
        <w:rPr>
          <w:sz w:val="28"/>
          <w:szCs w:val="28"/>
        </w:rPr>
        <w:t xml:space="preserve">Работа электрических схем </w:t>
      </w:r>
      <w:r>
        <w:rPr>
          <w:sz w:val="28"/>
          <w:szCs w:val="28"/>
        </w:rPr>
        <w:t>наборной и исполнительной групп</w:t>
      </w:r>
    </w:p>
    <w:p w14:paraId="4F5AEFC3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8</w:t>
      </w:r>
      <w:r w:rsidRPr="00C468FB">
        <w:rPr>
          <w:sz w:val="28"/>
          <w:szCs w:val="28"/>
        </w:rPr>
        <w:t xml:space="preserve"> Схема управления стрелками</w:t>
      </w:r>
    </w:p>
    <w:p w14:paraId="6EACE3E1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9</w:t>
      </w:r>
      <w:r w:rsidRPr="00C468FB">
        <w:rPr>
          <w:sz w:val="28"/>
          <w:szCs w:val="28"/>
        </w:rPr>
        <w:t xml:space="preserve"> Расчет кабельной сети </w:t>
      </w:r>
      <w:r>
        <w:rPr>
          <w:sz w:val="28"/>
          <w:szCs w:val="28"/>
        </w:rPr>
        <w:t>напольных устройств</w:t>
      </w:r>
    </w:p>
    <w:p w14:paraId="79AF18FC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10</w:t>
      </w:r>
      <w:r w:rsidRPr="00C468FB">
        <w:rPr>
          <w:sz w:val="28"/>
          <w:szCs w:val="28"/>
        </w:rPr>
        <w:t xml:space="preserve"> Обеспечение безопасности поездов</w:t>
      </w:r>
      <w:r>
        <w:rPr>
          <w:sz w:val="28"/>
          <w:szCs w:val="28"/>
        </w:rPr>
        <w:t>, охрана труда и техника безопасности</w:t>
      </w:r>
    </w:p>
    <w:p w14:paraId="4D5E6B44" w14:textId="77777777" w:rsidR="005A4D54" w:rsidRPr="00C468FB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 w:rsidRPr="00C468FB">
        <w:rPr>
          <w:rFonts w:eastAsia="Calibri"/>
          <w:sz w:val="28"/>
          <w:szCs w:val="28"/>
        </w:rPr>
        <w:t>3.2 Графическая часть</w:t>
      </w:r>
    </w:p>
    <w:p w14:paraId="3A45E2F3" w14:textId="77777777" w:rsidR="005A4D54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rFonts w:eastAsia="Calibri"/>
          <w:sz w:val="28"/>
          <w:szCs w:val="28"/>
        </w:rPr>
        <w:t>3.2.1</w:t>
      </w:r>
      <w:r w:rsidRPr="00C468FB">
        <w:rPr>
          <w:sz w:val="28"/>
          <w:szCs w:val="28"/>
        </w:rPr>
        <w:t xml:space="preserve"> Схематический</w:t>
      </w:r>
      <w:r>
        <w:rPr>
          <w:sz w:val="28"/>
          <w:szCs w:val="28"/>
        </w:rPr>
        <w:t xml:space="preserve"> план путевого развития станции. </w:t>
      </w:r>
      <w:r w:rsidRPr="00C468FB">
        <w:rPr>
          <w:sz w:val="28"/>
          <w:szCs w:val="28"/>
        </w:rPr>
        <w:t>Двухниточный план станции</w:t>
      </w:r>
      <w:r>
        <w:rPr>
          <w:sz w:val="28"/>
          <w:szCs w:val="28"/>
        </w:rPr>
        <w:t>. С</w:t>
      </w:r>
      <w:r w:rsidRPr="00C468FB">
        <w:rPr>
          <w:sz w:val="28"/>
          <w:szCs w:val="28"/>
        </w:rPr>
        <w:t>хемы примененных рельсовых цепе</w:t>
      </w:r>
      <w:r>
        <w:rPr>
          <w:sz w:val="28"/>
          <w:szCs w:val="28"/>
        </w:rPr>
        <w:t>й.</w:t>
      </w:r>
      <w:r w:rsidRPr="00014AAD">
        <w:rPr>
          <w:sz w:val="28"/>
        </w:rPr>
        <w:t xml:space="preserve"> </w:t>
      </w:r>
      <w:r>
        <w:rPr>
          <w:sz w:val="28"/>
        </w:rPr>
        <w:t>Функциональная схема размещения блоков</w:t>
      </w:r>
      <w:r>
        <w:rPr>
          <w:sz w:val="28"/>
          <w:szCs w:val="28"/>
        </w:rPr>
        <w:t xml:space="preserve"> </w:t>
      </w:r>
    </w:p>
    <w:p w14:paraId="2620568D" w14:textId="77777777" w:rsidR="005A4D54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2.</w:t>
      </w:r>
      <w:r>
        <w:rPr>
          <w:sz w:val="28"/>
          <w:szCs w:val="28"/>
        </w:rPr>
        <w:t>2</w:t>
      </w:r>
      <w:r w:rsidRPr="00C468FB">
        <w:rPr>
          <w:sz w:val="28"/>
          <w:szCs w:val="28"/>
        </w:rPr>
        <w:t xml:space="preserve"> </w:t>
      </w:r>
      <w:r>
        <w:rPr>
          <w:sz w:val="28"/>
        </w:rPr>
        <w:t>Электрические схемы исполнительной группы по маршруту    приема на главный путь станции</w:t>
      </w:r>
    </w:p>
    <w:p w14:paraId="41A523A2" w14:textId="77777777" w:rsidR="005A4D54" w:rsidRPr="00C468FB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.3 </w:t>
      </w:r>
      <w:r>
        <w:rPr>
          <w:sz w:val="28"/>
        </w:rPr>
        <w:t>Электрические схемы наборной группы по маршруту    приема на главный путь станции</w:t>
      </w:r>
    </w:p>
    <w:p w14:paraId="7754D178" w14:textId="77777777" w:rsidR="005A4D54" w:rsidRDefault="005A4D54" w:rsidP="005A4D54">
      <w:pPr>
        <w:tabs>
          <w:tab w:val="left" w:pos="142"/>
          <w:tab w:val="left" w:pos="425"/>
          <w:tab w:val="left" w:pos="709"/>
          <w:tab w:val="left" w:pos="851"/>
          <w:tab w:val="left" w:pos="198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2.</w:t>
      </w:r>
      <w:r>
        <w:rPr>
          <w:sz w:val="28"/>
          <w:szCs w:val="28"/>
        </w:rPr>
        <w:t>4</w:t>
      </w:r>
      <w:r w:rsidRPr="00C468FB">
        <w:rPr>
          <w:sz w:val="28"/>
          <w:szCs w:val="28"/>
        </w:rPr>
        <w:t xml:space="preserve"> Кабельные сети </w:t>
      </w:r>
      <w:r>
        <w:rPr>
          <w:sz w:val="28"/>
          <w:szCs w:val="28"/>
        </w:rPr>
        <w:t xml:space="preserve">напольных устройств </w:t>
      </w:r>
      <w:r w:rsidRPr="00C468FB">
        <w:rPr>
          <w:sz w:val="28"/>
          <w:szCs w:val="28"/>
        </w:rPr>
        <w:t>горловины станции</w:t>
      </w:r>
    </w:p>
    <w:p w14:paraId="0BF4DDB6" w14:textId="77777777" w:rsidR="005A4D54" w:rsidRPr="00C468FB" w:rsidRDefault="005A4D54" w:rsidP="005A4D54">
      <w:pPr>
        <w:pStyle w:val="a7"/>
        <w:rPr>
          <w:rFonts w:ascii="Times New Roman" w:hAnsi="Times New Roman"/>
          <w:sz w:val="28"/>
          <w:szCs w:val="28"/>
        </w:rPr>
      </w:pPr>
    </w:p>
    <w:p w14:paraId="4BEA3EFF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Согласовано:</w:t>
      </w:r>
    </w:p>
    <w:p w14:paraId="747F9918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едседателем предметной (цикловой) комиссии</w:t>
      </w:r>
    </w:p>
    <w:p w14:paraId="5E213377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___________________ ФИО</w:t>
      </w:r>
    </w:p>
    <w:p w14:paraId="3AC03EE9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токол № __ от «___» ___________ 20__г.</w:t>
      </w:r>
    </w:p>
    <w:p w14:paraId="7C3A52F2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ата выдачи задания «___» ___________ 20__г</w:t>
      </w:r>
    </w:p>
    <w:p w14:paraId="648D1A1A" w14:textId="77777777" w:rsidR="005A4D54" w:rsidRDefault="005A4D54" w:rsidP="005A4D54">
      <w:pPr>
        <w:tabs>
          <w:tab w:val="left" w:pos="426"/>
          <w:tab w:val="left" w:pos="851"/>
        </w:tabs>
        <w:ind w:right="-142" w:firstLine="426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Исполнитель _________ФИО</w:t>
      </w:r>
    </w:p>
    <w:p w14:paraId="142F51F5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16"/>
          <w:szCs w:val="16"/>
        </w:rPr>
      </w:pP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 xml:space="preserve">   </w:t>
      </w:r>
      <w:r>
        <w:rPr>
          <w:rFonts w:eastAsia="Calibri"/>
          <w:sz w:val="16"/>
          <w:szCs w:val="16"/>
        </w:rPr>
        <w:t>подпись</w:t>
      </w:r>
    </w:p>
    <w:p w14:paraId="7667D6CD" w14:textId="77777777" w:rsidR="005A4D54" w:rsidRDefault="005A4D54" w:rsidP="005A4D54">
      <w:pPr>
        <w:tabs>
          <w:tab w:val="left" w:pos="426"/>
          <w:tab w:val="left" w:pos="851"/>
        </w:tabs>
        <w:ind w:right="-142" w:firstLine="426"/>
        <w:jc w:val="both"/>
        <w:rPr>
          <w:rFonts w:eastAsia="Calibri"/>
          <w:sz w:val="16"/>
          <w:szCs w:val="16"/>
        </w:rPr>
      </w:pPr>
      <w:r>
        <w:rPr>
          <w:rFonts w:eastAsia="Calibri"/>
          <w:sz w:val="28"/>
          <w:szCs w:val="28"/>
        </w:rPr>
        <w:t xml:space="preserve">Руководитель курсового проекта  ________________ ФИО 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 xml:space="preserve">                                   </w:t>
      </w:r>
      <w:r>
        <w:rPr>
          <w:rFonts w:eastAsia="Calibri"/>
          <w:sz w:val="16"/>
          <w:szCs w:val="16"/>
        </w:rPr>
        <w:t>подпись</w:t>
      </w:r>
    </w:p>
    <w:p w14:paraId="08A87C86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«___» ___________ 20__г</w:t>
      </w:r>
    </w:p>
    <w:p w14:paraId="42BDD282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Срок защиты курсового проекта «___» ___________ 20__г</w:t>
      </w:r>
    </w:p>
    <w:p w14:paraId="0741970D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7A4C8EAF" w14:textId="1FF8EBE2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2B7DEFE8" w14:textId="1969509B" w:rsidR="001024F6" w:rsidRDefault="001024F6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7845FC0F" w14:textId="2FE3BCAB" w:rsidR="001024F6" w:rsidRDefault="001024F6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4EC9B148" w14:textId="2AA2E3BC" w:rsidR="001024F6" w:rsidRDefault="001024F6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46076F33" w14:textId="2641D171" w:rsidR="001024F6" w:rsidRDefault="001024F6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460CB4B1" w14:textId="707CBF91" w:rsidR="001024F6" w:rsidRDefault="001024F6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7CCE12A3" w14:textId="08ADE5E3" w:rsidR="001024F6" w:rsidRDefault="001024F6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1258F3E2" w14:textId="7990E456" w:rsidR="001024F6" w:rsidRDefault="001024F6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4694C322" w14:textId="540ECDFC" w:rsidR="001024F6" w:rsidRDefault="001024F6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57012632" w14:textId="5DC8D058" w:rsidR="001024F6" w:rsidRDefault="001024F6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7BEDAD83" w14:textId="03106B9B" w:rsidR="00501A90" w:rsidRDefault="00501A90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27FCD434" w14:textId="77777777" w:rsidR="00501A90" w:rsidRDefault="00501A90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3C1EF809" w14:textId="77777777" w:rsidR="00501A90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noProof/>
          <w:sz w:val="28"/>
          <w:szCs w:val="28"/>
        </w:rPr>
        <w:drawing>
          <wp:inline distT="0" distB="0" distL="0" distR="0" wp14:anchorId="5034A8A8" wp14:editId="0F370F66">
            <wp:extent cx="831215" cy="664845"/>
            <wp:effectExtent l="0" t="0" r="6985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1215" cy="66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1E3947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МИНИСТЕРСТВО ТРАНСПОРТА РОССИЙСКОЙ ФЕДЕРАЦИИ</w:t>
      </w:r>
    </w:p>
    <w:p w14:paraId="218821A0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ФЕДЕРАЛЬНОЕ АГЕН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СТВО ЖЕЛЕЗНОДОРОЖНОГО ТРАНСПОРТА</w:t>
      </w:r>
    </w:p>
    <w:p w14:paraId="7E7EBFE0" w14:textId="77777777" w:rsidR="00501A90" w:rsidRPr="008854F4" w:rsidRDefault="00501A90" w:rsidP="00501A90">
      <w:pPr>
        <w:spacing w:line="276" w:lineRule="auto"/>
        <w:jc w:val="center"/>
        <w:rPr>
          <w:bCs/>
          <w:sz w:val="18"/>
          <w:szCs w:val="18"/>
        </w:rPr>
      </w:pPr>
      <w:r w:rsidRPr="008854F4">
        <w:rPr>
          <w:bCs/>
          <w:sz w:val="18"/>
          <w:szCs w:val="18"/>
        </w:rPr>
        <w:t>ФЕДЕРАЛЬНОЕ ГОСУДАРСТВЕННОЕ БЮДЖЕТНОЕ ОБРАЗОВАТЕЛЬНОЕ УЧРЕЖДЕНИЕ ВЫСШЕГО ОБРАЗОВАНИЯ</w:t>
      </w:r>
    </w:p>
    <w:p w14:paraId="5F9402E3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«ПРИВОЛЖСКИЙ ГОСУДАРС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ВЕННЫЙ УНИВЕРСИТЕТ ПУТЕЙ СООБЩЕНИЯ»</w:t>
      </w:r>
    </w:p>
    <w:p w14:paraId="4C3FAAE3" w14:textId="77777777" w:rsidR="00501A90" w:rsidRPr="008854F4" w:rsidRDefault="00501A90" w:rsidP="00501A90">
      <w:pPr>
        <w:spacing w:line="276" w:lineRule="auto"/>
        <w:jc w:val="center"/>
        <w:rPr>
          <w:b/>
          <w:bCs/>
        </w:rPr>
      </w:pPr>
      <w:r>
        <w:rPr>
          <w:b/>
          <w:bCs/>
          <w:color w:val="FF0000"/>
        </w:rPr>
        <w:t>название</w:t>
      </w:r>
      <w:r w:rsidRPr="008854F4">
        <w:rPr>
          <w:b/>
          <w:bCs/>
        </w:rPr>
        <w:t xml:space="preserve"> ТЕХНИКУМ ЖЕЛЕЗНОДОРОЖНОГО ТРАНСПОРТА</w:t>
      </w:r>
    </w:p>
    <w:p w14:paraId="418B99EF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Филиал федерального государственного бюджетного образовательного учреждения высшего образования «Приволжский государственный университет путей сообщения»</w:t>
      </w:r>
    </w:p>
    <w:p w14:paraId="239D4D01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(</w:t>
      </w:r>
      <w:r w:rsidRPr="00501A90">
        <w:rPr>
          <w:bCs/>
          <w:color w:val="FF0000"/>
          <w:szCs w:val="14"/>
        </w:rPr>
        <w:t>краткое название</w:t>
      </w:r>
      <w:r w:rsidRPr="005E3996">
        <w:rPr>
          <w:bCs/>
          <w:szCs w:val="14"/>
        </w:rPr>
        <w:t xml:space="preserve"> - филиал ПривГУПС)</w:t>
      </w:r>
    </w:p>
    <w:p w14:paraId="649FD768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6317ABE3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1E2A0E04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501A90" w:rsidRPr="00BF4123" w14:paraId="3455874F" w14:textId="77777777" w:rsidTr="000A00B3">
        <w:trPr>
          <w:trHeight w:val="2027"/>
        </w:trPr>
        <w:tc>
          <w:tcPr>
            <w:tcW w:w="4927" w:type="dxa"/>
          </w:tcPr>
          <w:p w14:paraId="4E686E2B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</w:p>
        </w:tc>
        <w:tc>
          <w:tcPr>
            <w:tcW w:w="4927" w:type="dxa"/>
          </w:tcPr>
          <w:p w14:paraId="175742BD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Утверждаю</w:t>
            </w:r>
          </w:p>
          <w:p w14:paraId="09A7FB58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Зам. директора по УР</w:t>
            </w:r>
          </w:p>
          <w:p w14:paraId="0C6218AB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i/>
                <w:sz w:val="28"/>
                <w:szCs w:val="28"/>
              </w:rPr>
              <w:t>__________</w:t>
            </w:r>
            <w:r w:rsidRPr="00BF4123">
              <w:rPr>
                <w:rFonts w:eastAsia="Calibri"/>
                <w:sz w:val="28"/>
                <w:szCs w:val="28"/>
              </w:rPr>
              <w:t>/</w:t>
            </w:r>
            <w:r w:rsidRPr="00501A90">
              <w:rPr>
                <w:rFonts w:eastAsia="Calibri"/>
                <w:color w:val="FF0000"/>
                <w:sz w:val="28"/>
                <w:szCs w:val="28"/>
              </w:rPr>
              <w:t>ФИО</w:t>
            </w:r>
            <w:r w:rsidRPr="00BF4123">
              <w:rPr>
                <w:rFonts w:eastAsia="Calibri"/>
                <w:sz w:val="28"/>
                <w:szCs w:val="28"/>
              </w:rPr>
              <w:t xml:space="preserve"> /</w:t>
            </w:r>
          </w:p>
          <w:p w14:paraId="2A59065A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«_______»____________20__ г.</w:t>
            </w:r>
          </w:p>
        </w:tc>
      </w:tr>
    </w:tbl>
    <w:p w14:paraId="204CAD11" w14:textId="77777777" w:rsidR="005A4D54" w:rsidRPr="00C468FB" w:rsidRDefault="005A4D54" w:rsidP="005A4D54">
      <w:pPr>
        <w:spacing w:line="360" w:lineRule="auto"/>
        <w:rPr>
          <w:rFonts w:eastAsia="Calibri"/>
          <w:sz w:val="28"/>
          <w:szCs w:val="28"/>
        </w:rPr>
      </w:pPr>
    </w:p>
    <w:p w14:paraId="389829E3" w14:textId="77777777" w:rsidR="005A4D54" w:rsidRPr="00C468FB" w:rsidRDefault="005A4D54" w:rsidP="005A4D54">
      <w:pPr>
        <w:spacing w:line="360" w:lineRule="auto"/>
        <w:jc w:val="center"/>
        <w:rPr>
          <w:rFonts w:eastAsia="Calibri"/>
          <w:sz w:val="28"/>
          <w:szCs w:val="28"/>
        </w:rPr>
      </w:pPr>
      <w:r w:rsidRPr="00C468FB">
        <w:rPr>
          <w:rFonts w:eastAsia="Calibri"/>
          <w:sz w:val="28"/>
          <w:szCs w:val="28"/>
        </w:rPr>
        <w:t>Задание</w:t>
      </w:r>
    </w:p>
    <w:p w14:paraId="2D2706CE" w14:textId="77777777" w:rsidR="001024F6" w:rsidRPr="005E0545" w:rsidRDefault="001024F6" w:rsidP="001024F6">
      <w:pPr>
        <w:tabs>
          <w:tab w:val="left" w:pos="426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на </w:t>
      </w:r>
      <w:r>
        <w:rPr>
          <w:sz w:val="28"/>
          <w:szCs w:val="28"/>
        </w:rPr>
        <w:t>курсовое</w:t>
      </w:r>
      <w:r w:rsidRPr="00C468FB">
        <w:rPr>
          <w:sz w:val="28"/>
          <w:szCs w:val="28"/>
        </w:rPr>
        <w:t xml:space="preserve"> проектирование обучающе</w:t>
      </w:r>
      <w:r>
        <w:rPr>
          <w:sz w:val="28"/>
          <w:szCs w:val="28"/>
        </w:rPr>
        <w:t>му</w:t>
      </w:r>
      <w:r w:rsidRPr="00C468FB">
        <w:rPr>
          <w:sz w:val="28"/>
          <w:szCs w:val="28"/>
        </w:rPr>
        <w:t>ся 4 курса очной формы обучения специальности 2</w:t>
      </w:r>
      <w:r>
        <w:rPr>
          <w:sz w:val="28"/>
          <w:szCs w:val="28"/>
        </w:rPr>
        <w:t>3</w:t>
      </w:r>
      <w:r w:rsidRPr="00C468FB">
        <w:rPr>
          <w:sz w:val="28"/>
          <w:szCs w:val="28"/>
        </w:rPr>
        <w:t>.02.0</w:t>
      </w:r>
      <w:r>
        <w:rPr>
          <w:sz w:val="28"/>
          <w:szCs w:val="28"/>
        </w:rPr>
        <w:t>9</w:t>
      </w:r>
      <w:r w:rsidRPr="00C468FB">
        <w:rPr>
          <w:sz w:val="28"/>
          <w:szCs w:val="28"/>
        </w:rPr>
        <w:t xml:space="preserve"> Автоматика и телемеханика на транспор</w:t>
      </w:r>
      <w:r>
        <w:rPr>
          <w:sz w:val="28"/>
          <w:szCs w:val="28"/>
        </w:rPr>
        <w:t xml:space="preserve">те </w:t>
      </w:r>
      <w:r w:rsidRPr="005E0545">
        <w:rPr>
          <w:sz w:val="28"/>
          <w:szCs w:val="28"/>
        </w:rPr>
        <w:t>(железнодорожном транспорте)  ___________________________________</w:t>
      </w:r>
    </w:p>
    <w:p w14:paraId="4D3CC88E" w14:textId="77777777" w:rsidR="001024F6" w:rsidRDefault="001024F6" w:rsidP="001024F6">
      <w:pPr>
        <w:spacing w:line="360" w:lineRule="auto"/>
        <w:ind w:firstLine="426"/>
        <w:jc w:val="both"/>
        <w:rPr>
          <w:sz w:val="28"/>
        </w:rPr>
      </w:pPr>
      <w:r w:rsidRPr="005E0545">
        <w:rPr>
          <w:sz w:val="28"/>
        </w:rPr>
        <w:t xml:space="preserve">по ПМ.01 </w:t>
      </w:r>
      <w:r w:rsidRPr="001024F6">
        <w:rPr>
          <w:bCs/>
          <w:sz w:val="28"/>
          <w:szCs w:val="28"/>
        </w:rPr>
        <w:t>Изучение конструкции и принципа действия систем железнодорожной автоматики и телемеханики</w:t>
      </w:r>
      <w:r>
        <w:rPr>
          <w:sz w:val="28"/>
        </w:rPr>
        <w:t xml:space="preserve"> </w:t>
      </w:r>
    </w:p>
    <w:p w14:paraId="2FE6C083" w14:textId="77777777" w:rsidR="001024F6" w:rsidRDefault="001024F6" w:rsidP="001024F6">
      <w:pPr>
        <w:spacing w:line="360" w:lineRule="auto"/>
        <w:ind w:firstLine="426"/>
        <w:jc w:val="both"/>
        <w:rPr>
          <w:sz w:val="28"/>
        </w:rPr>
      </w:pPr>
      <w:r>
        <w:rPr>
          <w:sz w:val="28"/>
        </w:rPr>
        <w:t xml:space="preserve">МДК.01.03 </w:t>
      </w:r>
      <w:r w:rsidRPr="001024F6">
        <w:rPr>
          <w:bCs/>
          <w:spacing w:val="2"/>
          <w:sz w:val="28"/>
          <w:szCs w:val="28"/>
        </w:rPr>
        <w:t>Станционные системы железнодорожной автоматики и телемеханики</w:t>
      </w:r>
    </w:p>
    <w:p w14:paraId="609D3D7F" w14:textId="77777777" w:rsidR="005A4D54" w:rsidRPr="00C468FB" w:rsidRDefault="005A4D54" w:rsidP="005A4D54">
      <w:pPr>
        <w:tabs>
          <w:tab w:val="left" w:pos="851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1 Тема </w:t>
      </w:r>
      <w:r>
        <w:rPr>
          <w:sz w:val="28"/>
          <w:szCs w:val="28"/>
        </w:rPr>
        <w:t>курсового</w:t>
      </w:r>
      <w:r w:rsidRPr="00C468FB">
        <w:rPr>
          <w:sz w:val="28"/>
          <w:szCs w:val="28"/>
        </w:rPr>
        <w:t xml:space="preserve"> проекта «Оборудование </w:t>
      </w:r>
      <w:r>
        <w:rPr>
          <w:sz w:val="28"/>
          <w:szCs w:val="28"/>
        </w:rPr>
        <w:t xml:space="preserve">горловины </w:t>
      </w:r>
      <w:r w:rsidRPr="00C468FB">
        <w:rPr>
          <w:sz w:val="28"/>
          <w:szCs w:val="28"/>
        </w:rPr>
        <w:t>станции устройствами электрической централизации»</w:t>
      </w:r>
    </w:p>
    <w:p w14:paraId="0B4D1EE9" w14:textId="77777777" w:rsidR="005A4D54" w:rsidRPr="00C468FB" w:rsidRDefault="005A4D54" w:rsidP="005A4D54">
      <w:pPr>
        <w:tabs>
          <w:tab w:val="left" w:pos="425"/>
          <w:tab w:val="left" w:pos="567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2 Исходные данные для проектирования</w:t>
      </w:r>
    </w:p>
    <w:p w14:paraId="28A78818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1 Род тяги – ЭТ п</w:t>
      </w:r>
      <w:r>
        <w:rPr>
          <w:sz w:val="28"/>
          <w:szCs w:val="28"/>
        </w:rPr>
        <w:t>еременного</w:t>
      </w:r>
      <w:r w:rsidRPr="00964511">
        <w:rPr>
          <w:sz w:val="28"/>
          <w:szCs w:val="28"/>
        </w:rPr>
        <w:t xml:space="preserve"> тока</w:t>
      </w:r>
    </w:p>
    <w:p w14:paraId="3E1CC414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2 Тип рельсов – Р65</w:t>
      </w:r>
    </w:p>
    <w:p w14:paraId="709B186B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 xml:space="preserve">2.3 Минимальная длина </w:t>
      </w:r>
      <w:proofErr w:type="spellStart"/>
      <w:r w:rsidRPr="00964511">
        <w:rPr>
          <w:sz w:val="28"/>
          <w:szCs w:val="28"/>
        </w:rPr>
        <w:t>приемо</w:t>
      </w:r>
      <w:proofErr w:type="spellEnd"/>
      <w:r w:rsidRPr="00964511">
        <w:rPr>
          <w:sz w:val="28"/>
          <w:szCs w:val="28"/>
        </w:rPr>
        <w:t xml:space="preserve">-отправочного пути – </w:t>
      </w:r>
      <w:r>
        <w:rPr>
          <w:sz w:val="28"/>
          <w:szCs w:val="28"/>
        </w:rPr>
        <w:t>8</w:t>
      </w:r>
      <w:r w:rsidRPr="00964511">
        <w:rPr>
          <w:sz w:val="28"/>
          <w:szCs w:val="28"/>
        </w:rPr>
        <w:t>50м</w:t>
      </w:r>
    </w:p>
    <w:p w14:paraId="0904A2F5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 xml:space="preserve">2.4 Марка крестовины стрелочного перевода – </w:t>
      </w:r>
      <w:r>
        <w:rPr>
          <w:sz w:val="28"/>
          <w:szCs w:val="28"/>
        </w:rPr>
        <w:t>1/9,</w:t>
      </w:r>
      <w:r w:rsidRPr="00964511">
        <w:rPr>
          <w:sz w:val="28"/>
          <w:szCs w:val="28"/>
        </w:rPr>
        <w:t xml:space="preserve"> 1/11</w:t>
      </w:r>
    </w:p>
    <w:p w14:paraId="11EC3BA4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</w:rPr>
      </w:pPr>
      <w:r w:rsidRPr="00964511">
        <w:rPr>
          <w:sz w:val="28"/>
          <w:szCs w:val="28"/>
        </w:rPr>
        <w:t>2.5 Ширина междупутий – 5,3м; 6,5м</w:t>
      </w:r>
      <w:r w:rsidRPr="00D37B0E">
        <w:rPr>
          <w:sz w:val="28"/>
        </w:rPr>
        <w:t xml:space="preserve"> </w:t>
      </w:r>
    </w:p>
    <w:p w14:paraId="2EB8C39E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</w:rPr>
        <w:t xml:space="preserve">2.6 Стрелочный электропривод - </w:t>
      </w:r>
      <w:r w:rsidRPr="007C5A75">
        <w:rPr>
          <w:sz w:val="28"/>
        </w:rPr>
        <w:t>СП-6М</w:t>
      </w:r>
      <w:r>
        <w:rPr>
          <w:sz w:val="28"/>
        </w:rPr>
        <w:t xml:space="preserve"> </w:t>
      </w:r>
    </w:p>
    <w:p w14:paraId="0135515B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rPr>
          <w:sz w:val="28"/>
          <w:szCs w:val="28"/>
        </w:rPr>
      </w:pPr>
      <w:r w:rsidRPr="00964511">
        <w:rPr>
          <w:sz w:val="28"/>
          <w:szCs w:val="28"/>
        </w:rPr>
        <w:t>2.</w:t>
      </w:r>
      <w:r>
        <w:rPr>
          <w:sz w:val="28"/>
          <w:szCs w:val="28"/>
        </w:rPr>
        <w:t xml:space="preserve">7 Прилегающий перегон оборудован </w:t>
      </w:r>
      <w:r w:rsidRPr="00964511">
        <w:rPr>
          <w:sz w:val="28"/>
          <w:szCs w:val="28"/>
        </w:rPr>
        <w:t>устройствами кодовой автоблокировки переменного тока частотой 25Гц</w:t>
      </w:r>
    </w:p>
    <w:p w14:paraId="757EB213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</w:t>
      </w:r>
      <w:r>
        <w:rPr>
          <w:sz w:val="28"/>
          <w:szCs w:val="28"/>
        </w:rPr>
        <w:t>8</w:t>
      </w:r>
      <w:r w:rsidRPr="00964511">
        <w:rPr>
          <w:sz w:val="28"/>
          <w:szCs w:val="28"/>
        </w:rPr>
        <w:t xml:space="preserve"> Схема </w:t>
      </w:r>
      <w:r>
        <w:rPr>
          <w:sz w:val="28"/>
          <w:szCs w:val="28"/>
        </w:rPr>
        <w:t xml:space="preserve">горловины </w:t>
      </w:r>
      <w:r w:rsidRPr="00964511">
        <w:rPr>
          <w:sz w:val="28"/>
          <w:szCs w:val="28"/>
        </w:rPr>
        <w:t>станции</w:t>
      </w:r>
    </w:p>
    <w:p w14:paraId="18826E94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3F411B">
        <w:rPr>
          <w:noProof/>
          <w:sz w:val="28"/>
          <w:szCs w:val="28"/>
        </w:rPr>
        <w:drawing>
          <wp:inline distT="0" distB="0" distL="0" distR="0" wp14:anchorId="18333576" wp14:editId="7F96BDB7">
            <wp:extent cx="5357638" cy="1383957"/>
            <wp:effectExtent l="19050" t="0" r="0" b="0"/>
            <wp:docPr id="23" name="Рисунок 7" descr="G:\станции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станции\1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2439" cy="1390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D8E387" w14:textId="77777777" w:rsidR="005A4D54" w:rsidRPr="00C468FB" w:rsidRDefault="005A4D54" w:rsidP="005A4D54">
      <w:pPr>
        <w:pStyle w:val="a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1-</w:t>
      </w:r>
      <w:r w:rsidRPr="00C468F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хема горловины</w:t>
      </w:r>
      <w:r w:rsidRPr="00C468FB">
        <w:rPr>
          <w:rFonts w:ascii="Times New Roman" w:hAnsi="Times New Roman"/>
          <w:sz w:val="28"/>
          <w:szCs w:val="28"/>
        </w:rPr>
        <w:t xml:space="preserve"> станции</w:t>
      </w:r>
    </w:p>
    <w:p w14:paraId="419DA1FC" w14:textId="77777777" w:rsidR="005A4D54" w:rsidRPr="00964511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 xml:space="preserve">3 Структурные элементы </w:t>
      </w:r>
      <w:r>
        <w:rPr>
          <w:sz w:val="28"/>
          <w:szCs w:val="28"/>
        </w:rPr>
        <w:t>курсового проекта</w:t>
      </w:r>
    </w:p>
    <w:p w14:paraId="575C289F" w14:textId="77777777" w:rsidR="005A4D54" w:rsidRPr="00964511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3.1 Пояснительная записка</w:t>
      </w:r>
    </w:p>
    <w:p w14:paraId="058F4112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3.1.1 Характеристика станции </w:t>
      </w:r>
    </w:p>
    <w:p w14:paraId="63BFF2D4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3.1.2 </w:t>
      </w:r>
      <w:r>
        <w:rPr>
          <w:sz w:val="28"/>
          <w:szCs w:val="28"/>
        </w:rPr>
        <w:t xml:space="preserve">Схематический </w:t>
      </w:r>
      <w:r w:rsidRPr="00C468FB">
        <w:rPr>
          <w:sz w:val="28"/>
          <w:szCs w:val="28"/>
        </w:rPr>
        <w:t>план станции</w:t>
      </w:r>
    </w:p>
    <w:p w14:paraId="55D39E0F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3</w:t>
      </w:r>
      <w:r w:rsidRPr="00C468FB">
        <w:rPr>
          <w:sz w:val="28"/>
          <w:szCs w:val="28"/>
        </w:rPr>
        <w:t xml:space="preserve"> Маршрутизация </w:t>
      </w:r>
      <w:r>
        <w:rPr>
          <w:sz w:val="28"/>
          <w:szCs w:val="28"/>
        </w:rPr>
        <w:t xml:space="preserve">передвижений по </w:t>
      </w:r>
      <w:r w:rsidRPr="00C468FB">
        <w:rPr>
          <w:sz w:val="28"/>
          <w:szCs w:val="28"/>
        </w:rPr>
        <w:t>станции</w:t>
      </w:r>
    </w:p>
    <w:p w14:paraId="326386A2" w14:textId="77777777" w:rsidR="005A4D54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4</w:t>
      </w:r>
      <w:r w:rsidRPr="00C468FB">
        <w:rPr>
          <w:sz w:val="28"/>
          <w:szCs w:val="28"/>
        </w:rPr>
        <w:t xml:space="preserve"> Двухниточный план станции </w:t>
      </w:r>
    </w:p>
    <w:p w14:paraId="2F30BEE2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5 </w:t>
      </w:r>
      <w:r w:rsidRPr="00C468FB">
        <w:rPr>
          <w:sz w:val="28"/>
          <w:szCs w:val="28"/>
        </w:rPr>
        <w:t>Выбор типа рельсовых цепей</w:t>
      </w:r>
    </w:p>
    <w:p w14:paraId="7C17A942" w14:textId="77777777" w:rsidR="005A4D54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6 </w:t>
      </w:r>
      <w:r w:rsidRPr="00C468FB">
        <w:rPr>
          <w:sz w:val="28"/>
          <w:szCs w:val="28"/>
        </w:rPr>
        <w:t xml:space="preserve">Принцип построения системы ЭЦ. Функциональная схема     размещения блоков </w:t>
      </w:r>
    </w:p>
    <w:p w14:paraId="32C53BEB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 xml:space="preserve">7 </w:t>
      </w:r>
      <w:r w:rsidRPr="00C468FB">
        <w:rPr>
          <w:sz w:val="28"/>
          <w:szCs w:val="28"/>
        </w:rPr>
        <w:t xml:space="preserve">Работа электрических схем </w:t>
      </w:r>
      <w:r>
        <w:rPr>
          <w:sz w:val="28"/>
          <w:szCs w:val="28"/>
        </w:rPr>
        <w:t>наборной и исполнительной групп</w:t>
      </w:r>
    </w:p>
    <w:p w14:paraId="5398726C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8</w:t>
      </w:r>
      <w:r w:rsidRPr="00C468FB">
        <w:rPr>
          <w:sz w:val="28"/>
          <w:szCs w:val="28"/>
        </w:rPr>
        <w:t xml:space="preserve"> Схема управления стрелками</w:t>
      </w:r>
    </w:p>
    <w:p w14:paraId="1A6A8116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9</w:t>
      </w:r>
      <w:r w:rsidRPr="00C468FB">
        <w:rPr>
          <w:sz w:val="28"/>
          <w:szCs w:val="28"/>
        </w:rPr>
        <w:t xml:space="preserve"> Расчет кабельной сети </w:t>
      </w:r>
      <w:r>
        <w:rPr>
          <w:sz w:val="28"/>
          <w:szCs w:val="28"/>
        </w:rPr>
        <w:t>напольных устройств</w:t>
      </w:r>
    </w:p>
    <w:p w14:paraId="02E6F965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10</w:t>
      </w:r>
      <w:r w:rsidRPr="00C468FB">
        <w:rPr>
          <w:sz w:val="28"/>
          <w:szCs w:val="28"/>
        </w:rPr>
        <w:t xml:space="preserve"> Обеспечение безопасности поездов</w:t>
      </w:r>
      <w:r>
        <w:rPr>
          <w:sz w:val="28"/>
          <w:szCs w:val="28"/>
        </w:rPr>
        <w:t>, охрана труда и техника безопасности</w:t>
      </w:r>
    </w:p>
    <w:p w14:paraId="71FA4758" w14:textId="77777777" w:rsidR="005A4D54" w:rsidRPr="00C468FB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 w:rsidRPr="00C468FB">
        <w:rPr>
          <w:rFonts w:eastAsia="Calibri"/>
          <w:sz w:val="28"/>
          <w:szCs w:val="28"/>
        </w:rPr>
        <w:t>3.2 Графическая часть</w:t>
      </w:r>
    </w:p>
    <w:p w14:paraId="298FE8E5" w14:textId="77777777" w:rsidR="005A4D54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rFonts w:eastAsia="Calibri"/>
          <w:sz w:val="28"/>
          <w:szCs w:val="28"/>
        </w:rPr>
        <w:t>3.2.1</w:t>
      </w:r>
      <w:r w:rsidRPr="00C468FB">
        <w:rPr>
          <w:sz w:val="28"/>
          <w:szCs w:val="28"/>
        </w:rPr>
        <w:t xml:space="preserve"> Схематический</w:t>
      </w:r>
      <w:r>
        <w:rPr>
          <w:sz w:val="28"/>
          <w:szCs w:val="28"/>
        </w:rPr>
        <w:t xml:space="preserve"> план путевого развития станции. </w:t>
      </w:r>
      <w:r w:rsidRPr="00C468FB">
        <w:rPr>
          <w:sz w:val="28"/>
          <w:szCs w:val="28"/>
        </w:rPr>
        <w:t>Двухниточный план станции</w:t>
      </w:r>
      <w:r>
        <w:rPr>
          <w:sz w:val="28"/>
          <w:szCs w:val="28"/>
        </w:rPr>
        <w:t>. С</w:t>
      </w:r>
      <w:r w:rsidRPr="00C468FB">
        <w:rPr>
          <w:sz w:val="28"/>
          <w:szCs w:val="28"/>
        </w:rPr>
        <w:t>хемы станционных рельсовых цепе</w:t>
      </w:r>
      <w:r>
        <w:rPr>
          <w:sz w:val="28"/>
          <w:szCs w:val="28"/>
        </w:rPr>
        <w:t>й.</w:t>
      </w:r>
      <w:r w:rsidRPr="00014AAD">
        <w:rPr>
          <w:sz w:val="28"/>
        </w:rPr>
        <w:t xml:space="preserve"> </w:t>
      </w:r>
      <w:r>
        <w:rPr>
          <w:sz w:val="28"/>
        </w:rPr>
        <w:t>Функциональная схема размещения блоков</w:t>
      </w:r>
      <w:r>
        <w:rPr>
          <w:sz w:val="28"/>
          <w:szCs w:val="28"/>
        </w:rPr>
        <w:t xml:space="preserve">.  </w:t>
      </w:r>
    </w:p>
    <w:p w14:paraId="10E64F38" w14:textId="77777777" w:rsidR="005A4D54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2.</w:t>
      </w:r>
      <w:r>
        <w:rPr>
          <w:sz w:val="28"/>
          <w:szCs w:val="28"/>
        </w:rPr>
        <w:t>2</w:t>
      </w:r>
      <w:r w:rsidRPr="00C468FB">
        <w:rPr>
          <w:sz w:val="28"/>
          <w:szCs w:val="28"/>
        </w:rPr>
        <w:t xml:space="preserve"> </w:t>
      </w:r>
      <w:r>
        <w:rPr>
          <w:sz w:val="28"/>
        </w:rPr>
        <w:t>Электрические схемы исполнительной группы по маршруту    приема на главный путь станции</w:t>
      </w:r>
    </w:p>
    <w:p w14:paraId="6E79C965" w14:textId="77777777" w:rsidR="005A4D54" w:rsidRPr="00C468FB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.3 </w:t>
      </w:r>
      <w:r>
        <w:rPr>
          <w:sz w:val="28"/>
        </w:rPr>
        <w:t>Электрические схемы наборной группы по маршруту    приема на главный путь станции</w:t>
      </w:r>
    </w:p>
    <w:p w14:paraId="51300E6B" w14:textId="77777777" w:rsidR="005A4D54" w:rsidRDefault="005A4D54" w:rsidP="005A4D54">
      <w:pPr>
        <w:tabs>
          <w:tab w:val="left" w:pos="142"/>
          <w:tab w:val="left" w:pos="425"/>
          <w:tab w:val="left" w:pos="709"/>
          <w:tab w:val="left" w:pos="851"/>
          <w:tab w:val="left" w:pos="198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2.</w:t>
      </w:r>
      <w:r>
        <w:rPr>
          <w:sz w:val="28"/>
          <w:szCs w:val="28"/>
        </w:rPr>
        <w:t>4</w:t>
      </w:r>
      <w:r w:rsidRPr="00C468FB">
        <w:rPr>
          <w:sz w:val="28"/>
          <w:szCs w:val="28"/>
        </w:rPr>
        <w:t xml:space="preserve"> Кабельные сети </w:t>
      </w:r>
      <w:r>
        <w:rPr>
          <w:sz w:val="28"/>
          <w:szCs w:val="28"/>
        </w:rPr>
        <w:t xml:space="preserve">напольных устройств </w:t>
      </w:r>
      <w:r w:rsidRPr="00C468FB">
        <w:rPr>
          <w:sz w:val="28"/>
          <w:szCs w:val="28"/>
        </w:rPr>
        <w:t>горловины станции</w:t>
      </w:r>
    </w:p>
    <w:p w14:paraId="3BA5F9E9" w14:textId="77777777" w:rsidR="005A4D54" w:rsidRPr="00C468FB" w:rsidRDefault="005A4D54" w:rsidP="005A4D54">
      <w:pPr>
        <w:pStyle w:val="a7"/>
        <w:rPr>
          <w:rFonts w:ascii="Times New Roman" w:hAnsi="Times New Roman"/>
          <w:sz w:val="28"/>
          <w:szCs w:val="28"/>
        </w:rPr>
      </w:pPr>
    </w:p>
    <w:p w14:paraId="69712DB8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Согласовано:</w:t>
      </w:r>
    </w:p>
    <w:p w14:paraId="35F3D006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едседателем предметной (цикловой) комиссии</w:t>
      </w:r>
    </w:p>
    <w:p w14:paraId="65804A66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___________________ ФИО</w:t>
      </w:r>
    </w:p>
    <w:p w14:paraId="05B30B31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токол № __ от «___» ___________ 20__г.</w:t>
      </w:r>
    </w:p>
    <w:p w14:paraId="40C10C00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ата выдачи задания «___» ___________ 20__г</w:t>
      </w:r>
    </w:p>
    <w:p w14:paraId="48F6347D" w14:textId="77777777" w:rsidR="005A4D54" w:rsidRDefault="005A4D54" w:rsidP="005A4D54">
      <w:pPr>
        <w:tabs>
          <w:tab w:val="left" w:pos="426"/>
          <w:tab w:val="left" w:pos="851"/>
        </w:tabs>
        <w:ind w:right="-142" w:firstLine="426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Исполнитель _________ФИО</w:t>
      </w:r>
    </w:p>
    <w:p w14:paraId="28488D1B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16"/>
          <w:szCs w:val="16"/>
        </w:rPr>
      </w:pP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 xml:space="preserve">   </w:t>
      </w:r>
      <w:r>
        <w:rPr>
          <w:rFonts w:eastAsia="Calibri"/>
          <w:sz w:val="16"/>
          <w:szCs w:val="16"/>
        </w:rPr>
        <w:t>подпись</w:t>
      </w:r>
    </w:p>
    <w:p w14:paraId="025A1BA8" w14:textId="77777777" w:rsidR="005A4D54" w:rsidRDefault="005A4D54" w:rsidP="005A4D54">
      <w:pPr>
        <w:tabs>
          <w:tab w:val="left" w:pos="426"/>
          <w:tab w:val="left" w:pos="851"/>
        </w:tabs>
        <w:ind w:right="-142" w:firstLine="426"/>
        <w:jc w:val="both"/>
        <w:rPr>
          <w:rFonts w:eastAsia="Calibri"/>
          <w:sz w:val="16"/>
          <w:szCs w:val="16"/>
        </w:rPr>
      </w:pPr>
      <w:r>
        <w:rPr>
          <w:rFonts w:eastAsia="Calibri"/>
          <w:sz w:val="28"/>
          <w:szCs w:val="28"/>
        </w:rPr>
        <w:t xml:space="preserve">Руководитель курсового проекта ________________ ФИО 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 xml:space="preserve">                                   </w:t>
      </w:r>
      <w:r>
        <w:rPr>
          <w:rFonts w:eastAsia="Calibri"/>
          <w:sz w:val="16"/>
          <w:szCs w:val="16"/>
        </w:rPr>
        <w:t>подпись</w:t>
      </w:r>
    </w:p>
    <w:p w14:paraId="55E39D26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«___» ___________ 20__г</w:t>
      </w:r>
    </w:p>
    <w:p w14:paraId="18109F97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Срок защиты курсового проекта «___» ___________ 20__г</w:t>
      </w:r>
    </w:p>
    <w:p w14:paraId="50C713BC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004CEFC3" w14:textId="77777777" w:rsidR="005A4D54" w:rsidRPr="00C468FB" w:rsidRDefault="005A4D54" w:rsidP="005A4D54">
      <w:pPr>
        <w:tabs>
          <w:tab w:val="left" w:pos="426"/>
          <w:tab w:val="left" w:pos="851"/>
        </w:tabs>
        <w:spacing w:line="360" w:lineRule="auto"/>
        <w:ind w:right="-142"/>
        <w:jc w:val="both"/>
        <w:rPr>
          <w:rFonts w:eastAsia="Calibri"/>
          <w:sz w:val="28"/>
          <w:szCs w:val="28"/>
        </w:rPr>
      </w:pPr>
    </w:p>
    <w:p w14:paraId="2296C4DD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0D0B0E88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7C393AC3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3A90565B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4E4DC34A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1849CCBF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62406D36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5CAAA8CD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1A1AA7CD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0BA42976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33D73A02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62D923A9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3F39E86E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2B969C3A" w14:textId="77777777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4BF435DC" w14:textId="09FB51A4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0977B34F" w14:textId="29659FE4" w:rsidR="005A4D54" w:rsidRDefault="005A4D54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3AB3C5DF" w14:textId="1DBABFE6" w:rsidR="00501A90" w:rsidRDefault="00501A90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2060A3C3" w14:textId="36773513" w:rsidR="00501A90" w:rsidRDefault="00501A90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163BED73" w14:textId="77777777" w:rsidR="00501A90" w:rsidRDefault="00501A90" w:rsidP="005A4D54">
      <w:pPr>
        <w:widowControl w:val="0"/>
        <w:autoSpaceDE w:val="0"/>
        <w:autoSpaceDN w:val="0"/>
        <w:adjustRightInd w:val="0"/>
        <w:ind w:firstLine="360"/>
        <w:jc w:val="center"/>
      </w:pPr>
    </w:p>
    <w:p w14:paraId="14111C90" w14:textId="77777777" w:rsidR="00501A90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noProof/>
          <w:sz w:val="28"/>
          <w:szCs w:val="28"/>
        </w:rPr>
        <w:drawing>
          <wp:inline distT="0" distB="0" distL="0" distR="0" wp14:anchorId="2D2E5EF4" wp14:editId="66FD9499">
            <wp:extent cx="831215" cy="664845"/>
            <wp:effectExtent l="0" t="0" r="6985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1215" cy="66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1743C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МИНИСТЕРСТВО ТРАНСПОРТА РОССИЙСКОЙ ФЕДЕРАЦИИ</w:t>
      </w:r>
    </w:p>
    <w:p w14:paraId="54551D47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ФЕДЕРАЛЬНОЕ АГЕН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СТВО ЖЕЛЕЗНОДОРОЖНОГО ТРАНСПОРТА</w:t>
      </w:r>
    </w:p>
    <w:p w14:paraId="605113D1" w14:textId="77777777" w:rsidR="00501A90" w:rsidRPr="008854F4" w:rsidRDefault="00501A90" w:rsidP="00501A90">
      <w:pPr>
        <w:spacing w:line="276" w:lineRule="auto"/>
        <w:jc w:val="center"/>
        <w:rPr>
          <w:bCs/>
          <w:sz w:val="18"/>
          <w:szCs w:val="18"/>
        </w:rPr>
      </w:pPr>
      <w:r w:rsidRPr="008854F4">
        <w:rPr>
          <w:bCs/>
          <w:sz w:val="18"/>
          <w:szCs w:val="18"/>
        </w:rPr>
        <w:t>ФЕДЕРАЛЬНОЕ ГОСУДАРСТВЕННОЕ БЮДЖЕТНОЕ ОБРАЗОВАТЕЛЬНОЕ УЧРЕЖДЕНИЕ ВЫСШЕГО ОБРАЗОВАНИЯ</w:t>
      </w:r>
    </w:p>
    <w:p w14:paraId="21722FC4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«ПРИВОЛЖСКИЙ ГОСУДАРС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ВЕННЫЙ УНИВЕРСИТЕТ ПУТЕЙ СООБЩЕНИЯ»</w:t>
      </w:r>
    </w:p>
    <w:p w14:paraId="349F28D4" w14:textId="77777777" w:rsidR="00501A90" w:rsidRPr="008854F4" w:rsidRDefault="00501A90" w:rsidP="00501A90">
      <w:pPr>
        <w:spacing w:line="276" w:lineRule="auto"/>
        <w:jc w:val="center"/>
        <w:rPr>
          <w:b/>
          <w:bCs/>
        </w:rPr>
      </w:pPr>
      <w:r>
        <w:rPr>
          <w:b/>
          <w:bCs/>
          <w:color w:val="FF0000"/>
        </w:rPr>
        <w:t>название</w:t>
      </w:r>
      <w:r w:rsidRPr="008854F4">
        <w:rPr>
          <w:b/>
          <w:bCs/>
        </w:rPr>
        <w:t xml:space="preserve"> ТЕХНИКУМ ЖЕЛЕЗНОДОРОЖНОГО ТРАНСПОРТА</w:t>
      </w:r>
    </w:p>
    <w:p w14:paraId="58EE1073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Филиал федерального государственного бюджетного образовательного учреждения высшего образования «Приволжский государственный университет путей сообщения»</w:t>
      </w:r>
    </w:p>
    <w:p w14:paraId="3FF9F7E6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(</w:t>
      </w:r>
      <w:r w:rsidRPr="00501A90">
        <w:rPr>
          <w:bCs/>
          <w:color w:val="FF0000"/>
          <w:szCs w:val="14"/>
        </w:rPr>
        <w:t>краткое название</w:t>
      </w:r>
      <w:r w:rsidRPr="005E3996">
        <w:rPr>
          <w:bCs/>
          <w:szCs w:val="14"/>
        </w:rPr>
        <w:t xml:space="preserve"> - филиал ПривГУПС)</w:t>
      </w:r>
    </w:p>
    <w:p w14:paraId="73A81083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118E6941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1F68993D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501A90" w:rsidRPr="00BF4123" w14:paraId="3659C6DA" w14:textId="77777777" w:rsidTr="000A00B3">
        <w:trPr>
          <w:trHeight w:val="2027"/>
        </w:trPr>
        <w:tc>
          <w:tcPr>
            <w:tcW w:w="4927" w:type="dxa"/>
          </w:tcPr>
          <w:p w14:paraId="0ACB7C99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</w:p>
        </w:tc>
        <w:tc>
          <w:tcPr>
            <w:tcW w:w="4927" w:type="dxa"/>
          </w:tcPr>
          <w:p w14:paraId="3B77BF57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Утверждаю</w:t>
            </w:r>
          </w:p>
          <w:p w14:paraId="7BF44A90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Зам. директора по УР</w:t>
            </w:r>
          </w:p>
          <w:p w14:paraId="65DD6DF9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i/>
                <w:sz w:val="28"/>
                <w:szCs w:val="28"/>
              </w:rPr>
              <w:t>__________</w:t>
            </w:r>
            <w:r w:rsidRPr="00BF4123">
              <w:rPr>
                <w:rFonts w:eastAsia="Calibri"/>
                <w:sz w:val="28"/>
                <w:szCs w:val="28"/>
              </w:rPr>
              <w:t>/</w:t>
            </w:r>
            <w:r w:rsidRPr="00501A90">
              <w:rPr>
                <w:rFonts w:eastAsia="Calibri"/>
                <w:color w:val="FF0000"/>
                <w:sz w:val="28"/>
                <w:szCs w:val="28"/>
              </w:rPr>
              <w:t>ФИО</w:t>
            </w:r>
            <w:r w:rsidRPr="00BF4123">
              <w:rPr>
                <w:rFonts w:eastAsia="Calibri"/>
                <w:sz w:val="28"/>
                <w:szCs w:val="28"/>
              </w:rPr>
              <w:t xml:space="preserve"> /</w:t>
            </w:r>
          </w:p>
          <w:p w14:paraId="7AD0C671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«_______»____________20__ г.</w:t>
            </w:r>
          </w:p>
        </w:tc>
      </w:tr>
    </w:tbl>
    <w:p w14:paraId="5986D3AB" w14:textId="77777777" w:rsidR="005A4D54" w:rsidRPr="00C468FB" w:rsidRDefault="005A4D54" w:rsidP="005A4D54">
      <w:pPr>
        <w:spacing w:line="360" w:lineRule="auto"/>
        <w:rPr>
          <w:rFonts w:eastAsia="Calibri"/>
          <w:sz w:val="28"/>
          <w:szCs w:val="28"/>
        </w:rPr>
      </w:pPr>
    </w:p>
    <w:p w14:paraId="247331AC" w14:textId="77777777" w:rsidR="005A4D54" w:rsidRPr="00C468FB" w:rsidRDefault="005A4D54" w:rsidP="005A4D54">
      <w:pPr>
        <w:spacing w:line="360" w:lineRule="auto"/>
        <w:rPr>
          <w:rFonts w:eastAsia="Calibri"/>
          <w:sz w:val="28"/>
          <w:szCs w:val="28"/>
        </w:rPr>
      </w:pPr>
    </w:p>
    <w:p w14:paraId="72455DA9" w14:textId="77777777" w:rsidR="005A4D54" w:rsidRPr="00C468FB" w:rsidRDefault="005A4D54" w:rsidP="005A4D54">
      <w:pPr>
        <w:spacing w:line="360" w:lineRule="auto"/>
        <w:jc w:val="center"/>
        <w:rPr>
          <w:rFonts w:eastAsia="Calibri"/>
          <w:sz w:val="28"/>
          <w:szCs w:val="28"/>
        </w:rPr>
      </w:pPr>
      <w:r w:rsidRPr="00C468FB">
        <w:rPr>
          <w:rFonts w:eastAsia="Calibri"/>
          <w:sz w:val="28"/>
          <w:szCs w:val="28"/>
        </w:rPr>
        <w:t>Задание</w:t>
      </w:r>
    </w:p>
    <w:p w14:paraId="512D5E60" w14:textId="77777777" w:rsidR="001024F6" w:rsidRPr="005E0545" w:rsidRDefault="001024F6" w:rsidP="001024F6">
      <w:pPr>
        <w:tabs>
          <w:tab w:val="left" w:pos="426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на </w:t>
      </w:r>
      <w:r>
        <w:rPr>
          <w:sz w:val="28"/>
          <w:szCs w:val="28"/>
        </w:rPr>
        <w:t>курсовое</w:t>
      </w:r>
      <w:r w:rsidRPr="00C468FB">
        <w:rPr>
          <w:sz w:val="28"/>
          <w:szCs w:val="28"/>
        </w:rPr>
        <w:t xml:space="preserve"> проектирование обучающе</w:t>
      </w:r>
      <w:r>
        <w:rPr>
          <w:sz w:val="28"/>
          <w:szCs w:val="28"/>
        </w:rPr>
        <w:t>му</w:t>
      </w:r>
      <w:r w:rsidRPr="00C468FB">
        <w:rPr>
          <w:sz w:val="28"/>
          <w:szCs w:val="28"/>
        </w:rPr>
        <w:t>ся 4 курса очной формы обучения специальности 2</w:t>
      </w:r>
      <w:r>
        <w:rPr>
          <w:sz w:val="28"/>
          <w:szCs w:val="28"/>
        </w:rPr>
        <w:t>3</w:t>
      </w:r>
      <w:r w:rsidRPr="00C468FB">
        <w:rPr>
          <w:sz w:val="28"/>
          <w:szCs w:val="28"/>
        </w:rPr>
        <w:t>.02.0</w:t>
      </w:r>
      <w:r>
        <w:rPr>
          <w:sz w:val="28"/>
          <w:szCs w:val="28"/>
        </w:rPr>
        <w:t>9</w:t>
      </w:r>
      <w:r w:rsidRPr="00C468FB">
        <w:rPr>
          <w:sz w:val="28"/>
          <w:szCs w:val="28"/>
        </w:rPr>
        <w:t xml:space="preserve"> Автоматика и телемеханика на транспор</w:t>
      </w:r>
      <w:r>
        <w:rPr>
          <w:sz w:val="28"/>
          <w:szCs w:val="28"/>
        </w:rPr>
        <w:t xml:space="preserve">те </w:t>
      </w:r>
      <w:r w:rsidRPr="005E0545">
        <w:rPr>
          <w:sz w:val="28"/>
          <w:szCs w:val="28"/>
        </w:rPr>
        <w:t>(железнодорожном транспорте)  ___________________________________</w:t>
      </w:r>
    </w:p>
    <w:p w14:paraId="548A7BE4" w14:textId="77777777" w:rsidR="001024F6" w:rsidRDefault="001024F6" w:rsidP="001024F6">
      <w:pPr>
        <w:spacing w:line="360" w:lineRule="auto"/>
        <w:ind w:firstLine="426"/>
        <w:jc w:val="both"/>
        <w:rPr>
          <w:sz w:val="28"/>
        </w:rPr>
      </w:pPr>
      <w:r w:rsidRPr="005E0545">
        <w:rPr>
          <w:sz w:val="28"/>
        </w:rPr>
        <w:t xml:space="preserve">по ПМ.01 </w:t>
      </w:r>
      <w:r w:rsidRPr="001024F6">
        <w:rPr>
          <w:bCs/>
          <w:sz w:val="28"/>
          <w:szCs w:val="28"/>
        </w:rPr>
        <w:t>Изучение конструкции и принципа действия систем железнодорожной автоматики и телемеханики</w:t>
      </w:r>
      <w:r>
        <w:rPr>
          <w:sz w:val="28"/>
        </w:rPr>
        <w:t xml:space="preserve"> </w:t>
      </w:r>
    </w:p>
    <w:p w14:paraId="5FBFACB2" w14:textId="77777777" w:rsidR="001024F6" w:rsidRDefault="001024F6" w:rsidP="001024F6">
      <w:pPr>
        <w:spacing w:line="360" w:lineRule="auto"/>
        <w:ind w:firstLine="426"/>
        <w:jc w:val="both"/>
        <w:rPr>
          <w:sz w:val="28"/>
        </w:rPr>
      </w:pPr>
      <w:r>
        <w:rPr>
          <w:sz w:val="28"/>
        </w:rPr>
        <w:t xml:space="preserve">МДК.01.03 </w:t>
      </w:r>
      <w:r w:rsidRPr="001024F6">
        <w:rPr>
          <w:bCs/>
          <w:spacing w:val="2"/>
          <w:sz w:val="28"/>
          <w:szCs w:val="28"/>
        </w:rPr>
        <w:t>Станционные системы железнодорожной автоматики и телемеханики</w:t>
      </w:r>
    </w:p>
    <w:p w14:paraId="1D0F9BB7" w14:textId="77777777" w:rsidR="005A4D54" w:rsidRPr="00C468FB" w:rsidRDefault="005A4D54" w:rsidP="005A4D54">
      <w:pPr>
        <w:tabs>
          <w:tab w:val="left" w:pos="851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1 Тема </w:t>
      </w:r>
      <w:r>
        <w:rPr>
          <w:sz w:val="28"/>
          <w:szCs w:val="28"/>
        </w:rPr>
        <w:t>курсового</w:t>
      </w:r>
      <w:r w:rsidRPr="00C468FB">
        <w:rPr>
          <w:sz w:val="28"/>
          <w:szCs w:val="28"/>
        </w:rPr>
        <w:t xml:space="preserve"> проекта «Оборудование </w:t>
      </w:r>
      <w:r>
        <w:rPr>
          <w:sz w:val="28"/>
          <w:szCs w:val="28"/>
        </w:rPr>
        <w:t xml:space="preserve">горловины </w:t>
      </w:r>
      <w:r w:rsidRPr="00C468FB">
        <w:rPr>
          <w:sz w:val="28"/>
          <w:szCs w:val="28"/>
        </w:rPr>
        <w:t>станции устройствами электрической централизации»</w:t>
      </w:r>
    </w:p>
    <w:p w14:paraId="7AD58A3A" w14:textId="77777777" w:rsidR="005A4D54" w:rsidRPr="00C468FB" w:rsidRDefault="005A4D54" w:rsidP="005A4D54">
      <w:pPr>
        <w:tabs>
          <w:tab w:val="left" w:pos="425"/>
          <w:tab w:val="left" w:pos="567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2 Исходные данные для проектирования</w:t>
      </w:r>
    </w:p>
    <w:p w14:paraId="6D24CF99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1 Род тяги – ЭТ переменного тока</w:t>
      </w:r>
    </w:p>
    <w:p w14:paraId="383D1C97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2 Тип рельсов – Р65</w:t>
      </w:r>
    </w:p>
    <w:p w14:paraId="1B7E9803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 xml:space="preserve">2.3 Минимальная длина </w:t>
      </w:r>
      <w:proofErr w:type="spellStart"/>
      <w:r w:rsidRPr="00964511">
        <w:rPr>
          <w:sz w:val="28"/>
          <w:szCs w:val="28"/>
        </w:rPr>
        <w:t>приемо</w:t>
      </w:r>
      <w:proofErr w:type="spellEnd"/>
      <w:r w:rsidRPr="00964511">
        <w:rPr>
          <w:sz w:val="28"/>
          <w:szCs w:val="28"/>
        </w:rPr>
        <w:t xml:space="preserve">-отправочного пути – </w:t>
      </w:r>
      <w:r>
        <w:rPr>
          <w:sz w:val="28"/>
          <w:szCs w:val="28"/>
        </w:rPr>
        <w:t>12</w:t>
      </w:r>
      <w:r w:rsidRPr="00964511">
        <w:rPr>
          <w:sz w:val="28"/>
          <w:szCs w:val="28"/>
        </w:rPr>
        <w:t>50м</w:t>
      </w:r>
    </w:p>
    <w:p w14:paraId="629A65AF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4 Марка крестовины стрелочного перевода –</w:t>
      </w:r>
      <w:r>
        <w:rPr>
          <w:sz w:val="28"/>
          <w:szCs w:val="28"/>
        </w:rPr>
        <w:t>1/9,</w:t>
      </w:r>
      <w:r w:rsidRPr="00964511">
        <w:rPr>
          <w:sz w:val="28"/>
          <w:szCs w:val="28"/>
        </w:rPr>
        <w:t xml:space="preserve"> 1/11</w:t>
      </w:r>
    </w:p>
    <w:p w14:paraId="583BC60F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</w:rPr>
      </w:pPr>
      <w:r w:rsidRPr="00964511">
        <w:rPr>
          <w:sz w:val="28"/>
          <w:szCs w:val="28"/>
        </w:rPr>
        <w:t>2.5 Ширина междупутий – 5,3м; 6,5м</w:t>
      </w:r>
      <w:r w:rsidRPr="00D37B0E">
        <w:rPr>
          <w:sz w:val="28"/>
        </w:rPr>
        <w:t xml:space="preserve"> </w:t>
      </w:r>
    </w:p>
    <w:p w14:paraId="082A2557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</w:rPr>
        <w:t xml:space="preserve">2.6 Стрелочный электропривод - </w:t>
      </w:r>
      <w:r w:rsidRPr="00372A07">
        <w:rPr>
          <w:sz w:val="28"/>
        </w:rPr>
        <w:t>СП-6М</w:t>
      </w:r>
      <w:r>
        <w:rPr>
          <w:sz w:val="28"/>
        </w:rPr>
        <w:t xml:space="preserve">                  </w:t>
      </w:r>
    </w:p>
    <w:p w14:paraId="53E71FB2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rPr>
          <w:sz w:val="28"/>
          <w:szCs w:val="28"/>
        </w:rPr>
      </w:pPr>
      <w:r w:rsidRPr="00964511">
        <w:rPr>
          <w:sz w:val="28"/>
          <w:szCs w:val="28"/>
        </w:rPr>
        <w:t>2.</w:t>
      </w:r>
      <w:r>
        <w:rPr>
          <w:sz w:val="28"/>
          <w:szCs w:val="28"/>
        </w:rPr>
        <w:t xml:space="preserve">7 Прилегающий перегон оборудован </w:t>
      </w:r>
      <w:r w:rsidRPr="00964511">
        <w:rPr>
          <w:sz w:val="28"/>
          <w:szCs w:val="28"/>
        </w:rPr>
        <w:t>устройствами кодовой автоблокировки переменного тока частотой 25Гц</w:t>
      </w:r>
    </w:p>
    <w:p w14:paraId="64B7C621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</w:t>
      </w:r>
      <w:r>
        <w:rPr>
          <w:sz w:val="28"/>
          <w:szCs w:val="28"/>
        </w:rPr>
        <w:t>8</w:t>
      </w:r>
      <w:r w:rsidRPr="00964511">
        <w:rPr>
          <w:sz w:val="28"/>
          <w:szCs w:val="28"/>
        </w:rPr>
        <w:t xml:space="preserve"> Схема </w:t>
      </w:r>
      <w:r>
        <w:rPr>
          <w:sz w:val="28"/>
          <w:szCs w:val="28"/>
        </w:rPr>
        <w:t xml:space="preserve">горловины </w:t>
      </w:r>
      <w:r w:rsidRPr="00964511">
        <w:rPr>
          <w:sz w:val="28"/>
          <w:szCs w:val="28"/>
        </w:rPr>
        <w:t>станции</w:t>
      </w:r>
    </w:p>
    <w:p w14:paraId="7938D15A" w14:textId="77777777" w:rsidR="005A4D54" w:rsidRDefault="005A4D54" w:rsidP="005A4D54">
      <w:pPr>
        <w:pStyle w:val="a7"/>
        <w:rPr>
          <w:rFonts w:ascii="Times New Roman" w:hAnsi="Times New Roman"/>
          <w:sz w:val="28"/>
          <w:szCs w:val="28"/>
        </w:rPr>
      </w:pPr>
      <w:r w:rsidRPr="003469D1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4E37336F" wp14:editId="36BD075C">
            <wp:extent cx="5239950" cy="1181100"/>
            <wp:effectExtent l="19050" t="0" r="0" b="0"/>
            <wp:docPr id="25" name="Рисунок 1" descr="G:\станции\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станции\5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562" cy="11925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3C46315" w14:textId="77777777" w:rsidR="005A4D54" w:rsidRPr="00C468FB" w:rsidRDefault="005A4D54" w:rsidP="005A4D54">
      <w:pPr>
        <w:pStyle w:val="a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1-</w:t>
      </w:r>
      <w:r w:rsidRPr="00C468F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хема горловины</w:t>
      </w:r>
      <w:r w:rsidRPr="00C468FB">
        <w:rPr>
          <w:rFonts w:ascii="Times New Roman" w:hAnsi="Times New Roman"/>
          <w:sz w:val="28"/>
          <w:szCs w:val="28"/>
        </w:rPr>
        <w:t xml:space="preserve"> станции</w:t>
      </w:r>
    </w:p>
    <w:p w14:paraId="7019D9FE" w14:textId="77777777" w:rsidR="005A4D54" w:rsidRPr="00964511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 xml:space="preserve">3 Структурные элементы </w:t>
      </w:r>
      <w:r>
        <w:rPr>
          <w:sz w:val="28"/>
          <w:szCs w:val="28"/>
        </w:rPr>
        <w:t>курсового проекта</w:t>
      </w:r>
    </w:p>
    <w:p w14:paraId="2ACCDC69" w14:textId="77777777" w:rsidR="005A4D54" w:rsidRPr="00964511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3.1 Пояснительная записка</w:t>
      </w:r>
    </w:p>
    <w:p w14:paraId="10307ACB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3.1.1 Характеристика станции </w:t>
      </w:r>
    </w:p>
    <w:p w14:paraId="2EE37EA3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3.1.2 </w:t>
      </w:r>
      <w:r>
        <w:rPr>
          <w:sz w:val="28"/>
          <w:szCs w:val="28"/>
        </w:rPr>
        <w:t xml:space="preserve">Схематический </w:t>
      </w:r>
      <w:r w:rsidRPr="00C468FB">
        <w:rPr>
          <w:sz w:val="28"/>
          <w:szCs w:val="28"/>
        </w:rPr>
        <w:t>план станции</w:t>
      </w:r>
    </w:p>
    <w:p w14:paraId="687DF23A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3</w:t>
      </w:r>
      <w:r w:rsidRPr="00C468FB">
        <w:rPr>
          <w:sz w:val="28"/>
          <w:szCs w:val="28"/>
        </w:rPr>
        <w:t xml:space="preserve"> Маршрутизация </w:t>
      </w:r>
      <w:r>
        <w:rPr>
          <w:sz w:val="28"/>
          <w:szCs w:val="28"/>
        </w:rPr>
        <w:t xml:space="preserve">передвижений по </w:t>
      </w:r>
      <w:r w:rsidRPr="00C468FB">
        <w:rPr>
          <w:sz w:val="28"/>
          <w:szCs w:val="28"/>
        </w:rPr>
        <w:t>станции</w:t>
      </w:r>
    </w:p>
    <w:p w14:paraId="42C2920E" w14:textId="77777777" w:rsidR="005A4D54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4</w:t>
      </w:r>
      <w:r w:rsidRPr="00C468FB">
        <w:rPr>
          <w:sz w:val="28"/>
          <w:szCs w:val="28"/>
        </w:rPr>
        <w:t xml:space="preserve"> Двухниточный план станции </w:t>
      </w:r>
    </w:p>
    <w:p w14:paraId="3D6A0E02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5 </w:t>
      </w:r>
      <w:r w:rsidRPr="00C468FB">
        <w:rPr>
          <w:sz w:val="28"/>
          <w:szCs w:val="28"/>
        </w:rPr>
        <w:t>Выбор типа рельсовых цепей</w:t>
      </w:r>
    </w:p>
    <w:p w14:paraId="28A84449" w14:textId="77777777" w:rsidR="005A4D54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6 </w:t>
      </w:r>
      <w:r w:rsidRPr="00C468FB">
        <w:rPr>
          <w:sz w:val="28"/>
          <w:szCs w:val="28"/>
        </w:rPr>
        <w:t xml:space="preserve">Принцип построения системы ЭЦ. Функциональная схема     размещения блоков </w:t>
      </w:r>
    </w:p>
    <w:p w14:paraId="5A506B07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 xml:space="preserve">7 </w:t>
      </w:r>
      <w:r w:rsidRPr="00C468FB">
        <w:rPr>
          <w:sz w:val="28"/>
          <w:szCs w:val="28"/>
        </w:rPr>
        <w:t xml:space="preserve">Работа электрических схем </w:t>
      </w:r>
      <w:r>
        <w:rPr>
          <w:sz w:val="28"/>
          <w:szCs w:val="28"/>
        </w:rPr>
        <w:t>наборной и исполнительной групп</w:t>
      </w:r>
    </w:p>
    <w:p w14:paraId="5A26C275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8</w:t>
      </w:r>
      <w:r w:rsidRPr="00C468FB">
        <w:rPr>
          <w:sz w:val="28"/>
          <w:szCs w:val="28"/>
        </w:rPr>
        <w:t xml:space="preserve"> Схема управления стрелками</w:t>
      </w:r>
    </w:p>
    <w:p w14:paraId="1BFEF752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9</w:t>
      </w:r>
      <w:r w:rsidRPr="00C468FB">
        <w:rPr>
          <w:sz w:val="28"/>
          <w:szCs w:val="28"/>
        </w:rPr>
        <w:t xml:space="preserve"> Расчет кабельной сети </w:t>
      </w:r>
      <w:r>
        <w:rPr>
          <w:sz w:val="28"/>
          <w:szCs w:val="28"/>
        </w:rPr>
        <w:t>напольных устройств</w:t>
      </w:r>
    </w:p>
    <w:p w14:paraId="1F62BF16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10</w:t>
      </w:r>
      <w:r w:rsidRPr="00C468FB">
        <w:rPr>
          <w:sz w:val="28"/>
          <w:szCs w:val="28"/>
        </w:rPr>
        <w:t xml:space="preserve"> Обеспечение безопасности поездов</w:t>
      </w:r>
      <w:r>
        <w:rPr>
          <w:sz w:val="28"/>
          <w:szCs w:val="28"/>
        </w:rPr>
        <w:t>, охрана труда и техника безопасности</w:t>
      </w:r>
    </w:p>
    <w:p w14:paraId="2A496E9C" w14:textId="77777777" w:rsidR="005A4D54" w:rsidRPr="00C468FB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 w:rsidRPr="00C468FB">
        <w:rPr>
          <w:rFonts w:eastAsia="Calibri"/>
          <w:sz w:val="28"/>
          <w:szCs w:val="28"/>
        </w:rPr>
        <w:t>3.2 Графическая часть</w:t>
      </w:r>
    </w:p>
    <w:p w14:paraId="5E251250" w14:textId="77777777" w:rsidR="005A4D54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rFonts w:eastAsia="Calibri"/>
          <w:sz w:val="28"/>
          <w:szCs w:val="28"/>
        </w:rPr>
        <w:t>3.2.1</w:t>
      </w:r>
      <w:r w:rsidRPr="00C468FB">
        <w:rPr>
          <w:sz w:val="28"/>
          <w:szCs w:val="28"/>
        </w:rPr>
        <w:t xml:space="preserve"> Схематический</w:t>
      </w:r>
      <w:r>
        <w:rPr>
          <w:sz w:val="28"/>
          <w:szCs w:val="28"/>
        </w:rPr>
        <w:t xml:space="preserve"> план путевого развития станции. </w:t>
      </w:r>
      <w:r w:rsidRPr="00C468FB">
        <w:rPr>
          <w:sz w:val="28"/>
          <w:szCs w:val="28"/>
        </w:rPr>
        <w:t>Двухниточный план станции</w:t>
      </w:r>
      <w:r>
        <w:rPr>
          <w:sz w:val="28"/>
          <w:szCs w:val="28"/>
        </w:rPr>
        <w:t>. С</w:t>
      </w:r>
      <w:r w:rsidRPr="00C468FB">
        <w:rPr>
          <w:sz w:val="28"/>
          <w:szCs w:val="28"/>
        </w:rPr>
        <w:t>хемы примененных станционных рельсовых цепе</w:t>
      </w:r>
      <w:r>
        <w:rPr>
          <w:sz w:val="28"/>
          <w:szCs w:val="28"/>
        </w:rPr>
        <w:t>й.</w:t>
      </w:r>
      <w:r w:rsidRPr="00014AAD">
        <w:rPr>
          <w:sz w:val="28"/>
        </w:rPr>
        <w:t xml:space="preserve"> </w:t>
      </w:r>
      <w:r>
        <w:rPr>
          <w:sz w:val="28"/>
        </w:rPr>
        <w:t>Функциональная схема размещения блоков</w:t>
      </w:r>
      <w:r>
        <w:rPr>
          <w:sz w:val="28"/>
          <w:szCs w:val="28"/>
        </w:rPr>
        <w:t xml:space="preserve">  </w:t>
      </w:r>
    </w:p>
    <w:p w14:paraId="4F3C7761" w14:textId="77777777" w:rsidR="005A4D54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2.</w:t>
      </w:r>
      <w:r>
        <w:rPr>
          <w:sz w:val="28"/>
          <w:szCs w:val="28"/>
        </w:rPr>
        <w:t>2</w:t>
      </w:r>
      <w:r w:rsidRPr="00C468FB">
        <w:rPr>
          <w:sz w:val="28"/>
          <w:szCs w:val="28"/>
        </w:rPr>
        <w:t xml:space="preserve"> </w:t>
      </w:r>
      <w:r>
        <w:rPr>
          <w:sz w:val="28"/>
        </w:rPr>
        <w:t>Электрические схемы исполнительной группы по маршруту    приема на главный путь станции</w:t>
      </w:r>
    </w:p>
    <w:p w14:paraId="5DBCA8CA" w14:textId="77777777" w:rsidR="005A4D54" w:rsidRPr="00C468FB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.3 </w:t>
      </w:r>
      <w:r>
        <w:rPr>
          <w:sz w:val="28"/>
        </w:rPr>
        <w:t>Электрические схемы наборной группы по маршруту    приема на главный путь станции</w:t>
      </w:r>
    </w:p>
    <w:p w14:paraId="29A44472" w14:textId="77777777" w:rsidR="005A4D54" w:rsidRDefault="005A4D54" w:rsidP="005A4D54">
      <w:pPr>
        <w:tabs>
          <w:tab w:val="left" w:pos="142"/>
          <w:tab w:val="left" w:pos="425"/>
          <w:tab w:val="left" w:pos="709"/>
          <w:tab w:val="left" w:pos="851"/>
          <w:tab w:val="left" w:pos="198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2.</w:t>
      </w:r>
      <w:r>
        <w:rPr>
          <w:sz w:val="28"/>
          <w:szCs w:val="28"/>
        </w:rPr>
        <w:t>4</w:t>
      </w:r>
      <w:r w:rsidRPr="00C468FB">
        <w:rPr>
          <w:sz w:val="28"/>
          <w:szCs w:val="28"/>
        </w:rPr>
        <w:t xml:space="preserve"> Кабельные сети </w:t>
      </w:r>
      <w:r>
        <w:rPr>
          <w:sz w:val="28"/>
          <w:szCs w:val="28"/>
        </w:rPr>
        <w:t xml:space="preserve">напольных устройств </w:t>
      </w:r>
      <w:r w:rsidRPr="00C468FB">
        <w:rPr>
          <w:sz w:val="28"/>
          <w:szCs w:val="28"/>
        </w:rPr>
        <w:t>горловины станции</w:t>
      </w:r>
    </w:p>
    <w:p w14:paraId="1DE294F2" w14:textId="77777777" w:rsidR="005A4D54" w:rsidRPr="00C468FB" w:rsidRDefault="005A4D54" w:rsidP="005A4D54">
      <w:pPr>
        <w:pStyle w:val="a7"/>
        <w:rPr>
          <w:rFonts w:ascii="Times New Roman" w:hAnsi="Times New Roman"/>
          <w:sz w:val="28"/>
          <w:szCs w:val="28"/>
        </w:rPr>
      </w:pPr>
    </w:p>
    <w:p w14:paraId="1878BEFD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Согласовано:</w:t>
      </w:r>
    </w:p>
    <w:p w14:paraId="6B43B6CA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едседателем предметной (цикловой) комиссии</w:t>
      </w:r>
    </w:p>
    <w:p w14:paraId="1FC85D25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___________________ ФИО</w:t>
      </w:r>
    </w:p>
    <w:p w14:paraId="64AA0E5C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токол № __ от «___» ___________ 20__г.</w:t>
      </w:r>
    </w:p>
    <w:p w14:paraId="6AF5C8EB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ата выдачи задания «___» ___________ 20__г</w:t>
      </w:r>
    </w:p>
    <w:p w14:paraId="7229D5FB" w14:textId="77777777" w:rsidR="005A4D54" w:rsidRDefault="005A4D54" w:rsidP="005A4D54">
      <w:pPr>
        <w:tabs>
          <w:tab w:val="left" w:pos="426"/>
          <w:tab w:val="left" w:pos="851"/>
        </w:tabs>
        <w:ind w:right="-142" w:firstLine="426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Исполнитель _________ ФИО</w:t>
      </w:r>
    </w:p>
    <w:p w14:paraId="4A02ECB4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16"/>
          <w:szCs w:val="16"/>
        </w:rPr>
      </w:pP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 xml:space="preserve">   </w:t>
      </w:r>
      <w:r>
        <w:rPr>
          <w:rFonts w:eastAsia="Calibri"/>
          <w:sz w:val="16"/>
          <w:szCs w:val="16"/>
        </w:rPr>
        <w:t>подпись</w:t>
      </w:r>
    </w:p>
    <w:p w14:paraId="6D3F8C3B" w14:textId="77777777" w:rsidR="005A4D54" w:rsidRDefault="005A4D54" w:rsidP="005A4D54">
      <w:pPr>
        <w:tabs>
          <w:tab w:val="left" w:pos="426"/>
          <w:tab w:val="left" w:pos="851"/>
        </w:tabs>
        <w:ind w:right="-142" w:firstLine="426"/>
        <w:jc w:val="both"/>
        <w:rPr>
          <w:rFonts w:eastAsia="Calibri"/>
          <w:sz w:val="16"/>
          <w:szCs w:val="16"/>
        </w:rPr>
      </w:pPr>
      <w:r>
        <w:rPr>
          <w:rFonts w:eastAsia="Calibri"/>
          <w:sz w:val="28"/>
          <w:szCs w:val="28"/>
        </w:rPr>
        <w:t xml:space="preserve">Руководитель курсового проекта  ________________  ФИО 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 xml:space="preserve">                                     </w:t>
      </w:r>
      <w:r>
        <w:rPr>
          <w:rFonts w:eastAsia="Calibri"/>
          <w:sz w:val="16"/>
          <w:szCs w:val="16"/>
        </w:rPr>
        <w:t>подпись</w:t>
      </w:r>
    </w:p>
    <w:p w14:paraId="39F3A147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«___» ___________ 20__г</w:t>
      </w:r>
    </w:p>
    <w:p w14:paraId="527F05B8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Срок защиты курсового проекта «___» ___________ 20__г</w:t>
      </w:r>
    </w:p>
    <w:p w14:paraId="6E0B5761" w14:textId="77777777" w:rsidR="005A4D54" w:rsidRPr="001F2A4C" w:rsidRDefault="005A4D54" w:rsidP="005A4D54">
      <w:pPr>
        <w:tabs>
          <w:tab w:val="left" w:pos="426"/>
          <w:tab w:val="left" w:pos="851"/>
        </w:tabs>
        <w:spacing w:line="360" w:lineRule="auto"/>
        <w:ind w:right="-142"/>
        <w:jc w:val="both"/>
        <w:rPr>
          <w:rFonts w:eastAsia="Calibri"/>
          <w:sz w:val="28"/>
          <w:szCs w:val="28"/>
        </w:rPr>
      </w:pPr>
    </w:p>
    <w:p w14:paraId="442427E3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3A1B0ED9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3B157D70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427A0D06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5F528920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7C638AAE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11CC314C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618BDC4A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4D8EFF1D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01DDDB86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373B4AF1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78B6E048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1AC72E1C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0B537EED" w14:textId="77777777" w:rsidR="00501A90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noProof/>
          <w:sz w:val="28"/>
          <w:szCs w:val="28"/>
        </w:rPr>
        <w:drawing>
          <wp:inline distT="0" distB="0" distL="0" distR="0" wp14:anchorId="553D12DF" wp14:editId="2309EACD">
            <wp:extent cx="831215" cy="664845"/>
            <wp:effectExtent l="0" t="0" r="6985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1215" cy="664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8F8C8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МИНИСТЕРСТВО ТРАНСПОРТА РОССИЙСКОЙ ФЕДЕРАЦИИ</w:t>
      </w:r>
    </w:p>
    <w:p w14:paraId="2DACCA5A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ФЕДЕРАЛЬНОЕ АГЕН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СТВО ЖЕЛЕЗНОДОРОЖНОГО ТРАНСПОРТА</w:t>
      </w:r>
    </w:p>
    <w:p w14:paraId="58DBB34A" w14:textId="77777777" w:rsidR="00501A90" w:rsidRPr="008854F4" w:rsidRDefault="00501A90" w:rsidP="00501A90">
      <w:pPr>
        <w:spacing w:line="276" w:lineRule="auto"/>
        <w:jc w:val="center"/>
        <w:rPr>
          <w:bCs/>
          <w:sz w:val="18"/>
          <w:szCs w:val="18"/>
        </w:rPr>
      </w:pPr>
      <w:r w:rsidRPr="008854F4">
        <w:rPr>
          <w:bCs/>
          <w:sz w:val="18"/>
          <w:szCs w:val="18"/>
        </w:rPr>
        <w:t>ФЕДЕРАЛЬНОЕ ГОСУДАРСТВЕННОЕ БЮДЖЕТНОЕ ОБРАЗОВАТЕЛЬНОЕ УЧРЕЖДЕНИЕ ВЫСШЕГО ОБРАЗОВАНИЯ</w:t>
      </w:r>
    </w:p>
    <w:p w14:paraId="7F79FA7E" w14:textId="77777777" w:rsidR="00501A90" w:rsidRPr="008854F4" w:rsidRDefault="00501A90" w:rsidP="00501A90">
      <w:pPr>
        <w:spacing w:line="276" w:lineRule="auto"/>
        <w:jc w:val="center"/>
        <w:rPr>
          <w:bCs/>
          <w:sz w:val="20"/>
          <w:szCs w:val="20"/>
        </w:rPr>
      </w:pPr>
      <w:r w:rsidRPr="008854F4">
        <w:rPr>
          <w:bCs/>
          <w:sz w:val="20"/>
          <w:szCs w:val="20"/>
        </w:rPr>
        <w:t>«ПРИВОЛЖСКИЙ ГОСУДАРС</w:t>
      </w:r>
      <w:r>
        <w:rPr>
          <w:bCs/>
          <w:sz w:val="20"/>
          <w:szCs w:val="20"/>
        </w:rPr>
        <w:t>Т</w:t>
      </w:r>
      <w:r w:rsidRPr="008854F4">
        <w:rPr>
          <w:bCs/>
          <w:sz w:val="20"/>
          <w:szCs w:val="20"/>
        </w:rPr>
        <w:t>ВЕННЫЙ УНИВЕРСИТЕТ ПУТЕЙ СООБЩЕНИЯ»</w:t>
      </w:r>
    </w:p>
    <w:p w14:paraId="058BA119" w14:textId="77777777" w:rsidR="00501A90" w:rsidRPr="008854F4" w:rsidRDefault="00501A90" w:rsidP="00501A90">
      <w:pPr>
        <w:spacing w:line="276" w:lineRule="auto"/>
        <w:jc w:val="center"/>
        <w:rPr>
          <w:b/>
          <w:bCs/>
        </w:rPr>
      </w:pPr>
      <w:r>
        <w:rPr>
          <w:b/>
          <w:bCs/>
          <w:color w:val="FF0000"/>
        </w:rPr>
        <w:t>название</w:t>
      </w:r>
      <w:r w:rsidRPr="008854F4">
        <w:rPr>
          <w:b/>
          <w:bCs/>
        </w:rPr>
        <w:t xml:space="preserve"> ТЕХНИКУМ ЖЕЛЕЗНОДОРОЖНОГО ТРАНСПОРТА</w:t>
      </w:r>
    </w:p>
    <w:p w14:paraId="58AFF028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Филиал федерального государственного бюджетного образовательного учреждения высшего образования «Приволжский государственный университет путей сообщения»</w:t>
      </w:r>
    </w:p>
    <w:p w14:paraId="709D1195" w14:textId="77777777" w:rsidR="00501A90" w:rsidRPr="005E3996" w:rsidRDefault="00501A90" w:rsidP="00501A90">
      <w:pPr>
        <w:jc w:val="center"/>
        <w:rPr>
          <w:bCs/>
          <w:szCs w:val="14"/>
        </w:rPr>
      </w:pPr>
      <w:r w:rsidRPr="005E3996">
        <w:rPr>
          <w:bCs/>
          <w:szCs w:val="14"/>
        </w:rPr>
        <w:t>(</w:t>
      </w:r>
      <w:r w:rsidRPr="00501A90">
        <w:rPr>
          <w:bCs/>
          <w:color w:val="FF0000"/>
          <w:szCs w:val="14"/>
        </w:rPr>
        <w:t>краткое название</w:t>
      </w:r>
      <w:r w:rsidRPr="005E3996">
        <w:rPr>
          <w:bCs/>
          <w:szCs w:val="14"/>
        </w:rPr>
        <w:t xml:space="preserve"> - филиал ПривГУПС)</w:t>
      </w:r>
    </w:p>
    <w:p w14:paraId="54B88647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46042317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p w14:paraId="27C30645" w14:textId="77777777" w:rsidR="00501A90" w:rsidRPr="00D90143" w:rsidRDefault="00501A90" w:rsidP="00501A90">
      <w:pPr>
        <w:widowControl w:val="0"/>
        <w:autoSpaceDE w:val="0"/>
        <w:autoSpaceDN w:val="0"/>
        <w:adjustRightInd w:val="0"/>
        <w:spacing w:line="360" w:lineRule="auto"/>
        <w:ind w:firstLine="360"/>
        <w:rPr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7"/>
        <w:gridCol w:w="4927"/>
      </w:tblGrid>
      <w:tr w:rsidR="00501A90" w:rsidRPr="00BF4123" w14:paraId="3E621E9C" w14:textId="77777777" w:rsidTr="000A00B3">
        <w:trPr>
          <w:trHeight w:val="2027"/>
        </w:trPr>
        <w:tc>
          <w:tcPr>
            <w:tcW w:w="4927" w:type="dxa"/>
          </w:tcPr>
          <w:p w14:paraId="7FD44188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rPr>
                <w:szCs w:val="28"/>
              </w:rPr>
            </w:pPr>
          </w:p>
        </w:tc>
        <w:tc>
          <w:tcPr>
            <w:tcW w:w="4927" w:type="dxa"/>
          </w:tcPr>
          <w:p w14:paraId="0CE2EEA7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Утверждаю</w:t>
            </w:r>
          </w:p>
          <w:p w14:paraId="78EA3409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Зам. директора по УР</w:t>
            </w:r>
          </w:p>
          <w:p w14:paraId="4BDB4663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rFonts w:eastAsia="Calibri"/>
                <w:sz w:val="28"/>
                <w:szCs w:val="28"/>
              </w:rPr>
            </w:pPr>
            <w:r w:rsidRPr="00BF4123">
              <w:rPr>
                <w:rFonts w:eastAsia="Calibri"/>
                <w:i/>
                <w:sz w:val="28"/>
                <w:szCs w:val="28"/>
              </w:rPr>
              <w:t>__________</w:t>
            </w:r>
            <w:r w:rsidRPr="00BF4123">
              <w:rPr>
                <w:rFonts w:eastAsia="Calibri"/>
                <w:sz w:val="28"/>
                <w:szCs w:val="28"/>
              </w:rPr>
              <w:t>/</w:t>
            </w:r>
            <w:r w:rsidRPr="00501A90">
              <w:rPr>
                <w:rFonts w:eastAsia="Calibri"/>
                <w:color w:val="FF0000"/>
                <w:sz w:val="28"/>
                <w:szCs w:val="28"/>
              </w:rPr>
              <w:t>ФИО</w:t>
            </w:r>
            <w:r w:rsidRPr="00BF4123">
              <w:rPr>
                <w:rFonts w:eastAsia="Calibri"/>
                <w:sz w:val="28"/>
                <w:szCs w:val="28"/>
              </w:rPr>
              <w:t xml:space="preserve"> /</w:t>
            </w:r>
          </w:p>
          <w:p w14:paraId="36282D64" w14:textId="77777777" w:rsidR="00501A90" w:rsidRPr="00BF4123" w:rsidRDefault="00501A90" w:rsidP="000A00B3">
            <w:pPr>
              <w:widowControl w:val="0"/>
              <w:autoSpaceDE w:val="0"/>
              <w:autoSpaceDN w:val="0"/>
              <w:adjustRightInd w:val="0"/>
              <w:spacing w:line="360" w:lineRule="auto"/>
              <w:jc w:val="right"/>
              <w:rPr>
                <w:sz w:val="28"/>
                <w:szCs w:val="28"/>
              </w:rPr>
            </w:pPr>
            <w:r w:rsidRPr="00BF4123">
              <w:rPr>
                <w:rFonts w:eastAsia="Calibri"/>
                <w:sz w:val="28"/>
                <w:szCs w:val="28"/>
              </w:rPr>
              <w:t>«_______»____________20__ г.</w:t>
            </w:r>
          </w:p>
        </w:tc>
      </w:tr>
    </w:tbl>
    <w:p w14:paraId="5D43AF6D" w14:textId="77777777" w:rsidR="005A4D54" w:rsidRPr="00C468FB" w:rsidRDefault="005A4D54" w:rsidP="005A4D54">
      <w:pPr>
        <w:spacing w:line="360" w:lineRule="auto"/>
        <w:rPr>
          <w:rFonts w:eastAsia="Calibri"/>
          <w:sz w:val="28"/>
          <w:szCs w:val="28"/>
        </w:rPr>
      </w:pPr>
    </w:p>
    <w:p w14:paraId="08ADDDDD" w14:textId="77777777" w:rsidR="005A4D54" w:rsidRPr="00C468FB" w:rsidRDefault="005A4D54" w:rsidP="005A4D54">
      <w:pPr>
        <w:spacing w:line="360" w:lineRule="auto"/>
        <w:rPr>
          <w:rFonts w:eastAsia="Calibri"/>
          <w:sz w:val="28"/>
          <w:szCs w:val="28"/>
        </w:rPr>
      </w:pPr>
    </w:p>
    <w:p w14:paraId="11252507" w14:textId="77777777" w:rsidR="005A4D54" w:rsidRPr="00C468FB" w:rsidRDefault="005A4D54" w:rsidP="005A4D54">
      <w:pPr>
        <w:spacing w:line="360" w:lineRule="auto"/>
        <w:jc w:val="center"/>
        <w:rPr>
          <w:rFonts w:eastAsia="Calibri"/>
          <w:sz w:val="28"/>
          <w:szCs w:val="28"/>
        </w:rPr>
      </w:pPr>
      <w:r w:rsidRPr="00C468FB">
        <w:rPr>
          <w:rFonts w:eastAsia="Calibri"/>
          <w:sz w:val="28"/>
          <w:szCs w:val="28"/>
        </w:rPr>
        <w:t>Задание</w:t>
      </w:r>
    </w:p>
    <w:p w14:paraId="60DEBAA1" w14:textId="77777777" w:rsidR="001024F6" w:rsidRPr="005E0545" w:rsidRDefault="001024F6" w:rsidP="001024F6">
      <w:pPr>
        <w:tabs>
          <w:tab w:val="left" w:pos="426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на </w:t>
      </w:r>
      <w:r>
        <w:rPr>
          <w:sz w:val="28"/>
          <w:szCs w:val="28"/>
        </w:rPr>
        <w:t>курсовое</w:t>
      </w:r>
      <w:r w:rsidRPr="00C468FB">
        <w:rPr>
          <w:sz w:val="28"/>
          <w:szCs w:val="28"/>
        </w:rPr>
        <w:t xml:space="preserve"> проектирование обучающе</w:t>
      </w:r>
      <w:r>
        <w:rPr>
          <w:sz w:val="28"/>
          <w:szCs w:val="28"/>
        </w:rPr>
        <w:t>му</w:t>
      </w:r>
      <w:r w:rsidRPr="00C468FB">
        <w:rPr>
          <w:sz w:val="28"/>
          <w:szCs w:val="28"/>
        </w:rPr>
        <w:t>ся 4 курса очной формы обучения специальности 2</w:t>
      </w:r>
      <w:r>
        <w:rPr>
          <w:sz w:val="28"/>
          <w:szCs w:val="28"/>
        </w:rPr>
        <w:t>3</w:t>
      </w:r>
      <w:r w:rsidRPr="00C468FB">
        <w:rPr>
          <w:sz w:val="28"/>
          <w:szCs w:val="28"/>
        </w:rPr>
        <w:t>.02.0</w:t>
      </w:r>
      <w:r>
        <w:rPr>
          <w:sz w:val="28"/>
          <w:szCs w:val="28"/>
        </w:rPr>
        <w:t>9</w:t>
      </w:r>
      <w:r w:rsidRPr="00C468FB">
        <w:rPr>
          <w:sz w:val="28"/>
          <w:szCs w:val="28"/>
        </w:rPr>
        <w:t xml:space="preserve"> Автоматика и телемеханика на транспор</w:t>
      </w:r>
      <w:r>
        <w:rPr>
          <w:sz w:val="28"/>
          <w:szCs w:val="28"/>
        </w:rPr>
        <w:t xml:space="preserve">те </w:t>
      </w:r>
      <w:r w:rsidRPr="005E0545">
        <w:rPr>
          <w:sz w:val="28"/>
          <w:szCs w:val="28"/>
        </w:rPr>
        <w:t>(железнодорожном транспорте)  ___________________________________</w:t>
      </w:r>
    </w:p>
    <w:p w14:paraId="5BAA9997" w14:textId="77777777" w:rsidR="001024F6" w:rsidRDefault="001024F6" w:rsidP="001024F6">
      <w:pPr>
        <w:spacing w:line="360" w:lineRule="auto"/>
        <w:ind w:firstLine="426"/>
        <w:jc w:val="both"/>
        <w:rPr>
          <w:sz w:val="28"/>
        </w:rPr>
      </w:pPr>
      <w:r w:rsidRPr="005E0545">
        <w:rPr>
          <w:sz w:val="28"/>
        </w:rPr>
        <w:t xml:space="preserve">по ПМ.01 </w:t>
      </w:r>
      <w:r w:rsidRPr="001024F6">
        <w:rPr>
          <w:bCs/>
          <w:sz w:val="28"/>
          <w:szCs w:val="28"/>
        </w:rPr>
        <w:t>Изучение конструкции и принципа действия систем железнодорожной автоматики и телемеханики</w:t>
      </w:r>
      <w:r>
        <w:rPr>
          <w:sz w:val="28"/>
        </w:rPr>
        <w:t xml:space="preserve"> </w:t>
      </w:r>
    </w:p>
    <w:p w14:paraId="3AD30D4C" w14:textId="77777777" w:rsidR="001024F6" w:rsidRDefault="001024F6" w:rsidP="001024F6">
      <w:pPr>
        <w:spacing w:line="360" w:lineRule="auto"/>
        <w:ind w:firstLine="426"/>
        <w:jc w:val="both"/>
        <w:rPr>
          <w:sz w:val="28"/>
        </w:rPr>
      </w:pPr>
      <w:r>
        <w:rPr>
          <w:sz w:val="28"/>
        </w:rPr>
        <w:t xml:space="preserve">МДК.01.03 </w:t>
      </w:r>
      <w:r w:rsidRPr="001024F6">
        <w:rPr>
          <w:bCs/>
          <w:spacing w:val="2"/>
          <w:sz w:val="28"/>
          <w:szCs w:val="28"/>
        </w:rPr>
        <w:t>Станционные системы железнодорожной автоматики и телемеханики</w:t>
      </w:r>
    </w:p>
    <w:p w14:paraId="1F5F0531" w14:textId="77777777" w:rsidR="005A4D54" w:rsidRPr="00C468FB" w:rsidRDefault="005A4D54" w:rsidP="005A4D54">
      <w:pPr>
        <w:tabs>
          <w:tab w:val="left" w:pos="851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1 Тема </w:t>
      </w:r>
      <w:r>
        <w:rPr>
          <w:sz w:val="28"/>
          <w:szCs w:val="28"/>
        </w:rPr>
        <w:t>курсового</w:t>
      </w:r>
      <w:r w:rsidRPr="00C468FB">
        <w:rPr>
          <w:sz w:val="28"/>
          <w:szCs w:val="28"/>
        </w:rPr>
        <w:t xml:space="preserve"> проекта «Оборудование </w:t>
      </w:r>
      <w:r>
        <w:rPr>
          <w:sz w:val="28"/>
          <w:szCs w:val="28"/>
        </w:rPr>
        <w:t xml:space="preserve">горловины </w:t>
      </w:r>
      <w:r w:rsidRPr="00C468FB">
        <w:rPr>
          <w:sz w:val="28"/>
          <w:szCs w:val="28"/>
        </w:rPr>
        <w:t>станции устройствами электрической централизации»</w:t>
      </w:r>
    </w:p>
    <w:p w14:paraId="1B56DE87" w14:textId="77777777" w:rsidR="005A4D54" w:rsidRPr="00C468FB" w:rsidRDefault="005A4D54" w:rsidP="005A4D54">
      <w:pPr>
        <w:tabs>
          <w:tab w:val="left" w:pos="425"/>
          <w:tab w:val="left" w:pos="567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2 Исходные данные для проектирования</w:t>
      </w:r>
    </w:p>
    <w:p w14:paraId="6EA39D95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1 Род тяги – ЭТ переменного тока</w:t>
      </w:r>
    </w:p>
    <w:p w14:paraId="15E15458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2 Тип рельсов – Р65</w:t>
      </w:r>
    </w:p>
    <w:p w14:paraId="006D6726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 xml:space="preserve">2.3 Минимальная длина </w:t>
      </w:r>
      <w:proofErr w:type="spellStart"/>
      <w:r w:rsidRPr="00964511">
        <w:rPr>
          <w:sz w:val="28"/>
          <w:szCs w:val="28"/>
        </w:rPr>
        <w:t>приемо</w:t>
      </w:r>
      <w:proofErr w:type="spellEnd"/>
      <w:r w:rsidRPr="00964511">
        <w:rPr>
          <w:sz w:val="28"/>
          <w:szCs w:val="28"/>
        </w:rPr>
        <w:t>-отправочного пути – 1</w:t>
      </w:r>
      <w:r>
        <w:rPr>
          <w:sz w:val="28"/>
          <w:szCs w:val="28"/>
        </w:rPr>
        <w:t>2</w:t>
      </w:r>
      <w:r w:rsidRPr="00964511">
        <w:rPr>
          <w:sz w:val="28"/>
          <w:szCs w:val="28"/>
        </w:rPr>
        <w:t>50м</w:t>
      </w:r>
    </w:p>
    <w:p w14:paraId="001AD29C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 xml:space="preserve">2.4 Марка крестовины стрелочного перевода – </w:t>
      </w:r>
      <w:r>
        <w:rPr>
          <w:sz w:val="28"/>
          <w:szCs w:val="28"/>
        </w:rPr>
        <w:t>1/9,</w:t>
      </w:r>
      <w:r w:rsidRPr="00964511">
        <w:rPr>
          <w:sz w:val="28"/>
          <w:szCs w:val="28"/>
        </w:rPr>
        <w:t xml:space="preserve"> 1/11</w:t>
      </w:r>
    </w:p>
    <w:p w14:paraId="200E47D3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</w:rPr>
      </w:pPr>
      <w:r w:rsidRPr="00964511">
        <w:rPr>
          <w:sz w:val="28"/>
          <w:szCs w:val="28"/>
        </w:rPr>
        <w:t>2.5 Ширина междупутий – 5,3м; 6,5м</w:t>
      </w:r>
      <w:r w:rsidRPr="00D37B0E">
        <w:rPr>
          <w:sz w:val="28"/>
        </w:rPr>
        <w:t xml:space="preserve"> </w:t>
      </w:r>
    </w:p>
    <w:p w14:paraId="5EE61B83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</w:rPr>
        <w:t xml:space="preserve">2.6 Стрелочный электропривод - </w:t>
      </w:r>
      <w:r w:rsidRPr="00D736A8">
        <w:rPr>
          <w:sz w:val="28"/>
        </w:rPr>
        <w:t>СП-6</w:t>
      </w:r>
      <w:r>
        <w:rPr>
          <w:sz w:val="28"/>
          <w:szCs w:val="28"/>
        </w:rPr>
        <w:t>М</w:t>
      </w:r>
      <w:r w:rsidRPr="00D736A8">
        <w:rPr>
          <w:sz w:val="28"/>
          <w:szCs w:val="28"/>
        </w:rPr>
        <w:t xml:space="preserve">                  </w:t>
      </w:r>
    </w:p>
    <w:p w14:paraId="3CBA6B53" w14:textId="77777777" w:rsidR="005A4D54" w:rsidRPr="00964511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rPr>
          <w:sz w:val="28"/>
          <w:szCs w:val="28"/>
        </w:rPr>
      </w:pPr>
      <w:r w:rsidRPr="00964511">
        <w:rPr>
          <w:sz w:val="28"/>
          <w:szCs w:val="28"/>
        </w:rPr>
        <w:t>2.</w:t>
      </w:r>
      <w:r>
        <w:rPr>
          <w:sz w:val="28"/>
          <w:szCs w:val="28"/>
        </w:rPr>
        <w:t xml:space="preserve">7 Прилегающий перегон оборудован </w:t>
      </w:r>
      <w:r w:rsidRPr="00964511">
        <w:rPr>
          <w:sz w:val="28"/>
          <w:szCs w:val="28"/>
        </w:rPr>
        <w:t>устройствами кодовой автоблокировки переменного тока частотой 25Гц</w:t>
      </w:r>
    </w:p>
    <w:p w14:paraId="56B416DC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2.</w:t>
      </w:r>
      <w:r>
        <w:rPr>
          <w:sz w:val="28"/>
          <w:szCs w:val="28"/>
        </w:rPr>
        <w:t>8</w:t>
      </w:r>
      <w:r w:rsidRPr="00964511">
        <w:rPr>
          <w:sz w:val="28"/>
          <w:szCs w:val="28"/>
        </w:rPr>
        <w:t xml:space="preserve"> Схема </w:t>
      </w:r>
      <w:r>
        <w:rPr>
          <w:sz w:val="28"/>
          <w:szCs w:val="28"/>
        </w:rPr>
        <w:t xml:space="preserve">горловины </w:t>
      </w:r>
      <w:r w:rsidRPr="00964511">
        <w:rPr>
          <w:sz w:val="28"/>
          <w:szCs w:val="28"/>
        </w:rPr>
        <w:t>станции</w:t>
      </w:r>
    </w:p>
    <w:p w14:paraId="55DDC93E" w14:textId="77777777" w:rsidR="005A4D54" w:rsidRDefault="005A4D54" w:rsidP="005A4D54">
      <w:pPr>
        <w:tabs>
          <w:tab w:val="left" w:pos="425"/>
          <w:tab w:val="left" w:pos="567"/>
          <w:tab w:val="left" w:pos="993"/>
        </w:tabs>
        <w:spacing w:line="360" w:lineRule="auto"/>
        <w:ind w:firstLine="426"/>
        <w:jc w:val="both"/>
        <w:rPr>
          <w:sz w:val="28"/>
          <w:szCs w:val="28"/>
        </w:rPr>
      </w:pPr>
      <w:r w:rsidRPr="00ED4297">
        <w:rPr>
          <w:noProof/>
          <w:sz w:val="28"/>
          <w:szCs w:val="28"/>
        </w:rPr>
        <w:drawing>
          <wp:inline distT="0" distB="0" distL="0" distR="0" wp14:anchorId="5EA6A6C6" wp14:editId="3A58E6A7">
            <wp:extent cx="5238748" cy="1181100"/>
            <wp:effectExtent l="19050" t="0" r="2" b="0"/>
            <wp:docPr id="27" name="Рисунок 5" descr="G:\станции\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станции\9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0908" cy="1186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87E28C4" w14:textId="77777777" w:rsidR="005A4D54" w:rsidRPr="00C468FB" w:rsidRDefault="005A4D54" w:rsidP="005A4D54">
      <w:pPr>
        <w:pStyle w:val="a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1-</w:t>
      </w:r>
      <w:r w:rsidRPr="00C468F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хема горловины</w:t>
      </w:r>
      <w:r w:rsidRPr="00C468FB">
        <w:rPr>
          <w:rFonts w:ascii="Times New Roman" w:hAnsi="Times New Roman"/>
          <w:sz w:val="28"/>
          <w:szCs w:val="28"/>
        </w:rPr>
        <w:t xml:space="preserve"> станции</w:t>
      </w:r>
    </w:p>
    <w:p w14:paraId="5AEEA77E" w14:textId="77777777" w:rsidR="005A4D54" w:rsidRPr="00964511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 xml:space="preserve">3 Структурные элементы </w:t>
      </w:r>
      <w:r>
        <w:rPr>
          <w:sz w:val="28"/>
          <w:szCs w:val="28"/>
        </w:rPr>
        <w:t>курсового проекта</w:t>
      </w:r>
    </w:p>
    <w:p w14:paraId="109C60C5" w14:textId="77777777" w:rsidR="005A4D54" w:rsidRPr="00964511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964511">
        <w:rPr>
          <w:sz w:val="28"/>
          <w:szCs w:val="28"/>
        </w:rPr>
        <w:t>3.1 Пояснительная записка</w:t>
      </w:r>
    </w:p>
    <w:p w14:paraId="5A3930CB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3.1.1 Характеристика станции </w:t>
      </w:r>
    </w:p>
    <w:p w14:paraId="5F11C3AC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 xml:space="preserve">3.1.2 </w:t>
      </w:r>
      <w:r>
        <w:rPr>
          <w:sz w:val="28"/>
          <w:szCs w:val="28"/>
        </w:rPr>
        <w:t xml:space="preserve">Схематический </w:t>
      </w:r>
      <w:r w:rsidRPr="00C468FB">
        <w:rPr>
          <w:sz w:val="28"/>
          <w:szCs w:val="28"/>
        </w:rPr>
        <w:t>план станции</w:t>
      </w:r>
    </w:p>
    <w:p w14:paraId="478C74DA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3</w:t>
      </w:r>
      <w:r w:rsidRPr="00C468FB">
        <w:rPr>
          <w:sz w:val="28"/>
          <w:szCs w:val="28"/>
        </w:rPr>
        <w:t xml:space="preserve"> Маршрутизация </w:t>
      </w:r>
      <w:r>
        <w:rPr>
          <w:sz w:val="28"/>
          <w:szCs w:val="28"/>
        </w:rPr>
        <w:t xml:space="preserve">передвижений по </w:t>
      </w:r>
      <w:r w:rsidRPr="00C468FB">
        <w:rPr>
          <w:sz w:val="28"/>
          <w:szCs w:val="28"/>
        </w:rPr>
        <w:t>станции</w:t>
      </w:r>
    </w:p>
    <w:p w14:paraId="726BA117" w14:textId="77777777" w:rsidR="005A4D54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4</w:t>
      </w:r>
      <w:r w:rsidRPr="00C468FB">
        <w:rPr>
          <w:sz w:val="28"/>
          <w:szCs w:val="28"/>
        </w:rPr>
        <w:t xml:space="preserve"> Двухниточный план станции </w:t>
      </w:r>
    </w:p>
    <w:p w14:paraId="260FDDA7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5 </w:t>
      </w:r>
      <w:r w:rsidRPr="00C468FB">
        <w:rPr>
          <w:sz w:val="28"/>
          <w:szCs w:val="28"/>
        </w:rPr>
        <w:t>Выбор типа рельсовых цепей</w:t>
      </w:r>
    </w:p>
    <w:p w14:paraId="49B71188" w14:textId="77777777" w:rsidR="005A4D54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1.6 </w:t>
      </w:r>
      <w:r w:rsidRPr="00C468FB">
        <w:rPr>
          <w:sz w:val="28"/>
          <w:szCs w:val="28"/>
        </w:rPr>
        <w:t xml:space="preserve">Принцип построения системы ЭЦ. Функциональная схема     размещения блоков </w:t>
      </w:r>
    </w:p>
    <w:p w14:paraId="0F285B49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 xml:space="preserve">7 </w:t>
      </w:r>
      <w:r w:rsidRPr="00C468FB">
        <w:rPr>
          <w:sz w:val="28"/>
          <w:szCs w:val="28"/>
        </w:rPr>
        <w:t xml:space="preserve">Работа электрических схем </w:t>
      </w:r>
      <w:r>
        <w:rPr>
          <w:sz w:val="28"/>
          <w:szCs w:val="28"/>
        </w:rPr>
        <w:t>наборной и исполнительной групп</w:t>
      </w:r>
    </w:p>
    <w:p w14:paraId="1A42C0EF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8</w:t>
      </w:r>
      <w:r w:rsidRPr="00C468FB">
        <w:rPr>
          <w:sz w:val="28"/>
          <w:szCs w:val="28"/>
        </w:rPr>
        <w:t xml:space="preserve"> Схема управления стрелками</w:t>
      </w:r>
    </w:p>
    <w:p w14:paraId="0DF05A42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9</w:t>
      </w:r>
      <w:r w:rsidRPr="00C468FB">
        <w:rPr>
          <w:sz w:val="28"/>
          <w:szCs w:val="28"/>
        </w:rPr>
        <w:t xml:space="preserve"> Расчет кабельной сети </w:t>
      </w:r>
      <w:r>
        <w:rPr>
          <w:sz w:val="28"/>
          <w:szCs w:val="28"/>
        </w:rPr>
        <w:t>напольных устройств</w:t>
      </w:r>
    </w:p>
    <w:p w14:paraId="58C349C0" w14:textId="77777777" w:rsidR="005A4D54" w:rsidRPr="00C468FB" w:rsidRDefault="005A4D54" w:rsidP="005A4D54">
      <w:pPr>
        <w:tabs>
          <w:tab w:val="left" w:pos="42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1.</w:t>
      </w:r>
      <w:r>
        <w:rPr>
          <w:sz w:val="28"/>
          <w:szCs w:val="28"/>
        </w:rPr>
        <w:t>10</w:t>
      </w:r>
      <w:r w:rsidRPr="00C468FB">
        <w:rPr>
          <w:sz w:val="28"/>
          <w:szCs w:val="28"/>
        </w:rPr>
        <w:t xml:space="preserve"> Обеспечение безопасности поездов</w:t>
      </w:r>
      <w:r>
        <w:rPr>
          <w:sz w:val="28"/>
          <w:szCs w:val="28"/>
        </w:rPr>
        <w:t>, охрана труда и техника безопасности</w:t>
      </w:r>
    </w:p>
    <w:p w14:paraId="56F1384B" w14:textId="77777777" w:rsidR="005A4D54" w:rsidRPr="00C468FB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 w:rsidRPr="00C468FB">
        <w:rPr>
          <w:rFonts w:eastAsia="Calibri"/>
          <w:sz w:val="28"/>
          <w:szCs w:val="28"/>
        </w:rPr>
        <w:t>3.2 Графическая часть</w:t>
      </w:r>
    </w:p>
    <w:p w14:paraId="7F098483" w14:textId="77777777" w:rsidR="005A4D54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rFonts w:eastAsia="Calibri"/>
          <w:sz w:val="28"/>
          <w:szCs w:val="28"/>
        </w:rPr>
        <w:t>3.2.1</w:t>
      </w:r>
      <w:r w:rsidRPr="00C468FB">
        <w:rPr>
          <w:sz w:val="28"/>
          <w:szCs w:val="28"/>
        </w:rPr>
        <w:t xml:space="preserve"> Схематический</w:t>
      </w:r>
      <w:r>
        <w:rPr>
          <w:sz w:val="28"/>
          <w:szCs w:val="28"/>
        </w:rPr>
        <w:t xml:space="preserve"> план путевого развития станции. </w:t>
      </w:r>
      <w:r w:rsidRPr="00C468FB">
        <w:rPr>
          <w:sz w:val="28"/>
          <w:szCs w:val="28"/>
        </w:rPr>
        <w:t>Двухниточный план станции</w:t>
      </w:r>
      <w:r>
        <w:rPr>
          <w:sz w:val="28"/>
          <w:szCs w:val="28"/>
        </w:rPr>
        <w:t>. С</w:t>
      </w:r>
      <w:r w:rsidRPr="00C468FB">
        <w:rPr>
          <w:sz w:val="28"/>
          <w:szCs w:val="28"/>
        </w:rPr>
        <w:t>хемы примененных станционных рельсовых цепе</w:t>
      </w:r>
      <w:r>
        <w:rPr>
          <w:sz w:val="28"/>
          <w:szCs w:val="28"/>
        </w:rPr>
        <w:t>й.</w:t>
      </w:r>
      <w:r w:rsidRPr="00014AAD">
        <w:rPr>
          <w:sz w:val="28"/>
        </w:rPr>
        <w:t xml:space="preserve"> </w:t>
      </w:r>
      <w:r>
        <w:rPr>
          <w:sz w:val="28"/>
        </w:rPr>
        <w:t>Функциональная схема размещения блоков</w:t>
      </w:r>
      <w:r>
        <w:rPr>
          <w:sz w:val="28"/>
          <w:szCs w:val="28"/>
        </w:rPr>
        <w:t xml:space="preserve">.  </w:t>
      </w:r>
    </w:p>
    <w:p w14:paraId="2B2D8BAE" w14:textId="77777777" w:rsidR="005A4D54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2.</w:t>
      </w:r>
      <w:r>
        <w:rPr>
          <w:sz w:val="28"/>
          <w:szCs w:val="28"/>
        </w:rPr>
        <w:t>2</w:t>
      </w:r>
      <w:r w:rsidRPr="00C468FB">
        <w:rPr>
          <w:sz w:val="28"/>
          <w:szCs w:val="28"/>
        </w:rPr>
        <w:t xml:space="preserve"> </w:t>
      </w:r>
      <w:r>
        <w:rPr>
          <w:sz w:val="28"/>
        </w:rPr>
        <w:t>Электрические схемы исполнительной группы по маршруту    приема на главный путь станции</w:t>
      </w:r>
    </w:p>
    <w:p w14:paraId="0D544FE1" w14:textId="77777777" w:rsidR="005A4D54" w:rsidRPr="00C468FB" w:rsidRDefault="005A4D54" w:rsidP="005A4D54">
      <w:pPr>
        <w:tabs>
          <w:tab w:val="left" w:pos="425"/>
        </w:tabs>
        <w:spacing w:line="360" w:lineRule="auto"/>
        <w:ind w:right="-142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.3 </w:t>
      </w:r>
      <w:r>
        <w:rPr>
          <w:sz w:val="28"/>
        </w:rPr>
        <w:t>Электрические схемы наборной группы по маршруту    приема на главный путь станции</w:t>
      </w:r>
    </w:p>
    <w:p w14:paraId="76893105" w14:textId="77777777" w:rsidR="005A4D54" w:rsidRDefault="005A4D54" w:rsidP="005A4D54">
      <w:pPr>
        <w:tabs>
          <w:tab w:val="left" w:pos="142"/>
          <w:tab w:val="left" w:pos="425"/>
          <w:tab w:val="left" w:pos="709"/>
          <w:tab w:val="left" w:pos="851"/>
          <w:tab w:val="left" w:pos="1985"/>
        </w:tabs>
        <w:spacing w:line="360" w:lineRule="auto"/>
        <w:ind w:firstLine="426"/>
        <w:jc w:val="both"/>
        <w:rPr>
          <w:sz w:val="28"/>
          <w:szCs w:val="28"/>
        </w:rPr>
      </w:pPr>
      <w:r w:rsidRPr="00C468FB">
        <w:rPr>
          <w:sz w:val="28"/>
          <w:szCs w:val="28"/>
        </w:rPr>
        <w:t>3.2.</w:t>
      </w:r>
      <w:r>
        <w:rPr>
          <w:sz w:val="28"/>
          <w:szCs w:val="28"/>
        </w:rPr>
        <w:t>4</w:t>
      </w:r>
      <w:r w:rsidRPr="00C468FB">
        <w:rPr>
          <w:sz w:val="28"/>
          <w:szCs w:val="28"/>
        </w:rPr>
        <w:t xml:space="preserve"> Кабельные сети </w:t>
      </w:r>
      <w:r>
        <w:rPr>
          <w:sz w:val="28"/>
          <w:szCs w:val="28"/>
        </w:rPr>
        <w:t xml:space="preserve">напольных устройств </w:t>
      </w:r>
      <w:r w:rsidRPr="00C468FB">
        <w:rPr>
          <w:sz w:val="28"/>
          <w:szCs w:val="28"/>
        </w:rPr>
        <w:t>горловины станции</w:t>
      </w:r>
    </w:p>
    <w:p w14:paraId="082A7532" w14:textId="77777777" w:rsidR="005A4D54" w:rsidRPr="00C468FB" w:rsidRDefault="005A4D54" w:rsidP="005A4D54">
      <w:pPr>
        <w:pStyle w:val="a7"/>
        <w:rPr>
          <w:rFonts w:ascii="Times New Roman" w:hAnsi="Times New Roman"/>
          <w:sz w:val="28"/>
          <w:szCs w:val="28"/>
        </w:rPr>
      </w:pPr>
    </w:p>
    <w:p w14:paraId="5FDEB3B0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left="426" w:right="-142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Согласовано:</w:t>
      </w:r>
    </w:p>
    <w:p w14:paraId="7DA04D70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едседателем предметной (цикловой) комиссии</w:t>
      </w:r>
    </w:p>
    <w:p w14:paraId="09C7AE1D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___________________ ФИО</w:t>
      </w:r>
    </w:p>
    <w:p w14:paraId="4C6F3BB7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токол № __ от «___» ___________ 20__г.</w:t>
      </w:r>
    </w:p>
    <w:p w14:paraId="6252C9A0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Дата выдачи задания «___» ___________ 20__г</w:t>
      </w:r>
    </w:p>
    <w:p w14:paraId="1D0DD96B" w14:textId="77777777" w:rsidR="005A4D54" w:rsidRDefault="005A4D54" w:rsidP="005A4D54">
      <w:pPr>
        <w:tabs>
          <w:tab w:val="left" w:pos="426"/>
          <w:tab w:val="left" w:pos="851"/>
        </w:tabs>
        <w:ind w:right="-142" w:firstLine="426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Исполнитель _________ ФИО</w:t>
      </w:r>
    </w:p>
    <w:p w14:paraId="375A8CA1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16"/>
          <w:szCs w:val="16"/>
        </w:rPr>
      </w:pP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 xml:space="preserve">   </w:t>
      </w:r>
      <w:r>
        <w:rPr>
          <w:rFonts w:eastAsia="Calibri"/>
          <w:sz w:val="16"/>
          <w:szCs w:val="16"/>
        </w:rPr>
        <w:t>подпись</w:t>
      </w:r>
    </w:p>
    <w:p w14:paraId="27D1BD27" w14:textId="77777777" w:rsidR="005A4D54" w:rsidRDefault="005A4D54" w:rsidP="005A4D54">
      <w:pPr>
        <w:tabs>
          <w:tab w:val="left" w:pos="426"/>
          <w:tab w:val="left" w:pos="851"/>
        </w:tabs>
        <w:ind w:right="-142" w:firstLine="426"/>
        <w:jc w:val="both"/>
        <w:rPr>
          <w:rFonts w:eastAsia="Calibri"/>
          <w:sz w:val="16"/>
          <w:szCs w:val="16"/>
        </w:rPr>
      </w:pPr>
      <w:r>
        <w:rPr>
          <w:rFonts w:eastAsia="Calibri"/>
          <w:sz w:val="28"/>
          <w:szCs w:val="28"/>
        </w:rPr>
        <w:t xml:space="preserve">Руководитель курсового проекта  ________________  ФИО </w:t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</w:rPr>
        <w:tab/>
        <w:t xml:space="preserve">                                   </w:t>
      </w:r>
      <w:r>
        <w:rPr>
          <w:rFonts w:eastAsia="Calibri"/>
          <w:sz w:val="16"/>
          <w:szCs w:val="16"/>
        </w:rPr>
        <w:t>подпись</w:t>
      </w:r>
    </w:p>
    <w:p w14:paraId="345251A4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«___» ___________ 20__г</w:t>
      </w:r>
    </w:p>
    <w:p w14:paraId="5512DD90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Срок защиты курсового проекта «___» ___________ 20__г</w:t>
      </w:r>
    </w:p>
    <w:p w14:paraId="4FCAC71C" w14:textId="77777777" w:rsidR="005A4D54" w:rsidRDefault="005A4D54" w:rsidP="005A4D54">
      <w:pPr>
        <w:tabs>
          <w:tab w:val="left" w:pos="426"/>
          <w:tab w:val="left" w:pos="851"/>
        </w:tabs>
        <w:spacing w:line="276" w:lineRule="auto"/>
        <w:ind w:right="-142" w:firstLine="426"/>
        <w:jc w:val="both"/>
        <w:rPr>
          <w:b/>
          <w:bCs/>
        </w:rPr>
      </w:pPr>
    </w:p>
    <w:p w14:paraId="78B7B821" w14:textId="77777777" w:rsidR="005A4D54" w:rsidRDefault="005A4D54" w:rsidP="005A4D54">
      <w:pPr>
        <w:tabs>
          <w:tab w:val="left" w:pos="426"/>
          <w:tab w:val="left" w:pos="851"/>
        </w:tabs>
        <w:spacing w:line="276" w:lineRule="auto"/>
        <w:ind w:right="-142" w:firstLine="426"/>
        <w:jc w:val="both"/>
        <w:rPr>
          <w:b/>
          <w:bCs/>
        </w:rPr>
      </w:pPr>
    </w:p>
    <w:p w14:paraId="3B1FD32F" w14:textId="77777777" w:rsidR="005A4D54" w:rsidRPr="00C406F7" w:rsidRDefault="005A4D54" w:rsidP="005A4D54">
      <w:pPr>
        <w:tabs>
          <w:tab w:val="left" w:pos="426"/>
          <w:tab w:val="left" w:pos="851"/>
        </w:tabs>
        <w:spacing w:line="276" w:lineRule="auto"/>
        <w:ind w:right="-142" w:firstLine="426"/>
        <w:jc w:val="both"/>
      </w:pPr>
      <w:r w:rsidRPr="00C406F7">
        <w:rPr>
          <w:b/>
          <w:bCs/>
        </w:rPr>
        <w:t>Критерии оценки:</w:t>
      </w:r>
    </w:p>
    <w:p w14:paraId="4EF57C07" w14:textId="77777777" w:rsidR="005A4D54" w:rsidRDefault="005A4D54" w:rsidP="005A4D54">
      <w:pPr>
        <w:jc w:val="both"/>
      </w:pPr>
      <w:r w:rsidRPr="00956446">
        <w:t>Курсовой проект</w:t>
      </w:r>
      <w:r>
        <w:t>,</w:t>
      </w:r>
      <w:r w:rsidRPr="00956446">
        <w:t xml:space="preserve"> выполненный</w:t>
      </w:r>
      <w:r>
        <w:t>,</w:t>
      </w:r>
      <w:r w:rsidRPr="00956446">
        <w:t xml:space="preserve"> согласно выданного задания, правильное выполнение и оформление</w:t>
      </w:r>
      <w:r>
        <w:t xml:space="preserve"> ПЗ и ГЧ – 2</w:t>
      </w:r>
      <w:r w:rsidRPr="00956446">
        <w:t>5 баллов.</w:t>
      </w:r>
    </w:p>
    <w:p w14:paraId="3AA3FD19" w14:textId="77777777" w:rsidR="005A4D54" w:rsidRPr="00956446" w:rsidRDefault="005A4D54" w:rsidP="005A4D54">
      <w:pPr>
        <w:jc w:val="both"/>
      </w:pPr>
      <w:r>
        <w:t>Курсовой проект сдан на проверку не позднее сроков, указанных в задании -10 баллов</w:t>
      </w:r>
    </w:p>
    <w:p w14:paraId="403178C8" w14:textId="77777777" w:rsidR="005A4D54" w:rsidRPr="00956446" w:rsidRDefault="005A4D54" w:rsidP="005A4D54">
      <w:pPr>
        <w:jc w:val="both"/>
      </w:pPr>
      <w:r w:rsidRPr="00956446">
        <w:t>Защита КП. Знание принципов работы схем</w:t>
      </w:r>
      <w:r>
        <w:t xml:space="preserve"> </w:t>
      </w:r>
      <w:r w:rsidRPr="00956446">
        <w:t>-15 баллов</w:t>
      </w:r>
    </w:p>
    <w:p w14:paraId="44F35C2F" w14:textId="77777777" w:rsidR="005A4D54" w:rsidRPr="00956446" w:rsidRDefault="005A4D54" w:rsidP="005A4D54">
      <w:pPr>
        <w:jc w:val="both"/>
      </w:pPr>
      <w:r>
        <w:t>Защита КП. Порядок включения</w:t>
      </w:r>
      <w:r w:rsidRPr="00956446">
        <w:t xml:space="preserve"> схем реле – 2</w:t>
      </w:r>
      <w:r>
        <w:t>5</w:t>
      </w:r>
      <w:r w:rsidRPr="00956446">
        <w:t xml:space="preserve"> баллов.</w:t>
      </w:r>
    </w:p>
    <w:p w14:paraId="47245482" w14:textId="77777777" w:rsidR="005A4D54" w:rsidRPr="00956446" w:rsidRDefault="005A4D54" w:rsidP="005A4D54">
      <w:pPr>
        <w:jc w:val="both"/>
      </w:pPr>
      <w:r>
        <w:t xml:space="preserve">Защита </w:t>
      </w:r>
      <w:r w:rsidRPr="00956446">
        <w:t xml:space="preserve">КП. Знание включения цепей самоблокировки схем реле, включенных по основным </w:t>
      </w:r>
    </w:p>
    <w:p w14:paraId="57CAEC79" w14:textId="77777777" w:rsidR="005A4D54" w:rsidRPr="00956446" w:rsidRDefault="005A4D54" w:rsidP="005A4D54">
      <w:pPr>
        <w:jc w:val="both"/>
      </w:pPr>
      <w:r w:rsidRPr="00956446">
        <w:t xml:space="preserve">цепям, а также их отключения – </w:t>
      </w:r>
      <w:r>
        <w:t>25</w:t>
      </w:r>
      <w:r w:rsidRPr="00956446">
        <w:t xml:space="preserve"> баллов.</w:t>
      </w:r>
    </w:p>
    <w:p w14:paraId="1EDEB15B" w14:textId="77777777" w:rsidR="005A4D54" w:rsidRPr="00415971" w:rsidRDefault="005A4D54" w:rsidP="005A4D54">
      <w:pPr>
        <w:rPr>
          <w:b/>
          <w:bCs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14"/>
        <w:gridCol w:w="3362"/>
        <w:gridCol w:w="3361"/>
      </w:tblGrid>
      <w:tr w:rsidR="005A4D54" w:rsidRPr="00415971" w14:paraId="35931683" w14:textId="77777777" w:rsidTr="00193481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6A9E7" w14:textId="77777777" w:rsidR="005A4D54" w:rsidRPr="00415971" w:rsidRDefault="005A4D54" w:rsidP="00193481">
            <w:pPr>
              <w:jc w:val="center"/>
            </w:pPr>
            <w:r w:rsidRPr="00415971">
              <w:t>Отметка (оценка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0E574" w14:textId="77777777" w:rsidR="005A4D54" w:rsidRPr="00415971" w:rsidRDefault="005A4D54" w:rsidP="00193481">
            <w:pPr>
              <w:jc w:val="center"/>
            </w:pPr>
            <w:r w:rsidRPr="00415971">
              <w:t>Количество правильных ответов в баллах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F4125" w14:textId="77777777" w:rsidR="005A4D54" w:rsidRPr="00415971" w:rsidRDefault="005A4D54" w:rsidP="00193481">
            <w:pPr>
              <w:jc w:val="center"/>
            </w:pPr>
            <w:r w:rsidRPr="00415971">
              <w:t>Количество правильных ответов в процентах</w:t>
            </w:r>
          </w:p>
        </w:tc>
      </w:tr>
      <w:tr w:rsidR="005A4D54" w:rsidRPr="00415971" w14:paraId="2DE7491C" w14:textId="77777777" w:rsidTr="00193481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372E8" w14:textId="77777777" w:rsidR="005A4D54" w:rsidRPr="00415971" w:rsidRDefault="005A4D54" w:rsidP="00193481">
            <w:pPr>
              <w:jc w:val="center"/>
            </w:pPr>
            <w:r w:rsidRPr="00415971">
              <w:t>5 (отличн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C2DE2" w14:textId="77777777" w:rsidR="005A4D54" w:rsidRPr="00415971" w:rsidRDefault="005A4D54" w:rsidP="00193481">
            <w:pPr>
              <w:jc w:val="center"/>
            </w:pPr>
            <w:r w:rsidRPr="00AB5C7F">
              <w:t>более 90</w:t>
            </w:r>
            <w:r>
              <w:t xml:space="preserve"> </w:t>
            </w:r>
            <w:r w:rsidRPr="00415971">
              <w:t>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91DC0" w14:textId="77777777" w:rsidR="005A4D54" w:rsidRPr="00415971" w:rsidRDefault="005A4D54" w:rsidP="00193481">
            <w:pPr>
              <w:jc w:val="center"/>
            </w:pPr>
            <w:r w:rsidRPr="00415971">
              <w:rPr>
                <w:color w:val="000000"/>
              </w:rPr>
              <w:t>от 90% до 100%</w:t>
            </w:r>
          </w:p>
        </w:tc>
      </w:tr>
      <w:tr w:rsidR="005A4D54" w:rsidRPr="00415971" w14:paraId="61BAA152" w14:textId="77777777" w:rsidTr="00193481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C827A" w14:textId="77777777" w:rsidR="005A4D54" w:rsidRPr="00415971" w:rsidRDefault="005A4D54" w:rsidP="00193481">
            <w:pPr>
              <w:jc w:val="center"/>
            </w:pPr>
            <w:r w:rsidRPr="00415971">
              <w:t>4 (хорош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64ADA" w14:textId="77777777" w:rsidR="005A4D54" w:rsidRPr="00415971" w:rsidRDefault="005A4D54" w:rsidP="00193481">
            <w:pPr>
              <w:jc w:val="center"/>
            </w:pPr>
            <w:r>
              <w:t>75</w:t>
            </w:r>
            <w:r w:rsidRPr="00AB5C7F">
              <w:t xml:space="preserve"> </w:t>
            </w:r>
            <w:r>
              <w:t>–</w:t>
            </w:r>
            <w:r w:rsidRPr="00AB5C7F">
              <w:t xml:space="preserve"> 90</w:t>
            </w:r>
            <w:r>
              <w:t xml:space="preserve"> </w:t>
            </w:r>
            <w:r w:rsidRPr="00415971">
              <w:t>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26070" w14:textId="77777777" w:rsidR="005A4D54" w:rsidRPr="00415971" w:rsidRDefault="005A4D54" w:rsidP="00193481">
            <w:pPr>
              <w:jc w:val="center"/>
            </w:pPr>
            <w:r>
              <w:rPr>
                <w:color w:val="000000"/>
              </w:rPr>
              <w:t>от 75</w:t>
            </w:r>
            <w:r w:rsidRPr="00415971">
              <w:rPr>
                <w:color w:val="000000"/>
              </w:rPr>
              <w:t>% до 89 %</w:t>
            </w:r>
          </w:p>
        </w:tc>
      </w:tr>
      <w:tr w:rsidR="005A4D54" w:rsidRPr="00415971" w14:paraId="54B6F492" w14:textId="77777777" w:rsidTr="00193481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BB190" w14:textId="77777777" w:rsidR="005A4D54" w:rsidRPr="00415971" w:rsidRDefault="005A4D54" w:rsidP="00193481">
            <w:pPr>
              <w:jc w:val="center"/>
            </w:pPr>
            <w:r w:rsidRPr="00415971">
              <w:t>3 (удовлетворительн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7B4EE" w14:textId="77777777" w:rsidR="005A4D54" w:rsidRPr="00415971" w:rsidRDefault="005A4D54" w:rsidP="00193481">
            <w:pPr>
              <w:jc w:val="center"/>
            </w:pPr>
            <w:r>
              <w:t xml:space="preserve">50-75 </w:t>
            </w:r>
            <w:r w:rsidRPr="00415971">
              <w:t>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50393" w14:textId="77777777" w:rsidR="005A4D54" w:rsidRPr="00415971" w:rsidRDefault="005A4D54" w:rsidP="00193481">
            <w:pPr>
              <w:jc w:val="center"/>
            </w:pPr>
            <w:r w:rsidRPr="00415971">
              <w:rPr>
                <w:color w:val="000000"/>
              </w:rPr>
              <w:t>от 60% до 74%</w:t>
            </w:r>
          </w:p>
        </w:tc>
      </w:tr>
      <w:tr w:rsidR="005A4D54" w:rsidRPr="00B33085" w14:paraId="198CB23D" w14:textId="77777777" w:rsidTr="00193481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15A89" w14:textId="77777777" w:rsidR="005A4D54" w:rsidRPr="00415971" w:rsidRDefault="005A4D54" w:rsidP="00193481">
            <w:pPr>
              <w:jc w:val="center"/>
            </w:pPr>
            <w:r w:rsidRPr="00415971">
              <w:t>2 (неудовлетворительн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AF6E9" w14:textId="77777777" w:rsidR="005A4D54" w:rsidRPr="00415971" w:rsidRDefault="005A4D54" w:rsidP="00193481">
            <w:pPr>
              <w:jc w:val="center"/>
            </w:pPr>
            <w:r>
              <w:t>менее 50</w:t>
            </w:r>
            <w:r w:rsidRPr="00415971">
              <w:t xml:space="preserve"> 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F2AE0" w14:textId="77777777" w:rsidR="005A4D54" w:rsidRPr="00B33085" w:rsidRDefault="005A4D54" w:rsidP="00193481">
            <w:pPr>
              <w:jc w:val="center"/>
            </w:pPr>
            <w:r w:rsidRPr="00415971">
              <w:rPr>
                <w:color w:val="000000"/>
              </w:rPr>
              <w:t>от 0% до 59%</w:t>
            </w:r>
          </w:p>
        </w:tc>
      </w:tr>
    </w:tbl>
    <w:p w14:paraId="459E7FFD" w14:textId="77777777" w:rsidR="005A4D54" w:rsidRDefault="005A4D54" w:rsidP="005A4D54">
      <w:pPr>
        <w:pStyle w:val="22"/>
        <w:tabs>
          <w:tab w:val="num" w:pos="360"/>
        </w:tabs>
        <w:spacing w:after="0" w:line="240" w:lineRule="auto"/>
        <w:jc w:val="both"/>
        <w:rPr>
          <w:sz w:val="24"/>
          <w:szCs w:val="24"/>
        </w:rPr>
      </w:pPr>
    </w:p>
    <w:p w14:paraId="6CA0DEBB" w14:textId="503AED8C" w:rsidR="005A4D54" w:rsidRPr="00C406F7" w:rsidRDefault="005A4D54" w:rsidP="005A4D54">
      <w:pPr>
        <w:pStyle w:val="22"/>
        <w:tabs>
          <w:tab w:val="num" w:pos="360"/>
        </w:tabs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Защита курсового проекта проводится в форме открытой защиты, решение выносится коллегиально, преподавателями профессионального цикла специальности 2</w:t>
      </w:r>
      <w:r w:rsidR="003A5876">
        <w:rPr>
          <w:sz w:val="24"/>
          <w:szCs w:val="24"/>
        </w:rPr>
        <w:t>3</w:t>
      </w:r>
      <w:r>
        <w:rPr>
          <w:sz w:val="24"/>
          <w:szCs w:val="24"/>
        </w:rPr>
        <w:t>.02.0</w:t>
      </w:r>
      <w:r w:rsidR="003A5876">
        <w:rPr>
          <w:sz w:val="24"/>
          <w:szCs w:val="24"/>
        </w:rPr>
        <w:t>9</w:t>
      </w:r>
      <w:r>
        <w:rPr>
          <w:sz w:val="24"/>
          <w:szCs w:val="24"/>
        </w:rPr>
        <w:t xml:space="preserve"> Автоматика и телемеханика на транспорте (железнодорожном транспорте). </w:t>
      </w:r>
    </w:p>
    <w:p w14:paraId="728D9342" w14:textId="77777777" w:rsidR="005A4D54" w:rsidRDefault="005A4D54" w:rsidP="005A4D54">
      <w:pPr>
        <w:tabs>
          <w:tab w:val="left" w:pos="426"/>
          <w:tab w:val="left" w:pos="851"/>
        </w:tabs>
        <w:spacing w:line="360" w:lineRule="auto"/>
        <w:ind w:right="-142" w:firstLine="426"/>
        <w:jc w:val="both"/>
        <w:rPr>
          <w:rFonts w:eastAsia="Calibri"/>
          <w:sz w:val="28"/>
          <w:szCs w:val="28"/>
        </w:rPr>
      </w:pPr>
    </w:p>
    <w:p w14:paraId="3C573766" w14:textId="77777777" w:rsidR="005A4D54" w:rsidRDefault="005A4D54" w:rsidP="005A4D54">
      <w:pPr>
        <w:jc w:val="center"/>
        <w:rPr>
          <w:b/>
          <w:bCs/>
          <w:spacing w:val="-8"/>
        </w:rPr>
      </w:pPr>
      <w:r w:rsidRPr="00DD403D">
        <w:rPr>
          <w:b/>
          <w:color w:val="000000"/>
        </w:rPr>
        <w:t xml:space="preserve">Тема </w:t>
      </w:r>
      <w:r>
        <w:rPr>
          <w:b/>
          <w:color w:val="000000"/>
        </w:rPr>
        <w:t>1</w:t>
      </w:r>
      <w:r w:rsidRPr="00DD403D">
        <w:rPr>
          <w:b/>
          <w:color w:val="000000"/>
        </w:rPr>
        <w:t>.</w:t>
      </w:r>
      <w:r>
        <w:rPr>
          <w:b/>
          <w:color w:val="000000"/>
        </w:rPr>
        <w:t>13</w:t>
      </w:r>
      <w:r w:rsidRPr="00DD403D">
        <w:rPr>
          <w:b/>
          <w:color w:val="000000"/>
        </w:rPr>
        <w:t>.</w:t>
      </w:r>
      <w:r>
        <w:rPr>
          <w:b/>
          <w:color w:val="000000"/>
        </w:rPr>
        <w:t xml:space="preserve"> </w:t>
      </w:r>
      <w:r w:rsidRPr="00AD5744">
        <w:rPr>
          <w:b/>
          <w:bCs/>
          <w:spacing w:val="-4"/>
        </w:rPr>
        <w:t>Эксплуатационно-</w:t>
      </w:r>
      <w:r w:rsidRPr="00AD5744">
        <w:rPr>
          <w:b/>
          <w:bCs/>
          <w:spacing w:val="-6"/>
        </w:rPr>
        <w:t>технические требования к техни</w:t>
      </w:r>
      <w:r w:rsidRPr="00AD5744">
        <w:rPr>
          <w:b/>
          <w:bCs/>
          <w:spacing w:val="-3"/>
        </w:rPr>
        <w:t xml:space="preserve">ческим средствам механизации </w:t>
      </w:r>
      <w:r w:rsidRPr="00AD5744">
        <w:rPr>
          <w:b/>
          <w:bCs/>
          <w:spacing w:val="-8"/>
        </w:rPr>
        <w:t>на сортировочных станциях</w:t>
      </w: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5D1B5802" w14:textId="77777777" w:rsidTr="00193481">
        <w:tc>
          <w:tcPr>
            <w:tcW w:w="5070" w:type="dxa"/>
          </w:tcPr>
          <w:p w14:paraId="78F51799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6D9736B9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3F0624DB" w14:textId="77777777" w:rsidTr="00193481">
        <w:tc>
          <w:tcPr>
            <w:tcW w:w="5070" w:type="dxa"/>
          </w:tcPr>
          <w:p w14:paraId="7D0C27DA" w14:textId="77777777" w:rsidR="005A4D54" w:rsidRPr="005169D5" w:rsidRDefault="005A4D54" w:rsidP="0019348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661E24F" w14:textId="21988F04" w:rsidR="005A4D54" w:rsidRPr="005169D5" w:rsidRDefault="005A4D54" w:rsidP="0019348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 w:rsidR="001024F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0433E451" w14:textId="77777777" w:rsidR="005A4D54" w:rsidRPr="005169D5" w:rsidRDefault="005A4D54" w:rsidP="0019348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55CAB551" w14:textId="77777777" w:rsidR="005A4D54" w:rsidRPr="005169D5" w:rsidRDefault="005A4D54" w:rsidP="00193481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У.1 У.6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8</w:t>
            </w:r>
          </w:p>
          <w:p w14:paraId="5C9ABF9D" w14:textId="1EAFF937" w:rsidR="005A4D54" w:rsidRDefault="005A4D54" w:rsidP="00193481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З.1 З.2 З.6 </w:t>
            </w:r>
          </w:p>
        </w:tc>
        <w:tc>
          <w:tcPr>
            <w:tcW w:w="5244" w:type="dxa"/>
          </w:tcPr>
          <w:p w14:paraId="37B5C60C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Устный опрос</w:t>
            </w:r>
          </w:p>
          <w:p w14:paraId="537B964C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E0545">
              <w:rPr>
                <w:rFonts w:eastAsia="Calibri"/>
                <w:iCs/>
                <w:lang w:eastAsia="en-US"/>
              </w:rPr>
              <w:t>Самостоятельная работа</w:t>
            </w:r>
            <w:r>
              <w:rPr>
                <w:rFonts w:eastAsia="Calibri"/>
                <w:iCs/>
                <w:lang w:eastAsia="en-US"/>
              </w:rPr>
              <w:t xml:space="preserve"> </w:t>
            </w:r>
          </w:p>
          <w:p w14:paraId="4741B694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69C0BE45" w14:textId="77777777" w:rsidR="005A4D54" w:rsidRDefault="005A4D54" w:rsidP="005A4D54">
      <w:pPr>
        <w:jc w:val="center"/>
        <w:rPr>
          <w:rFonts w:eastAsia="Calibri"/>
          <w:b/>
          <w:lang w:eastAsia="en-US"/>
        </w:rPr>
      </w:pPr>
    </w:p>
    <w:p w14:paraId="22505FAB" w14:textId="77777777" w:rsidR="005A4D54" w:rsidRPr="001A5370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 w:rsidRPr="009F02D6">
        <w:rPr>
          <w:rFonts w:eastAsia="Calibri"/>
          <w:b/>
          <w:lang w:eastAsia="en-US"/>
        </w:rPr>
        <w:t>Вопросы для текущего контроля</w:t>
      </w:r>
    </w:p>
    <w:p w14:paraId="0072ED9B" w14:textId="77777777" w:rsidR="005A4D54" w:rsidRPr="003469D5" w:rsidRDefault="005A4D54" w:rsidP="005A4D54">
      <w:pPr>
        <w:spacing w:line="276" w:lineRule="auto"/>
        <w:ind w:firstLine="708"/>
        <w:jc w:val="both"/>
      </w:pPr>
      <w:r>
        <w:rPr>
          <w:sz w:val="28"/>
          <w:szCs w:val="28"/>
        </w:rPr>
        <w:t>1.</w:t>
      </w:r>
      <w:r w:rsidRPr="006C4909">
        <w:rPr>
          <w:sz w:val="28"/>
          <w:szCs w:val="28"/>
        </w:rPr>
        <w:t xml:space="preserve"> </w:t>
      </w:r>
      <w:r w:rsidRPr="003469D5">
        <w:t>Общая характеристика технологии работ по переработке вагонов на сортировочных станциях.</w:t>
      </w:r>
    </w:p>
    <w:p w14:paraId="5411F58D" w14:textId="77777777" w:rsidR="005A4D54" w:rsidRPr="003469D5" w:rsidRDefault="005A4D54" w:rsidP="005A4D54">
      <w:pPr>
        <w:spacing w:line="276" w:lineRule="auto"/>
        <w:ind w:firstLine="708"/>
        <w:jc w:val="both"/>
      </w:pPr>
      <w:r w:rsidRPr="003469D5">
        <w:t>2. Основные элементы сортировочных горок и их классификация.</w:t>
      </w:r>
    </w:p>
    <w:p w14:paraId="5005FC70" w14:textId="77777777" w:rsidR="005A4D54" w:rsidRDefault="005A4D54" w:rsidP="005A4D54">
      <w:pPr>
        <w:spacing w:line="276" w:lineRule="auto"/>
        <w:ind w:firstLine="708"/>
        <w:jc w:val="both"/>
      </w:pPr>
      <w:r w:rsidRPr="003469D5">
        <w:t>3. Надвиг и роспуск составов. Основные требования к техническим средствам их реализации</w:t>
      </w:r>
      <w:r>
        <w:t>.</w:t>
      </w:r>
    </w:p>
    <w:p w14:paraId="10B22E4E" w14:textId="77777777" w:rsidR="005A4D54" w:rsidRDefault="005A4D54" w:rsidP="005A4D54">
      <w:pPr>
        <w:spacing w:line="276" w:lineRule="auto"/>
        <w:ind w:firstLine="708"/>
        <w:jc w:val="both"/>
      </w:pPr>
      <w:r>
        <w:t xml:space="preserve">4. Технология работы </w:t>
      </w:r>
      <w:r w:rsidRPr="003469D5">
        <w:t>сортировочн</w:t>
      </w:r>
      <w:r>
        <w:t>ой</w:t>
      </w:r>
      <w:r w:rsidRPr="003469D5">
        <w:t xml:space="preserve"> станци</w:t>
      </w:r>
      <w:r>
        <w:t>и.</w:t>
      </w:r>
    </w:p>
    <w:p w14:paraId="1EA7231B" w14:textId="77777777" w:rsidR="005A4D54" w:rsidRDefault="005A4D54" w:rsidP="005A4D54">
      <w:pPr>
        <w:spacing w:line="276" w:lineRule="auto"/>
        <w:ind w:firstLine="708"/>
        <w:jc w:val="both"/>
      </w:pPr>
      <w:r>
        <w:t>5. Подготовка составов и отправление поездов.</w:t>
      </w:r>
    </w:p>
    <w:p w14:paraId="0CFA8234" w14:textId="77777777" w:rsidR="005A4D54" w:rsidRDefault="005A4D54" w:rsidP="005A4D54">
      <w:pPr>
        <w:spacing w:line="276" w:lineRule="auto"/>
        <w:ind w:firstLine="708"/>
        <w:jc w:val="both"/>
      </w:pPr>
      <w:r>
        <w:t xml:space="preserve">6. Структура технологических средств и систем </w:t>
      </w:r>
      <w:r w:rsidRPr="003469D5">
        <w:t>сортировочных горок</w:t>
      </w:r>
      <w:r>
        <w:t>.</w:t>
      </w:r>
    </w:p>
    <w:p w14:paraId="0161ABA2" w14:textId="77777777" w:rsidR="005A4D54" w:rsidRDefault="005A4D54" w:rsidP="005A4D54">
      <w:pPr>
        <w:spacing w:line="276" w:lineRule="auto"/>
        <w:ind w:firstLine="708"/>
        <w:jc w:val="both"/>
      </w:pPr>
      <w:r>
        <w:t>7.Система управления скоростью надвига, роспуска и маневровых перемещений составов и групп вагонов</w:t>
      </w:r>
      <w:r w:rsidRPr="000F4BB8">
        <w:t xml:space="preserve"> </w:t>
      </w:r>
    </w:p>
    <w:p w14:paraId="1B0215CF" w14:textId="77777777" w:rsidR="005A4D54" w:rsidRDefault="005A4D54" w:rsidP="005A4D54">
      <w:pPr>
        <w:spacing w:line="276" w:lineRule="auto"/>
        <w:ind w:firstLine="708"/>
        <w:jc w:val="both"/>
      </w:pPr>
      <w:r>
        <w:t>8.Система управления скоростью скатывающих отцепов.</w:t>
      </w:r>
    </w:p>
    <w:p w14:paraId="3A0B6345" w14:textId="77777777" w:rsidR="005A4D54" w:rsidRDefault="005A4D54" w:rsidP="005A4D54">
      <w:pPr>
        <w:spacing w:line="276" w:lineRule="auto"/>
        <w:ind w:firstLine="708"/>
        <w:jc w:val="both"/>
      </w:pPr>
      <w:r>
        <w:t>9.</w:t>
      </w:r>
      <w:r w:rsidRPr="000F4BB8">
        <w:t xml:space="preserve"> </w:t>
      </w:r>
      <w:r w:rsidRPr="003469D5">
        <w:t>Формирование, подготовка и отправление составов на сортировочных станциях.</w:t>
      </w:r>
    </w:p>
    <w:p w14:paraId="61EC0E77" w14:textId="77777777" w:rsidR="005A4D54" w:rsidRDefault="005A4D54" w:rsidP="005A4D54">
      <w:pPr>
        <w:spacing w:line="276" w:lineRule="auto"/>
        <w:ind w:firstLine="708"/>
        <w:jc w:val="both"/>
      </w:pPr>
      <w:r>
        <w:t xml:space="preserve">10. </w:t>
      </w:r>
      <w:r w:rsidRPr="003469D5">
        <w:t>Средства механизации и автоматизации на сортировочных горках.</w:t>
      </w:r>
    </w:p>
    <w:p w14:paraId="37F3DCD3" w14:textId="77777777" w:rsidR="005A4D54" w:rsidRDefault="005A4D54" w:rsidP="005A4D54">
      <w:pPr>
        <w:ind w:firstLine="851"/>
        <w:jc w:val="both"/>
        <w:rPr>
          <w:b/>
        </w:rPr>
      </w:pPr>
    </w:p>
    <w:p w14:paraId="216B4C37" w14:textId="77777777" w:rsidR="005A4D54" w:rsidRPr="005E0545" w:rsidRDefault="005A4D54" w:rsidP="005A4D54">
      <w:pPr>
        <w:ind w:firstLine="851"/>
        <w:jc w:val="both"/>
        <w:rPr>
          <w:b/>
        </w:rPr>
      </w:pPr>
      <w:r w:rsidRPr="005E0545">
        <w:rPr>
          <w:b/>
        </w:rPr>
        <w:t>Критерии оценки:</w:t>
      </w:r>
    </w:p>
    <w:p w14:paraId="2C57B159" w14:textId="77777777" w:rsidR="005A4D54" w:rsidRPr="005E0545" w:rsidRDefault="005A4D54" w:rsidP="005A4D54">
      <w:pPr>
        <w:ind w:firstLine="851"/>
        <w:jc w:val="both"/>
        <w:rPr>
          <w:lang w:eastAsia="ar-SA"/>
        </w:rPr>
      </w:pPr>
      <w:r w:rsidRPr="005E0545">
        <w:rPr>
          <w:b/>
        </w:rPr>
        <w:t>«5» отлично</w:t>
      </w:r>
      <w:r w:rsidRPr="005E0545">
        <w:t xml:space="preserve"> - </w:t>
      </w:r>
      <w:r w:rsidRPr="005E0545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3B3B753B" w14:textId="77777777" w:rsidR="005A4D54" w:rsidRPr="005E0545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5E0545">
        <w:rPr>
          <w:b/>
          <w:lang w:eastAsia="ar-SA"/>
        </w:rPr>
        <w:t>«4» хорошо</w:t>
      </w:r>
      <w:r w:rsidRPr="005E0545">
        <w:rPr>
          <w:lang w:eastAsia="ar-SA"/>
        </w:rPr>
        <w:t xml:space="preserve"> - обучающийся </w:t>
      </w:r>
      <w:r w:rsidRPr="005E0545">
        <w:rPr>
          <w:rFonts w:eastAsia="Arial Unicode MS" w:cs="Arial Unicode MS"/>
          <w:color w:val="000000"/>
          <w:lang w:eastAsia="ar-SA" w:bidi="ru-RU"/>
        </w:rPr>
        <w:t xml:space="preserve">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730D205D" w14:textId="77777777" w:rsidR="005A4D54" w:rsidRPr="005E0545" w:rsidRDefault="005A4D54" w:rsidP="005A4D54">
      <w:pPr>
        <w:widowControl w:val="0"/>
        <w:ind w:firstLine="851"/>
        <w:jc w:val="both"/>
        <w:rPr>
          <w:lang w:eastAsia="ar-SA"/>
        </w:rPr>
      </w:pPr>
      <w:r w:rsidRPr="005E0545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5E0545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5E0545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599F7802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bidi="ru-RU"/>
        </w:rPr>
      </w:pPr>
      <w:r w:rsidRPr="005E0545">
        <w:rPr>
          <w:b/>
          <w:lang w:eastAsia="ar-SA"/>
        </w:rPr>
        <w:t>«2» неудовлетворительно</w:t>
      </w:r>
      <w:r w:rsidRPr="005E0545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55CBD80A" w14:textId="77777777" w:rsidR="005A4D54" w:rsidRDefault="005A4D54" w:rsidP="005A4D54">
      <w:pPr>
        <w:rPr>
          <w:b/>
        </w:rPr>
      </w:pPr>
    </w:p>
    <w:p w14:paraId="082BE661" w14:textId="77777777" w:rsidR="005A4D54" w:rsidRDefault="005A4D54" w:rsidP="005A4D54">
      <w:pPr>
        <w:widowControl w:val="0"/>
        <w:ind w:firstLine="851"/>
        <w:jc w:val="both"/>
        <w:rPr>
          <w:b/>
          <w:bCs/>
        </w:rPr>
      </w:pPr>
      <w:r>
        <w:rPr>
          <w:b/>
          <w:bCs/>
        </w:rPr>
        <w:t>Тема 1.14</w:t>
      </w:r>
      <w:r w:rsidRPr="00AD5744">
        <w:rPr>
          <w:b/>
          <w:bCs/>
        </w:rPr>
        <w:t>. Устройства механизации и автоматизации сортировочных горок</w:t>
      </w:r>
    </w:p>
    <w:p w14:paraId="1731DC8D" w14:textId="77777777" w:rsidR="005A4D54" w:rsidRPr="00DD403D" w:rsidRDefault="005A4D54" w:rsidP="005A4D54">
      <w:pPr>
        <w:jc w:val="center"/>
        <w:rPr>
          <w:b/>
          <w:color w:val="000000"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6A4CB981" w14:textId="77777777" w:rsidTr="00193481">
        <w:tc>
          <w:tcPr>
            <w:tcW w:w="5070" w:type="dxa"/>
          </w:tcPr>
          <w:p w14:paraId="6EE6C15F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2595438A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77D385EB" w14:textId="77777777" w:rsidTr="00193481">
        <w:tc>
          <w:tcPr>
            <w:tcW w:w="5070" w:type="dxa"/>
          </w:tcPr>
          <w:p w14:paraId="68EE91C3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35ADACE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6F88D910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6FFC3EE9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У.1 У.6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У.8</w:t>
            </w:r>
          </w:p>
          <w:p w14:paraId="18C89062" w14:textId="3B06537A" w:rsidR="005A4D54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З.1 З.2 З.6</w:t>
            </w:r>
          </w:p>
        </w:tc>
        <w:tc>
          <w:tcPr>
            <w:tcW w:w="5244" w:type="dxa"/>
          </w:tcPr>
          <w:p w14:paraId="6157B134" w14:textId="77777777" w:rsidR="005A4D54" w:rsidRDefault="005A4D54" w:rsidP="00193481">
            <w:pPr>
              <w:jc w:val="center"/>
              <w:rPr>
                <w:rFonts w:eastAsia="Calibri"/>
                <w:iCs/>
                <w:lang w:eastAsia="en-US"/>
              </w:rPr>
            </w:pPr>
            <w:r w:rsidRPr="006C5012">
              <w:rPr>
                <w:rFonts w:eastAsia="Calibri"/>
                <w:iCs/>
                <w:lang w:eastAsia="en-US"/>
              </w:rPr>
              <w:t>Устный опрос</w:t>
            </w:r>
            <w:r>
              <w:rPr>
                <w:rFonts w:eastAsia="Calibri"/>
                <w:iCs/>
                <w:lang w:eastAsia="en-US"/>
              </w:rPr>
              <w:t xml:space="preserve"> </w:t>
            </w:r>
          </w:p>
          <w:p w14:paraId="3DF19450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 w:rsidRPr="006C5012">
              <w:rPr>
                <w:rFonts w:eastAsia="Calibri"/>
                <w:iCs/>
                <w:lang w:eastAsia="en-US"/>
              </w:rPr>
              <w:t>Самостоятельная работа</w:t>
            </w:r>
            <w:r w:rsidRPr="00821255">
              <w:rPr>
                <w:rFonts w:eastAsia="Calibri"/>
                <w:lang w:eastAsia="en-US"/>
              </w:rPr>
              <w:t xml:space="preserve"> </w:t>
            </w:r>
          </w:p>
        </w:tc>
      </w:tr>
    </w:tbl>
    <w:p w14:paraId="08C585CE" w14:textId="77777777" w:rsidR="005A4D54" w:rsidRDefault="005A4D54" w:rsidP="005A4D54">
      <w:pPr>
        <w:jc w:val="center"/>
        <w:rPr>
          <w:rFonts w:eastAsia="Calibri"/>
          <w:b/>
          <w:lang w:eastAsia="en-US"/>
        </w:rPr>
      </w:pPr>
    </w:p>
    <w:p w14:paraId="1CAAE603" w14:textId="77777777" w:rsidR="005A4D54" w:rsidRPr="001A5370" w:rsidRDefault="005A4D54" w:rsidP="005A4D54">
      <w:pPr>
        <w:spacing w:line="360" w:lineRule="auto"/>
        <w:jc w:val="center"/>
        <w:rPr>
          <w:rFonts w:eastAsia="Calibri"/>
          <w:b/>
          <w:lang w:eastAsia="en-US"/>
        </w:rPr>
      </w:pPr>
      <w:r w:rsidRPr="001A5370">
        <w:rPr>
          <w:rFonts w:eastAsia="Calibri"/>
          <w:b/>
          <w:lang w:eastAsia="en-US"/>
        </w:rPr>
        <w:t>Вопросы для текущего контроля</w:t>
      </w:r>
    </w:p>
    <w:p w14:paraId="6346C114" w14:textId="77777777" w:rsidR="005A4D54" w:rsidRPr="007F4139" w:rsidRDefault="005A4D54" w:rsidP="00B02C62">
      <w:pPr>
        <w:pStyle w:val="a7"/>
        <w:numPr>
          <w:ilvl w:val="0"/>
          <w:numId w:val="45"/>
        </w:numPr>
        <w:spacing w:after="0"/>
        <w:rPr>
          <w:rFonts w:ascii="Times New Roman" w:hAnsi="Times New Roman"/>
          <w:sz w:val="24"/>
          <w:szCs w:val="24"/>
        </w:rPr>
      </w:pPr>
      <w:r w:rsidRPr="007F4139">
        <w:rPr>
          <w:rFonts w:ascii="Times New Roman" w:hAnsi="Times New Roman"/>
          <w:sz w:val="24"/>
          <w:szCs w:val="24"/>
        </w:rPr>
        <w:t>Напольное оборудование средств механизации и автоматизации сортировочных горок.</w:t>
      </w:r>
    </w:p>
    <w:p w14:paraId="2C69FAC0" w14:textId="77777777" w:rsidR="005A4D54" w:rsidRPr="007F4139" w:rsidRDefault="005A4D54" w:rsidP="00B02C62">
      <w:pPr>
        <w:pStyle w:val="a7"/>
        <w:numPr>
          <w:ilvl w:val="0"/>
          <w:numId w:val="45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обенности г</w:t>
      </w:r>
      <w:r w:rsidRPr="007F4139">
        <w:rPr>
          <w:rFonts w:ascii="Times New Roman" w:hAnsi="Times New Roman"/>
          <w:sz w:val="24"/>
          <w:szCs w:val="24"/>
        </w:rPr>
        <w:t>орочны</w:t>
      </w:r>
      <w:r>
        <w:rPr>
          <w:rFonts w:ascii="Times New Roman" w:hAnsi="Times New Roman"/>
          <w:sz w:val="24"/>
          <w:szCs w:val="24"/>
        </w:rPr>
        <w:t>х</w:t>
      </w:r>
      <w:r w:rsidRPr="007F4139">
        <w:rPr>
          <w:rFonts w:ascii="Times New Roman" w:hAnsi="Times New Roman"/>
          <w:sz w:val="24"/>
          <w:szCs w:val="24"/>
        </w:rPr>
        <w:t xml:space="preserve"> электропривод</w:t>
      </w:r>
      <w:r>
        <w:rPr>
          <w:rFonts w:ascii="Times New Roman" w:hAnsi="Times New Roman"/>
          <w:sz w:val="24"/>
          <w:szCs w:val="24"/>
        </w:rPr>
        <w:t>ов</w:t>
      </w:r>
      <w:r w:rsidRPr="007F4139">
        <w:rPr>
          <w:rFonts w:ascii="Times New Roman" w:hAnsi="Times New Roman"/>
          <w:sz w:val="24"/>
          <w:szCs w:val="24"/>
        </w:rPr>
        <w:t>.</w:t>
      </w:r>
    </w:p>
    <w:p w14:paraId="78C57376" w14:textId="77777777" w:rsidR="005A4D54" w:rsidRPr="007F4139" w:rsidRDefault="005A4D54" w:rsidP="00B02C62">
      <w:pPr>
        <w:pStyle w:val="a7"/>
        <w:numPr>
          <w:ilvl w:val="0"/>
          <w:numId w:val="45"/>
        </w:numPr>
        <w:jc w:val="both"/>
        <w:rPr>
          <w:rFonts w:ascii="Times New Roman" w:hAnsi="Times New Roman"/>
          <w:sz w:val="24"/>
          <w:szCs w:val="24"/>
        </w:rPr>
      </w:pPr>
      <w:r w:rsidRPr="007F4139">
        <w:rPr>
          <w:rFonts w:ascii="Times New Roman" w:hAnsi="Times New Roman"/>
          <w:sz w:val="24"/>
          <w:szCs w:val="24"/>
        </w:rPr>
        <w:t>Схема управления горочной стрелкой в системе ГАЦ с блоком СГ-76.</w:t>
      </w:r>
    </w:p>
    <w:p w14:paraId="49EB5C4B" w14:textId="77777777" w:rsidR="005A4D54" w:rsidRPr="007F4139" w:rsidRDefault="005A4D54" w:rsidP="00B02C62">
      <w:pPr>
        <w:pStyle w:val="a7"/>
        <w:numPr>
          <w:ilvl w:val="0"/>
          <w:numId w:val="45"/>
        </w:numPr>
        <w:jc w:val="both"/>
        <w:rPr>
          <w:rFonts w:ascii="Times New Roman" w:hAnsi="Times New Roman"/>
          <w:sz w:val="24"/>
          <w:szCs w:val="24"/>
        </w:rPr>
      </w:pPr>
      <w:r w:rsidRPr="007F4139">
        <w:rPr>
          <w:rFonts w:ascii="Times New Roman" w:hAnsi="Times New Roman"/>
          <w:sz w:val="24"/>
          <w:szCs w:val="24"/>
        </w:rPr>
        <w:t>Схема управления горочным электроприводом с блоком СГ-76У или с блоком СГ-76М.</w:t>
      </w:r>
    </w:p>
    <w:p w14:paraId="65408EC6" w14:textId="77777777" w:rsidR="005A4D54" w:rsidRPr="007F4139" w:rsidRDefault="005A4D54" w:rsidP="00B02C62">
      <w:pPr>
        <w:pStyle w:val="a7"/>
        <w:numPr>
          <w:ilvl w:val="0"/>
          <w:numId w:val="45"/>
        </w:numPr>
        <w:jc w:val="both"/>
        <w:rPr>
          <w:rFonts w:ascii="Times New Roman" w:hAnsi="Times New Roman"/>
          <w:sz w:val="24"/>
          <w:szCs w:val="24"/>
        </w:rPr>
      </w:pPr>
      <w:r w:rsidRPr="007F4139">
        <w:rPr>
          <w:rFonts w:ascii="Times New Roman" w:hAnsi="Times New Roman"/>
          <w:sz w:val="24"/>
          <w:szCs w:val="24"/>
        </w:rPr>
        <w:t>Компрессорная станция и компрессоры.</w:t>
      </w:r>
    </w:p>
    <w:p w14:paraId="78B2207C" w14:textId="77777777" w:rsidR="005A4D54" w:rsidRDefault="005A4D54" w:rsidP="00B02C62">
      <w:pPr>
        <w:pStyle w:val="a7"/>
        <w:numPr>
          <w:ilvl w:val="0"/>
          <w:numId w:val="45"/>
        </w:numPr>
        <w:jc w:val="both"/>
        <w:rPr>
          <w:rFonts w:ascii="Times New Roman" w:hAnsi="Times New Roman"/>
          <w:sz w:val="24"/>
          <w:szCs w:val="24"/>
        </w:rPr>
      </w:pPr>
      <w:proofErr w:type="spellStart"/>
      <w:r w:rsidRPr="007F4139">
        <w:rPr>
          <w:rFonts w:ascii="Times New Roman" w:hAnsi="Times New Roman"/>
          <w:sz w:val="24"/>
          <w:szCs w:val="24"/>
        </w:rPr>
        <w:t>Весомеры</w:t>
      </w:r>
      <w:proofErr w:type="spellEnd"/>
      <w:r w:rsidRPr="007F4139">
        <w:rPr>
          <w:rFonts w:ascii="Times New Roman" w:hAnsi="Times New Roman"/>
          <w:sz w:val="24"/>
          <w:szCs w:val="24"/>
        </w:rPr>
        <w:t xml:space="preserve"> для предварительного определения ступени торможения отцепа.</w:t>
      </w:r>
    </w:p>
    <w:p w14:paraId="64953E17" w14:textId="77777777" w:rsidR="005A4D54" w:rsidRDefault="005A4D54" w:rsidP="00B02C62">
      <w:pPr>
        <w:pStyle w:val="a7"/>
        <w:numPr>
          <w:ilvl w:val="0"/>
          <w:numId w:val="45"/>
        </w:numPr>
        <w:jc w:val="both"/>
        <w:rPr>
          <w:rFonts w:ascii="Times New Roman" w:hAnsi="Times New Roman"/>
          <w:sz w:val="24"/>
          <w:szCs w:val="24"/>
        </w:rPr>
      </w:pPr>
      <w:r w:rsidRPr="007F4139">
        <w:rPr>
          <w:rFonts w:ascii="Times New Roman" w:hAnsi="Times New Roman"/>
          <w:sz w:val="24"/>
          <w:szCs w:val="24"/>
        </w:rPr>
        <w:t>Вагонные замедлители тормозных позиций. Места их установки и функциональное назначение</w:t>
      </w:r>
    </w:p>
    <w:p w14:paraId="4C7BDABC" w14:textId="77777777" w:rsidR="005A4D54" w:rsidRPr="00E03EF0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Каким образом достигается быстродействие горочных рельсовых цепей?</w:t>
      </w:r>
    </w:p>
    <w:p w14:paraId="46834B18" w14:textId="77777777" w:rsidR="005A4D54" w:rsidRPr="00E03EF0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С какой целью горочные рельсовые цепи дополняют магнитными педалями?</w:t>
      </w:r>
    </w:p>
    <w:p w14:paraId="35E4A7AB" w14:textId="77777777" w:rsidR="005A4D54" w:rsidRPr="00E03EF0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Из каких соображений определяется расстояние установки от остряков стрелки магнитных педалей?</w:t>
      </w:r>
    </w:p>
    <w:p w14:paraId="20011DB2" w14:textId="77777777" w:rsidR="005A4D54" w:rsidRPr="00E03EF0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С какой целью горочные рельсовые цепи дополняют ф</w:t>
      </w:r>
      <w:r>
        <w:rPr>
          <w:rFonts w:ascii="Times New Roman" w:hAnsi="Times New Roman"/>
          <w:sz w:val="24"/>
          <w:szCs w:val="24"/>
        </w:rPr>
        <w:t xml:space="preserve">отоэлектрическими устройствами </w:t>
      </w:r>
      <w:r w:rsidRPr="00E03EF0">
        <w:rPr>
          <w:rFonts w:ascii="Times New Roman" w:hAnsi="Times New Roman"/>
          <w:sz w:val="24"/>
          <w:szCs w:val="24"/>
        </w:rPr>
        <w:t>или радиотехническими датчиками РТД-С?</w:t>
      </w:r>
    </w:p>
    <w:p w14:paraId="65DCEF95" w14:textId="77777777" w:rsidR="005A4D54" w:rsidRPr="00E03EF0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Каким образом в схеме горочной рельсовой цепи исключена индикация ложной свободности при выключении электропитания?</w:t>
      </w:r>
    </w:p>
    <w:p w14:paraId="67E010A0" w14:textId="77777777" w:rsidR="005A4D54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Каков принцип действия фотоэлектрического устройства ФЭУ?</w:t>
      </w:r>
    </w:p>
    <w:p w14:paraId="19EAC0BD" w14:textId="77777777" w:rsidR="005A4D54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Каков  принцип  контроля  неисправности  электропривода  в  схеме управления стрелкой с блоком СГ-76</w:t>
      </w:r>
      <w:r w:rsidRPr="00B05217">
        <w:rPr>
          <w:rFonts w:ascii="Times New Roman" w:hAnsi="Times New Roman"/>
          <w:sz w:val="24"/>
          <w:szCs w:val="24"/>
        </w:rPr>
        <w:t xml:space="preserve"> </w:t>
      </w:r>
    </w:p>
    <w:p w14:paraId="5DF0DABD" w14:textId="77777777" w:rsidR="005A4D54" w:rsidRPr="00E03EF0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Чем вызвана необходимость повышения быстродействие стрелочных горочных электроприводов?</w:t>
      </w:r>
    </w:p>
    <w:p w14:paraId="7C047AD2" w14:textId="77777777" w:rsidR="005A4D54" w:rsidRPr="00E03EF0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За  счет  чего  повышено  быстродействие  горочных  стрелочных электроприводов?</w:t>
      </w:r>
    </w:p>
    <w:p w14:paraId="52E8B549" w14:textId="77777777" w:rsidR="005A4D54" w:rsidRPr="00E03EF0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 xml:space="preserve">Чем  вызвана  необходимость  применения  бесконтактных </w:t>
      </w:r>
      <w:proofErr w:type="spellStart"/>
      <w:r w:rsidRPr="00E03EF0">
        <w:rPr>
          <w:rFonts w:ascii="Times New Roman" w:hAnsi="Times New Roman"/>
          <w:sz w:val="24"/>
          <w:szCs w:val="24"/>
        </w:rPr>
        <w:t>автопереключателей</w:t>
      </w:r>
      <w:proofErr w:type="spellEnd"/>
      <w:r w:rsidRPr="00E03EF0">
        <w:rPr>
          <w:rFonts w:ascii="Times New Roman" w:hAnsi="Times New Roman"/>
          <w:sz w:val="24"/>
          <w:szCs w:val="24"/>
        </w:rPr>
        <w:t xml:space="preserve"> в горочных стрелочных электроприводах?</w:t>
      </w:r>
    </w:p>
    <w:p w14:paraId="447F9A0B" w14:textId="77777777" w:rsidR="005A4D54" w:rsidRPr="00E03EF0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Чем вызвана необходимость применения тиристорных блоков в схеме управления стрелочными горочными электроприводами?</w:t>
      </w:r>
    </w:p>
    <w:p w14:paraId="6E4580BE" w14:textId="77777777" w:rsidR="005A4D54" w:rsidRPr="00E03EF0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Каковы требования к стрелочным горочным электроприводам?</w:t>
      </w:r>
    </w:p>
    <w:p w14:paraId="7B68F6AD" w14:textId="77777777" w:rsidR="005A4D54" w:rsidRPr="00E03EF0" w:rsidRDefault="005A4D54" w:rsidP="00B02C62">
      <w:pPr>
        <w:pStyle w:val="a7"/>
        <w:numPr>
          <w:ilvl w:val="0"/>
          <w:numId w:val="45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 xml:space="preserve">В чем заключается режим </w:t>
      </w:r>
      <w:proofErr w:type="spellStart"/>
      <w:r w:rsidRPr="00E03EF0">
        <w:rPr>
          <w:rFonts w:ascii="Times New Roman" w:hAnsi="Times New Roman"/>
          <w:sz w:val="24"/>
          <w:szCs w:val="24"/>
        </w:rPr>
        <w:t>автовозврата</w:t>
      </w:r>
      <w:proofErr w:type="spellEnd"/>
      <w:r w:rsidRPr="00E03EF0">
        <w:rPr>
          <w:rFonts w:ascii="Times New Roman" w:hAnsi="Times New Roman"/>
          <w:sz w:val="24"/>
          <w:szCs w:val="24"/>
        </w:rPr>
        <w:t xml:space="preserve"> в схемах управления горочными стрелочными электроприводами?</w:t>
      </w:r>
    </w:p>
    <w:p w14:paraId="04CC3C38" w14:textId="77777777" w:rsidR="005A4D54" w:rsidRDefault="005A4D54" w:rsidP="005A4D54">
      <w:pPr>
        <w:ind w:left="360"/>
        <w:jc w:val="both"/>
      </w:pPr>
    </w:p>
    <w:p w14:paraId="2A2EDD14" w14:textId="77777777" w:rsidR="005A4D54" w:rsidRDefault="005A4D54" w:rsidP="005A4D54">
      <w:pPr>
        <w:jc w:val="center"/>
        <w:rPr>
          <w:b/>
        </w:rPr>
      </w:pPr>
    </w:p>
    <w:p w14:paraId="62E40C99" w14:textId="77777777" w:rsidR="005A4D54" w:rsidRDefault="005A4D54" w:rsidP="005A4D54">
      <w:pPr>
        <w:jc w:val="center"/>
        <w:rPr>
          <w:b/>
        </w:rPr>
      </w:pPr>
      <w:r w:rsidRPr="00A407DA">
        <w:rPr>
          <w:b/>
        </w:rPr>
        <w:t xml:space="preserve">Самостоятельная работа по теме </w:t>
      </w:r>
      <w:r>
        <w:rPr>
          <w:b/>
        </w:rPr>
        <w:t>1</w:t>
      </w:r>
      <w:r w:rsidRPr="00A407DA">
        <w:rPr>
          <w:b/>
        </w:rPr>
        <w:t>.</w:t>
      </w:r>
      <w:r>
        <w:rPr>
          <w:b/>
        </w:rPr>
        <w:t>14</w:t>
      </w:r>
      <w:r w:rsidRPr="00A407DA">
        <w:rPr>
          <w:b/>
        </w:rPr>
        <w:t>.</w:t>
      </w:r>
      <w:r>
        <w:rPr>
          <w:b/>
        </w:rPr>
        <w:t xml:space="preserve"> «</w:t>
      </w:r>
      <w:r w:rsidRPr="00AD5744">
        <w:rPr>
          <w:b/>
          <w:bCs/>
        </w:rPr>
        <w:t>Устройства механизации и автоматизации сортировочных горок</w:t>
      </w:r>
      <w:r>
        <w:rPr>
          <w:b/>
        </w:rPr>
        <w:t>»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0065"/>
      </w:tblGrid>
      <w:tr w:rsidR="005A4D54" w14:paraId="40558C74" w14:textId="77777777" w:rsidTr="00193481">
        <w:tc>
          <w:tcPr>
            <w:tcW w:w="10065" w:type="dxa"/>
          </w:tcPr>
          <w:p w14:paraId="61C43C98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6C885F80" w14:textId="77777777" w:rsidTr="00193481">
        <w:trPr>
          <w:trHeight w:val="694"/>
        </w:trPr>
        <w:tc>
          <w:tcPr>
            <w:tcW w:w="10065" w:type="dxa"/>
          </w:tcPr>
          <w:p w14:paraId="4AE07890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07DFAC4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1C09EB80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46EE48A7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 </w:t>
            </w:r>
          </w:p>
          <w:p w14:paraId="171A71B1" w14:textId="1744D6BA" w:rsidR="005A4D54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З.1 З.2 З.6</w:t>
            </w:r>
          </w:p>
        </w:tc>
      </w:tr>
    </w:tbl>
    <w:p w14:paraId="46C4A74A" w14:textId="77777777" w:rsidR="005A4D54" w:rsidRPr="00D10023" w:rsidRDefault="005A4D54" w:rsidP="005A4D54">
      <w:pPr>
        <w:spacing w:before="240" w:line="276" w:lineRule="auto"/>
        <w:jc w:val="center"/>
        <w:rPr>
          <w:b/>
        </w:rPr>
      </w:pPr>
      <w:r w:rsidRPr="00D10023">
        <w:rPr>
          <w:b/>
        </w:rPr>
        <w:t>Вариант</w:t>
      </w:r>
      <w:r>
        <w:rPr>
          <w:b/>
        </w:rPr>
        <w:t xml:space="preserve"> №1</w:t>
      </w:r>
    </w:p>
    <w:p w14:paraId="01528A0B" w14:textId="77777777" w:rsidR="005A4D54" w:rsidRPr="00E03EF0" w:rsidRDefault="005A4D54" w:rsidP="00B02C62">
      <w:pPr>
        <w:pStyle w:val="a7"/>
        <w:numPr>
          <w:ilvl w:val="0"/>
          <w:numId w:val="43"/>
        </w:numPr>
        <w:spacing w:after="0"/>
        <w:ind w:left="567" w:hanging="141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С какой целью горочные рельсовые цепи дополняют магнитными педалями?</w:t>
      </w:r>
    </w:p>
    <w:p w14:paraId="56867866" w14:textId="77777777" w:rsidR="005A4D54" w:rsidRPr="00A407DA" w:rsidRDefault="005A4D54" w:rsidP="00B02C62">
      <w:pPr>
        <w:pStyle w:val="a7"/>
        <w:numPr>
          <w:ilvl w:val="0"/>
          <w:numId w:val="43"/>
        </w:numPr>
        <w:spacing w:after="160"/>
        <w:ind w:left="360" w:firstLine="66"/>
        <w:jc w:val="both"/>
        <w:rPr>
          <w:b/>
        </w:rPr>
      </w:pPr>
      <w:r w:rsidRPr="00F6732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Напольные устройства контроля занятости стрелочных участков. </w:t>
      </w:r>
      <w:r w:rsidRPr="00F67329">
        <w:rPr>
          <w:rFonts w:ascii="Times New Roman" w:hAnsi="Times New Roman"/>
          <w:sz w:val="24"/>
          <w:szCs w:val="24"/>
        </w:rPr>
        <w:t>Индуктивные датчики.</w:t>
      </w:r>
      <w:r w:rsidRPr="008761E9">
        <w:rPr>
          <w:rFonts w:ascii="Times New Roman" w:hAnsi="Times New Roman"/>
          <w:sz w:val="24"/>
          <w:szCs w:val="24"/>
        </w:rPr>
        <w:t xml:space="preserve"> </w:t>
      </w:r>
    </w:p>
    <w:p w14:paraId="7FC5C7EE" w14:textId="77777777" w:rsidR="005A4D54" w:rsidRPr="008761E9" w:rsidRDefault="005A4D54" w:rsidP="005A4D54">
      <w:pPr>
        <w:spacing w:after="160" w:line="259" w:lineRule="auto"/>
        <w:jc w:val="center"/>
        <w:rPr>
          <w:b/>
        </w:rPr>
      </w:pPr>
      <w:r w:rsidRPr="008761E9">
        <w:rPr>
          <w:b/>
        </w:rPr>
        <w:t>Вариант №2</w:t>
      </w:r>
    </w:p>
    <w:p w14:paraId="6193E9D3" w14:textId="77777777" w:rsidR="005A4D54" w:rsidRPr="008761E9" w:rsidRDefault="005A4D54" w:rsidP="00B02C62">
      <w:pPr>
        <w:pStyle w:val="a7"/>
        <w:numPr>
          <w:ilvl w:val="0"/>
          <w:numId w:val="49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 xml:space="preserve">Каков </w:t>
      </w:r>
      <w:r w:rsidRPr="008761E9">
        <w:rPr>
          <w:rFonts w:ascii="Times New Roman" w:hAnsi="Times New Roman"/>
          <w:sz w:val="24"/>
          <w:szCs w:val="24"/>
        </w:rPr>
        <w:t>принцип действия фотоэлектрического устройства ФЭУ?</w:t>
      </w:r>
    </w:p>
    <w:p w14:paraId="027E20F1" w14:textId="77777777" w:rsidR="005A4D54" w:rsidRPr="008761E9" w:rsidRDefault="005A4D54" w:rsidP="00B02C62">
      <w:pPr>
        <w:pStyle w:val="a7"/>
        <w:numPr>
          <w:ilvl w:val="0"/>
          <w:numId w:val="49"/>
        </w:numPr>
        <w:jc w:val="both"/>
        <w:rPr>
          <w:rFonts w:ascii="Times New Roman" w:hAnsi="Times New Roman"/>
          <w:sz w:val="24"/>
          <w:szCs w:val="24"/>
        </w:rPr>
      </w:pPr>
      <w:r w:rsidRPr="008761E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761E9">
        <w:rPr>
          <w:rFonts w:ascii="Times New Roman" w:hAnsi="Times New Roman"/>
          <w:sz w:val="24"/>
          <w:szCs w:val="24"/>
        </w:rPr>
        <w:t>Весомеры</w:t>
      </w:r>
      <w:proofErr w:type="spellEnd"/>
      <w:r w:rsidRPr="008761E9">
        <w:rPr>
          <w:rFonts w:ascii="Times New Roman" w:hAnsi="Times New Roman"/>
          <w:sz w:val="24"/>
          <w:szCs w:val="24"/>
        </w:rPr>
        <w:t xml:space="preserve"> для предварительного определения ступени торможения отцепа.</w:t>
      </w:r>
    </w:p>
    <w:p w14:paraId="3BC2767F" w14:textId="4FBB1359" w:rsidR="005A4D54" w:rsidRDefault="005A4D54" w:rsidP="005A4D54">
      <w:pPr>
        <w:spacing w:line="259" w:lineRule="auto"/>
        <w:ind w:left="360" w:firstLine="491"/>
        <w:jc w:val="both"/>
        <w:rPr>
          <w:rFonts w:eastAsiaTheme="minorHAnsi"/>
        </w:rPr>
      </w:pPr>
      <w:r w:rsidRPr="00A57E4A">
        <w:rPr>
          <w:rFonts w:eastAsiaTheme="minorHAnsi"/>
          <w:b/>
        </w:rPr>
        <w:t>Задание:</w:t>
      </w:r>
      <w:r>
        <w:rPr>
          <w:rFonts w:eastAsiaTheme="minorHAnsi"/>
        </w:rPr>
        <w:t xml:space="preserve"> за 20 минут обуч</w:t>
      </w:r>
      <w:r w:rsidRPr="00A57E4A">
        <w:rPr>
          <w:rFonts w:eastAsiaTheme="minorHAnsi"/>
        </w:rPr>
        <w:t xml:space="preserve">ающемуся необходимо развернуто ответить на поставленные вопросы </w:t>
      </w:r>
      <w:r w:rsidR="00501A90">
        <w:rPr>
          <w:rFonts w:eastAsiaTheme="minorHAnsi"/>
        </w:rPr>
        <w:t>согласно варианту</w:t>
      </w:r>
      <w:r w:rsidRPr="00A57E4A">
        <w:rPr>
          <w:rFonts w:eastAsiaTheme="minorHAnsi"/>
        </w:rPr>
        <w:t>.</w:t>
      </w:r>
    </w:p>
    <w:p w14:paraId="2E48C1C7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383EBF64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5A413FD6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143ACCC9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2ECEFEE8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bidi="ru-RU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5615D37C" w14:textId="77777777" w:rsidR="005A4D54" w:rsidRDefault="005A4D54" w:rsidP="005A4D54">
      <w:pPr>
        <w:rPr>
          <w:b/>
        </w:rPr>
      </w:pPr>
    </w:p>
    <w:p w14:paraId="1E5F27A5" w14:textId="77777777" w:rsidR="005A4D54" w:rsidRDefault="005A4D54" w:rsidP="005A4D54">
      <w:pPr>
        <w:jc w:val="center"/>
        <w:rPr>
          <w:b/>
          <w:bCs/>
        </w:rPr>
      </w:pPr>
      <w:r>
        <w:rPr>
          <w:b/>
          <w:bCs/>
        </w:rPr>
        <w:t xml:space="preserve">Тема 1.15. </w:t>
      </w:r>
      <w:r w:rsidRPr="00AD5744">
        <w:rPr>
          <w:b/>
          <w:bCs/>
        </w:rPr>
        <w:t>Г</w:t>
      </w:r>
      <w:r>
        <w:rPr>
          <w:b/>
          <w:bCs/>
        </w:rPr>
        <w:t xml:space="preserve">орочные системы автоматизации </w:t>
      </w:r>
      <w:r w:rsidRPr="00AD5744">
        <w:rPr>
          <w:b/>
          <w:bCs/>
        </w:rPr>
        <w:t>технологических процессов</w:t>
      </w:r>
    </w:p>
    <w:p w14:paraId="4380B87D" w14:textId="77777777" w:rsidR="005A4D54" w:rsidRPr="004F1CFE" w:rsidRDefault="005A4D54" w:rsidP="005A4D54">
      <w:pPr>
        <w:jc w:val="center"/>
        <w:rPr>
          <w:b/>
          <w:color w:val="000000"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14:paraId="468AE479" w14:textId="77777777" w:rsidTr="00193481">
        <w:tc>
          <w:tcPr>
            <w:tcW w:w="5070" w:type="dxa"/>
          </w:tcPr>
          <w:p w14:paraId="3C325B31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72E14116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53F69023" w14:textId="77777777" w:rsidTr="00193481">
        <w:tc>
          <w:tcPr>
            <w:tcW w:w="5070" w:type="dxa"/>
          </w:tcPr>
          <w:p w14:paraId="16D55F1E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2AECE7A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5733EA39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7DAD669E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 </w:t>
            </w:r>
          </w:p>
          <w:p w14:paraId="10081931" w14:textId="0046BA68" w:rsidR="005A4D54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З.1 З.2 З.6</w:t>
            </w:r>
          </w:p>
        </w:tc>
        <w:tc>
          <w:tcPr>
            <w:tcW w:w="5244" w:type="dxa"/>
          </w:tcPr>
          <w:p w14:paraId="21BB2466" w14:textId="77777777" w:rsidR="005A4D54" w:rsidRDefault="005A4D54" w:rsidP="00193481">
            <w:pPr>
              <w:jc w:val="center"/>
              <w:rPr>
                <w:rFonts w:eastAsia="Calibri"/>
                <w:iCs/>
                <w:lang w:eastAsia="en-US"/>
              </w:rPr>
            </w:pPr>
            <w:r w:rsidRPr="006C5012">
              <w:rPr>
                <w:rFonts w:eastAsia="Calibri"/>
                <w:iCs/>
                <w:lang w:eastAsia="en-US"/>
              </w:rPr>
              <w:t>Устный опрос</w:t>
            </w:r>
            <w:r>
              <w:rPr>
                <w:rFonts w:eastAsia="Calibri"/>
                <w:iCs/>
                <w:lang w:eastAsia="en-US"/>
              </w:rPr>
              <w:t xml:space="preserve"> </w:t>
            </w:r>
          </w:p>
          <w:p w14:paraId="23702E5B" w14:textId="77777777" w:rsidR="005A4D54" w:rsidRDefault="005A4D54" w:rsidP="00193481">
            <w:pPr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Самостоятельная работа</w:t>
            </w:r>
          </w:p>
          <w:p w14:paraId="21AF0F9C" w14:textId="77777777" w:rsidR="005A4D54" w:rsidRPr="00821255" w:rsidRDefault="005A4D54" w:rsidP="00193481">
            <w:pPr>
              <w:contextualSpacing/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  <w:r w:rsidRPr="00821255">
              <w:rPr>
                <w:rFonts w:eastAsia="Calibri"/>
                <w:lang w:eastAsia="en-US"/>
              </w:rPr>
              <w:t xml:space="preserve"> </w:t>
            </w:r>
          </w:p>
        </w:tc>
      </w:tr>
    </w:tbl>
    <w:p w14:paraId="35047EF5" w14:textId="77777777" w:rsidR="005A4D54" w:rsidRDefault="005A4D54" w:rsidP="005A4D54">
      <w:pPr>
        <w:rPr>
          <w:b/>
        </w:rPr>
      </w:pPr>
    </w:p>
    <w:p w14:paraId="08875A98" w14:textId="77777777" w:rsidR="005A4D54" w:rsidRDefault="005A4D54" w:rsidP="005A4D54">
      <w:pPr>
        <w:spacing w:line="360" w:lineRule="auto"/>
        <w:jc w:val="center"/>
        <w:rPr>
          <w:b/>
        </w:rPr>
      </w:pPr>
      <w:r>
        <w:rPr>
          <w:b/>
        </w:rPr>
        <w:t>Вопросы текущего контроля</w:t>
      </w:r>
    </w:p>
    <w:p w14:paraId="4BAB27AD" w14:textId="77777777" w:rsidR="005A4D54" w:rsidRPr="00F67329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7329">
        <w:rPr>
          <w:rFonts w:ascii="Times New Roman" w:hAnsi="Times New Roman"/>
          <w:sz w:val="24"/>
          <w:szCs w:val="24"/>
        </w:rPr>
        <w:t>Зоны действия функциональных подсистем управления технологическими процессами.</w:t>
      </w:r>
    </w:p>
    <w:p w14:paraId="001DE301" w14:textId="77777777" w:rsidR="005A4D54" w:rsidRPr="00F67329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7329">
        <w:rPr>
          <w:rFonts w:ascii="Times New Roman" w:hAnsi="Times New Roman"/>
          <w:sz w:val="24"/>
          <w:szCs w:val="24"/>
        </w:rPr>
        <w:t>Управление скоростью надвига, роспуска и маневровых передвижений.</w:t>
      </w:r>
    </w:p>
    <w:p w14:paraId="159A57F6" w14:textId="77777777" w:rsidR="005A4D54" w:rsidRPr="00F67329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7329">
        <w:rPr>
          <w:rFonts w:ascii="Times New Roman" w:hAnsi="Times New Roman"/>
          <w:sz w:val="24"/>
          <w:szCs w:val="24"/>
        </w:rPr>
        <w:t xml:space="preserve"> Горочная сигнализация. Увязка с устройствами электрической централизации парка прибытий.</w:t>
      </w:r>
    </w:p>
    <w:p w14:paraId="5D2D2D7E" w14:textId="77777777" w:rsidR="005A4D54" w:rsidRPr="00F67329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7329">
        <w:rPr>
          <w:rFonts w:ascii="Times New Roman" w:hAnsi="Times New Roman"/>
          <w:sz w:val="24"/>
          <w:szCs w:val="24"/>
        </w:rPr>
        <w:t xml:space="preserve"> Контроллер вершины Горки (КВГ).</w:t>
      </w:r>
    </w:p>
    <w:p w14:paraId="29371AAA" w14:textId="77777777" w:rsidR="005A4D54" w:rsidRPr="00F67329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7329">
        <w:rPr>
          <w:rFonts w:ascii="Times New Roman" w:hAnsi="Times New Roman"/>
          <w:sz w:val="24"/>
          <w:szCs w:val="24"/>
        </w:rPr>
        <w:t xml:space="preserve"> Комплексирование защиты стрелок от несанкционированного перевода.</w:t>
      </w:r>
    </w:p>
    <w:p w14:paraId="4206BA48" w14:textId="77777777" w:rsidR="005A4D54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7329">
        <w:rPr>
          <w:rFonts w:ascii="Times New Roman" w:hAnsi="Times New Roman"/>
          <w:sz w:val="24"/>
          <w:szCs w:val="24"/>
        </w:rPr>
        <w:t xml:space="preserve"> Системы контроля заполнения путей сортировочного парка.</w:t>
      </w:r>
    </w:p>
    <w:p w14:paraId="172543C9" w14:textId="77777777" w:rsidR="005A4D54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7329">
        <w:rPr>
          <w:rFonts w:ascii="Times New Roman" w:hAnsi="Times New Roman"/>
          <w:sz w:val="24"/>
          <w:szCs w:val="24"/>
        </w:rPr>
        <w:t>Горочная автоматическая централизация с контролем роспуска (ГАЦ-КР).</w:t>
      </w:r>
    </w:p>
    <w:p w14:paraId="0BA63184" w14:textId="77777777" w:rsidR="005A4D54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7329">
        <w:rPr>
          <w:rFonts w:ascii="Times New Roman" w:hAnsi="Times New Roman"/>
          <w:sz w:val="24"/>
          <w:szCs w:val="24"/>
        </w:rPr>
        <w:t xml:space="preserve"> Общие принципы построения системы и реализации режимов управления роспуском.</w:t>
      </w:r>
    </w:p>
    <w:p w14:paraId="01C650FA" w14:textId="77777777" w:rsidR="005A4D54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F67329">
        <w:rPr>
          <w:rFonts w:ascii="Times New Roman" w:hAnsi="Times New Roman"/>
          <w:sz w:val="24"/>
          <w:szCs w:val="24"/>
        </w:rPr>
        <w:t>Структура построения устройств управления прицельным торможением</w:t>
      </w:r>
    </w:p>
    <w:p w14:paraId="301D26E4" w14:textId="77777777" w:rsidR="005A4D54" w:rsidRPr="00307592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307592">
        <w:rPr>
          <w:rFonts w:ascii="Times New Roman" w:hAnsi="Times New Roman"/>
          <w:sz w:val="24"/>
          <w:szCs w:val="24"/>
        </w:rPr>
        <w:t>Контроль заполнения путей сортировочного парка.</w:t>
      </w:r>
    </w:p>
    <w:p w14:paraId="6969C8C7" w14:textId="77777777" w:rsidR="005A4D54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</w:rPr>
      </w:pPr>
      <w:r w:rsidRPr="00307592">
        <w:rPr>
          <w:rFonts w:ascii="Times New Roman" w:hAnsi="Times New Roman"/>
        </w:rPr>
        <w:t>Функциональные задачи регулирования скорости скатывающихся с горки отцепов.</w:t>
      </w:r>
    </w:p>
    <w:p w14:paraId="1A4863DF" w14:textId="77777777" w:rsidR="005A4D54" w:rsidRPr="00E03EF0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Необходимость трансляции маршрутных заданий в ГАЦ?</w:t>
      </w:r>
    </w:p>
    <w:p w14:paraId="662C12DD" w14:textId="77777777" w:rsidR="005A4D54" w:rsidRPr="00E03EF0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Каковы особенности составления схемы трансляции маршрутных заданий в ГАЦ?</w:t>
      </w:r>
    </w:p>
    <w:p w14:paraId="43DC929C" w14:textId="77777777" w:rsidR="005A4D54" w:rsidRPr="00E03EF0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Как обеспечивается проверка правильности передачи маршрутных заданий в схемах трансляции?</w:t>
      </w:r>
    </w:p>
    <w:p w14:paraId="7FF13AD7" w14:textId="77777777" w:rsidR="005A4D54" w:rsidRPr="00E03EF0" w:rsidRDefault="005A4D54" w:rsidP="00B02C62">
      <w:pPr>
        <w:pStyle w:val="a7"/>
        <w:numPr>
          <w:ilvl w:val="0"/>
          <w:numId w:val="44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Действие схемы трансляции маршрутных заданий в ГАЦ при нагоне бегунов?</w:t>
      </w:r>
    </w:p>
    <w:p w14:paraId="646B57F1" w14:textId="77777777" w:rsidR="005A4D54" w:rsidRPr="00D10023" w:rsidRDefault="005A4D54" w:rsidP="005A4D54">
      <w:pPr>
        <w:ind w:left="360"/>
        <w:jc w:val="both"/>
      </w:pPr>
    </w:p>
    <w:p w14:paraId="0519B2EA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45F15FDF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57F7D5F0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59D72F8D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2F482C7C" w14:textId="77777777" w:rsidR="005A4D54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</w:t>
      </w:r>
      <w:r>
        <w:rPr>
          <w:lang w:eastAsia="ar-SA"/>
        </w:rPr>
        <w:t xml:space="preserve">ематизированную информацию. В </w:t>
      </w:r>
      <w:r w:rsidRPr="000D453F">
        <w:rPr>
          <w:lang w:eastAsia="ar-SA"/>
        </w:rPr>
        <w:t>ответе содержатся житейские обобщения вместо научных терминов.</w:t>
      </w:r>
    </w:p>
    <w:p w14:paraId="7EDF58F9" w14:textId="77777777" w:rsidR="005A4D54" w:rsidRDefault="005A4D54" w:rsidP="005A4D54">
      <w:pPr>
        <w:rPr>
          <w:b/>
        </w:rPr>
      </w:pPr>
    </w:p>
    <w:p w14:paraId="5965570B" w14:textId="77777777" w:rsidR="005A4D54" w:rsidRDefault="005A4D54" w:rsidP="005A4D54">
      <w:pPr>
        <w:jc w:val="center"/>
        <w:rPr>
          <w:b/>
          <w:bCs/>
        </w:rPr>
      </w:pPr>
      <w:r>
        <w:rPr>
          <w:b/>
        </w:rPr>
        <w:t>Самостоятельная работа по теме 1.15. «</w:t>
      </w:r>
      <w:r w:rsidRPr="00AD5744">
        <w:rPr>
          <w:b/>
          <w:bCs/>
        </w:rPr>
        <w:t>Г</w:t>
      </w:r>
      <w:r>
        <w:rPr>
          <w:b/>
          <w:bCs/>
        </w:rPr>
        <w:t xml:space="preserve">орочные системы автоматизации </w:t>
      </w:r>
      <w:r w:rsidRPr="00AD5744">
        <w:rPr>
          <w:b/>
          <w:bCs/>
        </w:rPr>
        <w:t>технологических процессов</w:t>
      </w:r>
      <w:r>
        <w:rPr>
          <w:b/>
          <w:bCs/>
        </w:rPr>
        <w:t>»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0065"/>
      </w:tblGrid>
      <w:tr w:rsidR="005A4D54" w14:paraId="04E8A972" w14:textId="77777777" w:rsidTr="00193481">
        <w:tc>
          <w:tcPr>
            <w:tcW w:w="10065" w:type="dxa"/>
          </w:tcPr>
          <w:p w14:paraId="1FC93450" w14:textId="77777777" w:rsidR="005A4D54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A4D54" w14:paraId="668914D0" w14:textId="77777777" w:rsidTr="00193481">
        <w:trPr>
          <w:trHeight w:val="694"/>
        </w:trPr>
        <w:tc>
          <w:tcPr>
            <w:tcW w:w="10065" w:type="dxa"/>
          </w:tcPr>
          <w:p w14:paraId="1396DFAF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E0FF5BF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65536A90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4C2C0FC5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 </w:t>
            </w:r>
          </w:p>
          <w:p w14:paraId="1D01BBA9" w14:textId="5165E343" w:rsidR="005A4D54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З.1 З.2 З.6</w:t>
            </w:r>
          </w:p>
        </w:tc>
      </w:tr>
    </w:tbl>
    <w:p w14:paraId="33F06846" w14:textId="77777777" w:rsidR="005A4D54" w:rsidRDefault="005A4D54" w:rsidP="005A4D54">
      <w:pPr>
        <w:spacing w:line="276" w:lineRule="auto"/>
        <w:jc w:val="center"/>
        <w:rPr>
          <w:b/>
        </w:rPr>
      </w:pPr>
    </w:p>
    <w:p w14:paraId="28DD10CF" w14:textId="77777777" w:rsidR="005A4D54" w:rsidRPr="00D10023" w:rsidRDefault="005A4D54" w:rsidP="005A4D54">
      <w:pPr>
        <w:spacing w:line="276" w:lineRule="auto"/>
        <w:jc w:val="center"/>
        <w:rPr>
          <w:b/>
        </w:rPr>
      </w:pPr>
      <w:r w:rsidRPr="00D10023">
        <w:rPr>
          <w:b/>
        </w:rPr>
        <w:t>Вариант</w:t>
      </w:r>
      <w:r>
        <w:rPr>
          <w:b/>
        </w:rPr>
        <w:t xml:space="preserve"> №1</w:t>
      </w:r>
    </w:p>
    <w:p w14:paraId="43DAA4B3" w14:textId="77777777" w:rsidR="005A4D54" w:rsidRPr="00E03EF0" w:rsidRDefault="005A4D54" w:rsidP="00B02C62">
      <w:pPr>
        <w:pStyle w:val="a7"/>
        <w:numPr>
          <w:ilvl w:val="0"/>
          <w:numId w:val="4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Опишите особенности трансляции маршрутных заданий горочной автоматической централизации.</w:t>
      </w:r>
    </w:p>
    <w:p w14:paraId="35ED3627" w14:textId="77777777" w:rsidR="005A4D54" w:rsidRDefault="005A4D54" w:rsidP="00B02C62">
      <w:pPr>
        <w:pStyle w:val="a7"/>
        <w:numPr>
          <w:ilvl w:val="0"/>
          <w:numId w:val="4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 xml:space="preserve">Приведите </w:t>
      </w:r>
      <w:r>
        <w:rPr>
          <w:rFonts w:ascii="Times New Roman" w:hAnsi="Times New Roman"/>
          <w:sz w:val="24"/>
          <w:szCs w:val="24"/>
        </w:rPr>
        <w:t>о</w:t>
      </w:r>
      <w:r w:rsidRPr="00F67329">
        <w:rPr>
          <w:rFonts w:ascii="Times New Roman" w:hAnsi="Times New Roman"/>
          <w:sz w:val="24"/>
          <w:szCs w:val="24"/>
        </w:rPr>
        <w:t>бщие принципы построения системы и реализации режимов управления роспуском.</w:t>
      </w:r>
    </w:p>
    <w:p w14:paraId="684348D0" w14:textId="77777777" w:rsidR="005A4D54" w:rsidRPr="00D10023" w:rsidRDefault="005A4D54" w:rsidP="005A4D54">
      <w:pPr>
        <w:pStyle w:val="a7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D10023">
        <w:rPr>
          <w:rFonts w:ascii="Times New Roman" w:hAnsi="Times New Roman"/>
          <w:b/>
          <w:sz w:val="24"/>
          <w:szCs w:val="24"/>
        </w:rPr>
        <w:t>Вариант №</w:t>
      </w:r>
      <w:r>
        <w:rPr>
          <w:rFonts w:ascii="Times New Roman" w:hAnsi="Times New Roman"/>
          <w:b/>
          <w:sz w:val="24"/>
          <w:szCs w:val="24"/>
        </w:rPr>
        <w:t>2</w:t>
      </w:r>
    </w:p>
    <w:p w14:paraId="784D3AD0" w14:textId="77777777" w:rsidR="005A4D54" w:rsidRDefault="005A4D54" w:rsidP="00B02C62">
      <w:pPr>
        <w:pStyle w:val="a7"/>
        <w:numPr>
          <w:ilvl w:val="0"/>
          <w:numId w:val="47"/>
        </w:numPr>
        <w:spacing w:after="0"/>
        <w:ind w:left="426" w:firstLine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Составьте алгоритм работы горочной автоматической централизации</w:t>
      </w:r>
      <w:r>
        <w:rPr>
          <w:rFonts w:ascii="Times New Roman" w:hAnsi="Times New Roman"/>
          <w:sz w:val="24"/>
          <w:szCs w:val="24"/>
        </w:rPr>
        <w:t>.</w:t>
      </w:r>
    </w:p>
    <w:p w14:paraId="45D622F1" w14:textId="77777777" w:rsidR="005A4D54" w:rsidRDefault="005A4D54" w:rsidP="00B02C62">
      <w:pPr>
        <w:pStyle w:val="a7"/>
        <w:numPr>
          <w:ilvl w:val="0"/>
          <w:numId w:val="47"/>
        </w:numPr>
        <w:spacing w:before="240"/>
        <w:ind w:left="426" w:firstLine="0"/>
        <w:jc w:val="both"/>
        <w:rPr>
          <w:rFonts w:ascii="Times New Roman" w:hAnsi="Times New Roman"/>
          <w:sz w:val="24"/>
          <w:szCs w:val="24"/>
        </w:rPr>
      </w:pPr>
      <w:r w:rsidRPr="00E03EF0">
        <w:rPr>
          <w:rFonts w:ascii="Times New Roman" w:hAnsi="Times New Roman"/>
          <w:sz w:val="24"/>
          <w:szCs w:val="24"/>
        </w:rPr>
        <w:t>Приведите основные элементы схемы трансляции маршрутных заданий горочной автоматической централизации.</w:t>
      </w:r>
    </w:p>
    <w:p w14:paraId="43074840" w14:textId="77777777" w:rsidR="005A4D54" w:rsidRDefault="005A4D54" w:rsidP="005A4D54">
      <w:pPr>
        <w:pStyle w:val="a7"/>
        <w:spacing w:before="240"/>
        <w:ind w:left="426"/>
        <w:jc w:val="both"/>
        <w:rPr>
          <w:rFonts w:ascii="Times New Roman" w:hAnsi="Times New Roman"/>
          <w:sz w:val="24"/>
          <w:szCs w:val="24"/>
        </w:rPr>
      </w:pPr>
    </w:p>
    <w:p w14:paraId="096B8AC8" w14:textId="3C579C55" w:rsidR="005A4D54" w:rsidRPr="0043506B" w:rsidRDefault="005A4D54" w:rsidP="005A4D54">
      <w:pPr>
        <w:pStyle w:val="a7"/>
        <w:spacing w:after="0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Задание:</w:t>
      </w:r>
      <w:r w:rsidRPr="0043506B">
        <w:rPr>
          <w:rFonts w:ascii="Times New Roman" w:hAnsi="Times New Roman"/>
          <w:sz w:val="24"/>
          <w:szCs w:val="24"/>
        </w:rPr>
        <w:t xml:space="preserve"> за 20 минут обучающемуся необходимо развернуто ответить на поставленные вопросы </w:t>
      </w:r>
      <w:r w:rsidR="00501A90">
        <w:rPr>
          <w:rFonts w:ascii="Times New Roman" w:hAnsi="Times New Roman"/>
          <w:sz w:val="24"/>
          <w:szCs w:val="24"/>
        </w:rPr>
        <w:t>согласно варианту</w:t>
      </w:r>
      <w:r w:rsidRPr="0043506B">
        <w:rPr>
          <w:rFonts w:ascii="Times New Roman" w:hAnsi="Times New Roman"/>
          <w:sz w:val="24"/>
          <w:szCs w:val="24"/>
        </w:rPr>
        <w:t>.</w:t>
      </w:r>
    </w:p>
    <w:p w14:paraId="7DB7D1BA" w14:textId="77777777" w:rsidR="005A4D54" w:rsidRPr="0043506B" w:rsidRDefault="005A4D54" w:rsidP="005A4D54">
      <w:pPr>
        <w:pStyle w:val="a7"/>
        <w:ind w:left="0" w:firstLine="851"/>
        <w:jc w:val="both"/>
        <w:rPr>
          <w:rFonts w:ascii="Times New Roman" w:hAnsi="Times New Roman"/>
          <w:b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Критерии оценки:</w:t>
      </w:r>
    </w:p>
    <w:p w14:paraId="0FF5B9D2" w14:textId="77777777" w:rsidR="005A4D54" w:rsidRPr="0043506B" w:rsidRDefault="005A4D54" w:rsidP="005A4D5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5» отлично</w:t>
      </w:r>
      <w:r w:rsidRPr="0043506B">
        <w:rPr>
          <w:rFonts w:ascii="Times New Roman" w:hAnsi="Times New Roman"/>
          <w:sz w:val="24"/>
          <w:szCs w:val="24"/>
        </w:rPr>
        <w:t xml:space="preserve"> - 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60E65A78" w14:textId="77777777" w:rsidR="005A4D54" w:rsidRPr="0043506B" w:rsidRDefault="005A4D54" w:rsidP="005A4D5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4» хорошо</w:t>
      </w:r>
      <w:r w:rsidRPr="0043506B">
        <w:rPr>
          <w:rFonts w:ascii="Times New Roman" w:hAnsi="Times New Roman"/>
          <w:sz w:val="24"/>
          <w:szCs w:val="24"/>
        </w:rPr>
        <w:t xml:space="preserve"> - 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00299BBE" w14:textId="77777777" w:rsidR="005A4D54" w:rsidRPr="0043506B" w:rsidRDefault="005A4D54" w:rsidP="005A4D54">
      <w:pPr>
        <w:pStyle w:val="a7"/>
        <w:spacing w:after="0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43506B">
        <w:rPr>
          <w:rFonts w:ascii="Times New Roman" w:hAnsi="Times New Roman"/>
          <w:b/>
          <w:sz w:val="24"/>
          <w:szCs w:val="24"/>
        </w:rPr>
        <w:t>«3» удовлетворительно</w:t>
      </w:r>
      <w:r w:rsidRPr="0043506B">
        <w:rPr>
          <w:rFonts w:ascii="Times New Roman" w:hAnsi="Times New Roman"/>
          <w:sz w:val="24"/>
          <w:szCs w:val="24"/>
        </w:rPr>
        <w:t xml:space="preserve"> –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57487BF3" w14:textId="77777777" w:rsidR="005A4D54" w:rsidRDefault="005A4D54" w:rsidP="005A4D54">
      <w:pPr>
        <w:ind w:firstLine="851"/>
        <w:jc w:val="both"/>
        <w:rPr>
          <w:b/>
          <w:color w:val="FF0000"/>
        </w:rPr>
      </w:pPr>
      <w:r w:rsidRPr="0043506B">
        <w:rPr>
          <w:b/>
        </w:rPr>
        <w:t>«2» неудовлетворительно</w:t>
      </w:r>
      <w:r w:rsidRPr="0043506B"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  <w:r w:rsidRPr="00E74A9D">
        <w:rPr>
          <w:b/>
          <w:color w:val="FF0000"/>
        </w:rPr>
        <w:t xml:space="preserve"> </w:t>
      </w:r>
    </w:p>
    <w:p w14:paraId="12C7EE67" w14:textId="77777777" w:rsidR="005A4D54" w:rsidRDefault="005A4D54" w:rsidP="005A4D54">
      <w:pPr>
        <w:pStyle w:val="a7"/>
        <w:ind w:left="0" w:firstLine="851"/>
        <w:jc w:val="both"/>
        <w:rPr>
          <w:rFonts w:ascii="Times New Roman" w:hAnsi="Times New Roman"/>
          <w:sz w:val="24"/>
          <w:szCs w:val="24"/>
        </w:rPr>
      </w:pPr>
    </w:p>
    <w:p w14:paraId="1B118E1B" w14:textId="77777777" w:rsidR="005A4D54" w:rsidRPr="00E45EBE" w:rsidRDefault="005A4D54" w:rsidP="005A4D54">
      <w:pPr>
        <w:ind w:left="425"/>
        <w:jc w:val="center"/>
        <w:rPr>
          <w:b/>
          <w:u w:val="single"/>
          <w:lang w:eastAsia="en-US"/>
        </w:rPr>
      </w:pPr>
      <w:r w:rsidRPr="00E45EBE">
        <w:rPr>
          <w:b/>
          <w:u w:val="single"/>
          <w:lang w:eastAsia="en-US"/>
        </w:rPr>
        <w:t>Задание на административную контрольную работу №4 (8семестр)</w:t>
      </w:r>
    </w:p>
    <w:p w14:paraId="0B856D7D" w14:textId="77777777" w:rsidR="005A4D54" w:rsidRPr="00E45EBE" w:rsidRDefault="005A4D54" w:rsidP="005A4D54">
      <w:pPr>
        <w:spacing w:line="23" w:lineRule="atLeast"/>
        <w:jc w:val="center"/>
        <w:rPr>
          <w:b/>
          <w:u w:val="single"/>
          <w:lang w:eastAsia="en-US"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5A4D54" w:rsidRPr="00DA67E8" w14:paraId="1ADD1F86" w14:textId="77777777" w:rsidTr="00193481">
        <w:tc>
          <w:tcPr>
            <w:tcW w:w="5070" w:type="dxa"/>
          </w:tcPr>
          <w:p w14:paraId="18C6196C" w14:textId="77777777" w:rsidR="005A4D54" w:rsidRPr="00E45EBE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E45EBE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02CA02E1" w14:textId="77777777" w:rsidR="005A4D54" w:rsidRPr="00E45EBE" w:rsidRDefault="005A4D54" w:rsidP="00193481">
            <w:pPr>
              <w:jc w:val="center"/>
              <w:rPr>
                <w:rFonts w:eastAsia="Calibri"/>
                <w:b/>
                <w:lang w:eastAsia="en-US"/>
              </w:rPr>
            </w:pPr>
            <w:r w:rsidRPr="00E45EBE"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5A4D54" w14:paraId="61F2CACC" w14:textId="77777777" w:rsidTr="00193481">
        <w:trPr>
          <w:trHeight w:val="789"/>
        </w:trPr>
        <w:tc>
          <w:tcPr>
            <w:tcW w:w="5070" w:type="dxa"/>
          </w:tcPr>
          <w:p w14:paraId="7405BB58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AF119A1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2E70F64D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ПК 1.1 </w:t>
            </w:r>
          </w:p>
          <w:p w14:paraId="3EA5C662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У.1 </w:t>
            </w:r>
          </w:p>
          <w:p w14:paraId="5BF61E48" w14:textId="5AE4550F" w:rsidR="005A4D54" w:rsidRPr="00DA67E8" w:rsidRDefault="00E12D1D" w:rsidP="00E12D1D">
            <w:pPr>
              <w:contextualSpacing/>
              <w:jc w:val="center"/>
              <w:rPr>
                <w:rFonts w:eastAsia="Calibri"/>
                <w:b/>
                <w:highlight w:val="green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З.1 З.2 З.6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З.7</w:t>
            </w:r>
          </w:p>
        </w:tc>
        <w:tc>
          <w:tcPr>
            <w:tcW w:w="5244" w:type="dxa"/>
          </w:tcPr>
          <w:p w14:paraId="0BF4952A" w14:textId="77777777" w:rsidR="005A4D54" w:rsidRDefault="005A4D54" w:rsidP="00193481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E45EBE"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</w:p>
          <w:p w14:paraId="410B1A0A" w14:textId="77777777" w:rsidR="005A4D54" w:rsidRPr="00821255" w:rsidRDefault="005A4D54" w:rsidP="00193481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3A5AD3CB" w14:textId="77777777" w:rsidR="005A4D54" w:rsidRDefault="005A4D54" w:rsidP="005A4D54">
      <w:pPr>
        <w:rPr>
          <w:b/>
        </w:rPr>
      </w:pPr>
    </w:p>
    <w:p w14:paraId="497BEADD" w14:textId="77777777" w:rsidR="005A4D54" w:rsidRPr="003158BB" w:rsidRDefault="005A4D54" w:rsidP="005A4D54">
      <w:pPr>
        <w:spacing w:line="360" w:lineRule="auto"/>
        <w:jc w:val="center"/>
        <w:rPr>
          <w:b/>
          <w:lang w:eastAsia="en-US"/>
        </w:rPr>
      </w:pPr>
      <w:r w:rsidRPr="003158BB">
        <w:rPr>
          <w:b/>
          <w:lang w:eastAsia="en-US"/>
        </w:rPr>
        <w:t>Вариант № 1</w:t>
      </w:r>
      <w:r w:rsidRPr="003158BB">
        <w:rPr>
          <w:b/>
          <w:lang w:eastAsia="en-US"/>
        </w:rPr>
        <w:tab/>
      </w:r>
    </w:p>
    <w:p w14:paraId="31EDEB24" w14:textId="77777777" w:rsidR="005A4D54" w:rsidRPr="00E45EBE" w:rsidRDefault="005A4D54" w:rsidP="00B02C62">
      <w:pPr>
        <w:pStyle w:val="a7"/>
        <w:numPr>
          <w:ilvl w:val="0"/>
          <w:numId w:val="48"/>
        </w:numPr>
        <w:tabs>
          <w:tab w:val="left" w:pos="993"/>
        </w:tabs>
        <w:spacing w:after="0"/>
        <w:ind w:hanging="11"/>
        <w:jc w:val="both"/>
        <w:rPr>
          <w:rFonts w:ascii="Times New Roman" w:hAnsi="Times New Roman"/>
          <w:sz w:val="24"/>
          <w:szCs w:val="24"/>
        </w:rPr>
      </w:pPr>
      <w:r w:rsidRPr="00E45EBE">
        <w:rPr>
          <w:rFonts w:ascii="Times New Roman" w:hAnsi="Times New Roman"/>
          <w:sz w:val="24"/>
          <w:szCs w:val="24"/>
        </w:rPr>
        <w:t>Структура построения устройств управления прицельным торможением.</w:t>
      </w:r>
    </w:p>
    <w:p w14:paraId="0F62892A" w14:textId="77777777" w:rsidR="005A4D54" w:rsidRPr="00E45EBE" w:rsidRDefault="005A4D54" w:rsidP="00B02C62">
      <w:pPr>
        <w:pStyle w:val="a7"/>
        <w:numPr>
          <w:ilvl w:val="0"/>
          <w:numId w:val="48"/>
        </w:numPr>
        <w:tabs>
          <w:tab w:val="left" w:pos="993"/>
          <w:tab w:val="left" w:pos="1134"/>
        </w:tabs>
        <w:ind w:hanging="11"/>
        <w:jc w:val="both"/>
        <w:rPr>
          <w:rFonts w:ascii="Times New Roman" w:eastAsiaTheme="minorHAnsi" w:hAnsi="Times New Roman"/>
          <w:sz w:val="24"/>
        </w:rPr>
      </w:pPr>
      <w:r w:rsidRPr="00E45EBE">
        <w:rPr>
          <w:rFonts w:ascii="Times New Roman" w:eastAsiaTheme="minorHAnsi" w:hAnsi="Times New Roman"/>
          <w:sz w:val="24"/>
        </w:rPr>
        <w:t>По заданному плану железнодорожной станции рассчитайте ординаты стрелок, если стрелки имеют марку крестовины 1/11, тип рельс Р-65, ширина междупутий между главными путями 6,0 м, между остальными 5,3 м и указана ордината одной из стрелок (670м)</w:t>
      </w:r>
    </w:p>
    <w:p w14:paraId="5234D5DE" w14:textId="77777777" w:rsidR="005A4D54" w:rsidRPr="00930AA6" w:rsidRDefault="005A4D54" w:rsidP="00B02C62">
      <w:pPr>
        <w:pStyle w:val="a7"/>
        <w:numPr>
          <w:ilvl w:val="0"/>
          <w:numId w:val="48"/>
        </w:numPr>
        <w:tabs>
          <w:tab w:val="left" w:pos="993"/>
        </w:tabs>
        <w:ind w:hanging="11"/>
        <w:jc w:val="both"/>
        <w:rPr>
          <w:rFonts w:ascii="Times New Roman" w:hAnsi="Times New Roman"/>
          <w:sz w:val="24"/>
          <w:szCs w:val="24"/>
        </w:rPr>
      </w:pPr>
      <w:r w:rsidRPr="00930AA6">
        <w:rPr>
          <w:rFonts w:ascii="Times New Roman" w:hAnsi="Times New Roman"/>
          <w:sz w:val="24"/>
          <w:szCs w:val="24"/>
        </w:rPr>
        <w:t xml:space="preserve">Опишите работу бесконтактного </w:t>
      </w:r>
      <w:proofErr w:type="spellStart"/>
      <w:r w:rsidRPr="00930AA6">
        <w:rPr>
          <w:rFonts w:ascii="Times New Roman" w:hAnsi="Times New Roman"/>
          <w:sz w:val="24"/>
          <w:szCs w:val="24"/>
        </w:rPr>
        <w:t>автопереключателя</w:t>
      </w:r>
      <w:proofErr w:type="spellEnd"/>
      <w:r w:rsidRPr="00930AA6">
        <w:rPr>
          <w:rFonts w:ascii="Times New Roman" w:hAnsi="Times New Roman"/>
          <w:sz w:val="24"/>
          <w:szCs w:val="24"/>
        </w:rPr>
        <w:t xml:space="preserve"> электропривода СПГБ-4М.</w:t>
      </w:r>
    </w:p>
    <w:p w14:paraId="4FFD75AC" w14:textId="77777777" w:rsidR="005A4D54" w:rsidRPr="003158BB" w:rsidRDefault="005A4D54" w:rsidP="005A4D54">
      <w:pPr>
        <w:spacing w:line="360" w:lineRule="auto"/>
        <w:jc w:val="center"/>
        <w:rPr>
          <w:b/>
          <w:lang w:eastAsia="en-US"/>
        </w:rPr>
      </w:pPr>
      <w:r w:rsidRPr="003158BB">
        <w:rPr>
          <w:b/>
          <w:lang w:eastAsia="en-US"/>
        </w:rPr>
        <w:t>Вариант № 2</w:t>
      </w:r>
    </w:p>
    <w:p w14:paraId="49982106" w14:textId="77777777" w:rsidR="005A4D54" w:rsidRPr="00E45EBE" w:rsidRDefault="005A4D54" w:rsidP="005A4D54">
      <w:pPr>
        <w:spacing w:line="276" w:lineRule="auto"/>
        <w:ind w:left="709"/>
        <w:jc w:val="both"/>
      </w:pPr>
      <w:r w:rsidRPr="00E45EBE">
        <w:t>1. Приведите особенности стрелочных горочных электроприводов.</w:t>
      </w:r>
    </w:p>
    <w:p w14:paraId="6C37BF57" w14:textId="77777777" w:rsidR="005A4D54" w:rsidRPr="00E45EBE" w:rsidRDefault="005A4D54" w:rsidP="005A4D54">
      <w:pPr>
        <w:tabs>
          <w:tab w:val="left" w:pos="426"/>
        </w:tabs>
        <w:ind w:left="709"/>
      </w:pPr>
      <w:r w:rsidRPr="00E45EBE">
        <w:rPr>
          <w:rFonts w:eastAsiaTheme="minorHAnsi"/>
        </w:rPr>
        <w:t>2. По заданному плану железнодорожной станции рассчитайте ординаты стрелок, если стрелки имеют марку крестовины 1/9, 1/11, тип рельс Р-65, ширина междупутий между главными путями 6,5 м, между остальными 5,3 м и указана ордината одной из стрелок (540м)</w:t>
      </w:r>
    </w:p>
    <w:p w14:paraId="31B4567B" w14:textId="77777777" w:rsidR="005A4D54" w:rsidRPr="00E45EBE" w:rsidRDefault="005A4D54" w:rsidP="005A4D54">
      <w:pPr>
        <w:ind w:left="709"/>
        <w:rPr>
          <w:rFonts w:eastAsiaTheme="minorHAnsi"/>
        </w:rPr>
      </w:pPr>
      <w:r w:rsidRPr="00E45EBE">
        <w:t>3.Назначение и принцип работы радиолокационных измерителей скорости РИС-ВЗМ.</w:t>
      </w:r>
    </w:p>
    <w:p w14:paraId="6E66797C" w14:textId="77777777" w:rsidR="005A4D54" w:rsidRDefault="005A4D54" w:rsidP="005A4D54">
      <w:pPr>
        <w:pStyle w:val="afd"/>
        <w:ind w:firstLine="851"/>
        <w:rPr>
          <w:b/>
          <w:bCs/>
        </w:rPr>
      </w:pPr>
    </w:p>
    <w:p w14:paraId="6C4F6ADA" w14:textId="77777777" w:rsidR="005A4D54" w:rsidRDefault="005A4D54" w:rsidP="005A4D54">
      <w:pPr>
        <w:pStyle w:val="afd"/>
        <w:ind w:firstLine="851"/>
        <w:rPr>
          <w:bCs/>
        </w:rPr>
      </w:pPr>
      <w:r>
        <w:rPr>
          <w:b/>
          <w:bCs/>
        </w:rPr>
        <w:t xml:space="preserve">Задание: </w:t>
      </w:r>
      <w:r w:rsidRPr="00905513">
        <w:rPr>
          <w:bCs/>
        </w:rPr>
        <w:t>за 45 минут обучающийся должен ответить на вопросы задания,</w:t>
      </w:r>
      <w:r>
        <w:rPr>
          <w:bCs/>
        </w:rPr>
        <w:t xml:space="preserve"> согласно варианту</w:t>
      </w:r>
      <w:r w:rsidRPr="00905513">
        <w:rPr>
          <w:bCs/>
        </w:rPr>
        <w:t>.</w:t>
      </w:r>
    </w:p>
    <w:p w14:paraId="3DC3211C" w14:textId="77777777" w:rsidR="005A4D54" w:rsidRPr="00A57E4A" w:rsidRDefault="005A4D54" w:rsidP="005A4D54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01DA0904" w14:textId="77777777" w:rsidR="005A4D54" w:rsidRPr="000D453F" w:rsidRDefault="005A4D54" w:rsidP="005A4D54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249889C4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0AE9D73C" w14:textId="77777777" w:rsidR="005A4D54" w:rsidRPr="000D453F" w:rsidRDefault="005A4D54" w:rsidP="005A4D54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47F2D7A9" w14:textId="77777777" w:rsidR="005A4D54" w:rsidRPr="000D453F" w:rsidRDefault="005A4D54" w:rsidP="005A4D54">
      <w:pPr>
        <w:widowControl w:val="0"/>
        <w:ind w:firstLine="851"/>
        <w:jc w:val="both"/>
        <w:rPr>
          <w:rFonts w:eastAsia="Arial Unicode MS" w:cs="Arial Unicode MS"/>
          <w:color w:val="000000"/>
          <w:lang w:bidi="ru-RU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1E639B93" w14:textId="6E5411AB" w:rsidR="005A4D54" w:rsidRDefault="005A4D54" w:rsidP="00810871">
      <w:pPr>
        <w:pStyle w:val="22"/>
        <w:tabs>
          <w:tab w:val="num" w:pos="360"/>
        </w:tabs>
        <w:spacing w:after="0" w:line="240" w:lineRule="auto"/>
        <w:jc w:val="both"/>
        <w:rPr>
          <w:sz w:val="24"/>
          <w:szCs w:val="24"/>
        </w:rPr>
      </w:pPr>
    </w:p>
    <w:p w14:paraId="2A36C0F6" w14:textId="77777777" w:rsidR="005A4D54" w:rsidRPr="00FA5AFE" w:rsidRDefault="005A4D54" w:rsidP="00810871">
      <w:pPr>
        <w:pStyle w:val="22"/>
        <w:tabs>
          <w:tab w:val="num" w:pos="360"/>
        </w:tabs>
        <w:spacing w:after="0" w:line="240" w:lineRule="auto"/>
        <w:jc w:val="both"/>
        <w:rPr>
          <w:color w:val="000000"/>
        </w:rPr>
      </w:pPr>
    </w:p>
    <w:p w14:paraId="2A2A4EA6" w14:textId="0D6A1F3C" w:rsidR="00A24734" w:rsidRPr="00DA2ED7" w:rsidRDefault="00963A57" w:rsidP="005A4D54">
      <w:pPr>
        <w:framePr w:hSpace="180" w:wrap="around" w:vAnchor="text" w:hAnchor="page" w:x="577" w:y="206"/>
        <w:ind w:firstLine="567"/>
        <w:contextualSpacing/>
        <w:jc w:val="center"/>
        <w:rPr>
          <w:b/>
          <w:bCs/>
          <w:color w:val="000000"/>
        </w:rPr>
      </w:pPr>
      <w:r w:rsidRPr="00E62251">
        <w:rPr>
          <w:b/>
          <w:bCs/>
          <w:color w:val="000000"/>
        </w:rPr>
        <w:t>МДК.</w:t>
      </w:r>
      <w:r w:rsidR="00A24734" w:rsidRPr="00E62251">
        <w:rPr>
          <w:b/>
          <w:bCs/>
          <w:color w:val="000000"/>
        </w:rPr>
        <w:t>01.0</w:t>
      </w:r>
      <w:r w:rsidR="005A4D54">
        <w:rPr>
          <w:b/>
          <w:bCs/>
          <w:color w:val="000000"/>
        </w:rPr>
        <w:t>4</w:t>
      </w:r>
      <w:r w:rsidR="00A24734" w:rsidRPr="00E62251">
        <w:rPr>
          <w:b/>
          <w:bCs/>
          <w:color w:val="000000"/>
        </w:rPr>
        <w:t xml:space="preserve"> </w:t>
      </w:r>
      <w:bookmarkStart w:id="10" w:name="_Hlk200557688"/>
      <w:r w:rsidR="005A4D54" w:rsidRPr="00673421">
        <w:rPr>
          <w:b/>
          <w:bCs/>
          <w:spacing w:val="2"/>
        </w:rPr>
        <w:t>Микропроцессорные и диагностические системы железнодорожной автоматики и телемеханики</w:t>
      </w:r>
      <w:bookmarkEnd w:id="10"/>
    </w:p>
    <w:p w14:paraId="3417F086" w14:textId="45AB20F0" w:rsidR="00A24734" w:rsidRDefault="00A24734" w:rsidP="00963A57">
      <w:pPr>
        <w:jc w:val="center"/>
        <w:rPr>
          <w:b/>
          <w:bCs/>
          <w:color w:val="000000"/>
        </w:rPr>
      </w:pPr>
      <w:r w:rsidRPr="00DA2ED7">
        <w:rPr>
          <w:b/>
          <w:bCs/>
          <w:color w:val="000000"/>
        </w:rPr>
        <w:t xml:space="preserve">Тема </w:t>
      </w:r>
      <w:r w:rsidR="00E12D1D">
        <w:rPr>
          <w:b/>
          <w:bCs/>
          <w:color w:val="000000"/>
        </w:rPr>
        <w:t>1</w:t>
      </w:r>
      <w:r w:rsidRPr="00DA2ED7">
        <w:rPr>
          <w:b/>
          <w:bCs/>
          <w:color w:val="000000"/>
        </w:rPr>
        <w:t>.1</w:t>
      </w:r>
      <w:r w:rsidR="00E72068">
        <w:rPr>
          <w:b/>
          <w:bCs/>
          <w:color w:val="000000"/>
        </w:rPr>
        <w:t>.</w:t>
      </w:r>
      <w:r w:rsidRPr="00DA2ED7">
        <w:rPr>
          <w:b/>
          <w:bCs/>
          <w:color w:val="000000"/>
        </w:rPr>
        <w:t xml:space="preserve"> </w:t>
      </w:r>
      <w:r w:rsidR="00E62251" w:rsidRPr="00DA2ED7">
        <w:rPr>
          <w:b/>
          <w:bCs/>
          <w:color w:val="000000"/>
        </w:rPr>
        <w:t>М</w:t>
      </w:r>
      <w:r w:rsidRPr="00DA2ED7">
        <w:rPr>
          <w:b/>
          <w:bCs/>
          <w:color w:val="000000"/>
        </w:rPr>
        <w:t>икропроцессорны</w:t>
      </w:r>
      <w:r w:rsidR="00DA2ED7" w:rsidRPr="00DA2ED7">
        <w:rPr>
          <w:b/>
          <w:bCs/>
          <w:color w:val="000000"/>
        </w:rPr>
        <w:t>е</w:t>
      </w:r>
      <w:r w:rsidRPr="00DA2ED7">
        <w:rPr>
          <w:b/>
          <w:bCs/>
          <w:color w:val="000000"/>
        </w:rPr>
        <w:t xml:space="preserve"> </w:t>
      </w:r>
      <w:r w:rsidR="00DA2ED7">
        <w:rPr>
          <w:b/>
          <w:bCs/>
          <w:color w:val="000000"/>
        </w:rPr>
        <w:t>системы автоматики и телемеханики</w:t>
      </w:r>
    </w:p>
    <w:p w14:paraId="157323B1" w14:textId="77777777" w:rsidR="00963A57" w:rsidRDefault="00963A57" w:rsidP="00A24734">
      <w:pPr>
        <w:jc w:val="both"/>
        <w:rPr>
          <w:b/>
          <w:bCs/>
          <w:color w:val="000000"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A24734" w14:paraId="78755A56" w14:textId="77777777" w:rsidTr="007556DA">
        <w:tc>
          <w:tcPr>
            <w:tcW w:w="5070" w:type="dxa"/>
          </w:tcPr>
          <w:p w14:paraId="7D2CFD10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41F53EC1" w14:textId="77777777" w:rsidR="00A24734" w:rsidRPr="00AC7075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 w:rsidRPr="00AC7075"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1C3B49B5" w14:textId="77777777" w:rsidTr="007556DA">
        <w:tc>
          <w:tcPr>
            <w:tcW w:w="5070" w:type="dxa"/>
          </w:tcPr>
          <w:p w14:paraId="271CF65E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D242A8D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572C3E0A" w14:textId="11FF5854" w:rsidR="00DA2ED7" w:rsidRDefault="00DA2ED7" w:rsidP="00DA2ED7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 w:rsidR="004749D3"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5754D787" w14:textId="3839BCF1" w:rsidR="00A24734" w:rsidRDefault="00DA2ED7" w:rsidP="00DA2ED7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 w:rsidR="004749D3"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 w:rsidR="004749D3">
              <w:rPr>
                <w:rFonts w:eastAsia="Calibri"/>
                <w:iCs/>
                <w:sz w:val="22"/>
                <w:szCs w:val="22"/>
                <w:lang w:eastAsia="en-US"/>
              </w:rPr>
              <w:t>1</w:t>
            </w:r>
            <w:r w:rsidR="00E12D1D">
              <w:rPr>
                <w:rFonts w:eastAsia="Calibri"/>
                <w:iCs/>
                <w:sz w:val="22"/>
                <w:szCs w:val="22"/>
                <w:lang w:eastAsia="en-US"/>
              </w:rPr>
              <w:t>7</w:t>
            </w:r>
          </w:p>
        </w:tc>
        <w:tc>
          <w:tcPr>
            <w:tcW w:w="5244" w:type="dxa"/>
          </w:tcPr>
          <w:p w14:paraId="6CDD4456" w14:textId="77777777" w:rsidR="00A24734" w:rsidRPr="00A35AD8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A35AD8">
              <w:rPr>
                <w:rFonts w:eastAsia="Calibri"/>
                <w:iCs/>
                <w:lang w:eastAsia="en-US"/>
              </w:rPr>
              <w:t>Устный опрос</w:t>
            </w:r>
          </w:p>
          <w:p w14:paraId="7F937F77" w14:textId="77777777" w:rsidR="00A24734" w:rsidRPr="00AC7075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A35AD8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588DEB8B" w14:textId="77777777" w:rsidR="00A24734" w:rsidRPr="00AC7075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</w:p>
          <w:p w14:paraId="57922250" w14:textId="77777777" w:rsidR="00A24734" w:rsidRPr="00AC7075" w:rsidRDefault="00A24734" w:rsidP="007556DA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298754C9" w14:textId="77777777" w:rsidR="003B1D48" w:rsidRDefault="003B1D48" w:rsidP="003B1D48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0"/>
        <w:rPr>
          <w:b/>
          <w:sz w:val="24"/>
          <w:szCs w:val="24"/>
        </w:rPr>
      </w:pPr>
    </w:p>
    <w:p w14:paraId="47CC670E" w14:textId="77777777" w:rsidR="003B1D48" w:rsidRPr="00EB4DC7" w:rsidRDefault="003B1D48" w:rsidP="00224615">
      <w:pPr>
        <w:pStyle w:val="29"/>
        <w:shd w:val="clear" w:color="auto" w:fill="auto"/>
        <w:tabs>
          <w:tab w:val="left" w:pos="535"/>
        </w:tabs>
        <w:spacing w:before="0" w:line="360" w:lineRule="auto"/>
        <w:ind w:firstLine="0"/>
        <w:rPr>
          <w:b/>
          <w:sz w:val="24"/>
          <w:szCs w:val="24"/>
        </w:rPr>
      </w:pPr>
      <w:r w:rsidRPr="00EB4DC7">
        <w:rPr>
          <w:b/>
          <w:sz w:val="24"/>
          <w:szCs w:val="24"/>
        </w:rPr>
        <w:t>Вопросы для текущего контроля</w:t>
      </w:r>
    </w:p>
    <w:p w14:paraId="079A5B3B" w14:textId="77777777" w:rsidR="003B1D48" w:rsidRPr="00EB4DC7" w:rsidRDefault="003B1D48" w:rsidP="003B1D48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>
        <w:rPr>
          <w:sz w:val="24"/>
          <w:szCs w:val="24"/>
        </w:rPr>
        <w:t>1</w:t>
      </w:r>
      <w:r w:rsidRPr="00EB4DC7">
        <w:rPr>
          <w:sz w:val="24"/>
          <w:szCs w:val="24"/>
        </w:rPr>
        <w:t>.Принципы построения программного обеспечения (ПО) МПЦ. Концепция безопасности МПЦ. Безопасные структуры микропроцессорных централизаций (МПЦ).</w:t>
      </w:r>
    </w:p>
    <w:p w14:paraId="47AAA36D" w14:textId="77777777" w:rsidR="003B1D48" w:rsidRPr="00EB4DC7" w:rsidRDefault="003B1D48" w:rsidP="003B1D48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2.Блок-схемы бинарных программ управления сигналами «Н» и «Ч» микропроцессорных централизаций</w:t>
      </w:r>
    </w:p>
    <w:p w14:paraId="784C60E4" w14:textId="77777777" w:rsidR="003B1D48" w:rsidRPr="00EB4DC7" w:rsidRDefault="003B1D48" w:rsidP="003B1D48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3.Блок-схемы бинарных программ управления сигналами «Н» и «Ч» микропроцессорных централизаций</w:t>
      </w:r>
    </w:p>
    <w:p w14:paraId="252DF1EE" w14:textId="77777777" w:rsidR="003B1D48" w:rsidRPr="00EB4DC7" w:rsidRDefault="003B1D48" w:rsidP="003B1D48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4. Надежность программного обеспечения микропроцессорных систем. Методы повышения надежности программ.</w:t>
      </w:r>
    </w:p>
    <w:p w14:paraId="6EA70EE6" w14:textId="77777777" w:rsidR="003B1D48" w:rsidRPr="00EB4DC7" w:rsidRDefault="003B1D48" w:rsidP="003B1D48">
      <w:pPr>
        <w:shd w:val="clear" w:color="auto" w:fill="FFFFFF"/>
        <w:spacing w:line="276" w:lineRule="auto"/>
        <w:ind w:firstLine="851"/>
      </w:pPr>
      <w:r w:rsidRPr="00EB4DC7">
        <w:t xml:space="preserve">5.Передача ответственной информации в микропроцессорных централизациях. </w:t>
      </w:r>
    </w:p>
    <w:p w14:paraId="19F38CC9" w14:textId="77777777" w:rsidR="003B1D48" w:rsidRPr="00EB4DC7" w:rsidRDefault="003B1D48" w:rsidP="003B1D48">
      <w:pPr>
        <w:shd w:val="clear" w:color="auto" w:fill="FFFFFF"/>
        <w:spacing w:line="276" w:lineRule="auto"/>
        <w:ind w:firstLine="851"/>
      </w:pPr>
      <w:r w:rsidRPr="00EB4DC7">
        <w:t>6.Надежный контроль и дешифрация кодов.</w:t>
      </w:r>
    </w:p>
    <w:p w14:paraId="2F6CBEFB" w14:textId="77777777" w:rsidR="00A24734" w:rsidRDefault="00A24734" w:rsidP="00A24734">
      <w:pPr>
        <w:rPr>
          <w:b/>
        </w:rPr>
      </w:pPr>
    </w:p>
    <w:p w14:paraId="79E7735B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Критерии оценки:</w:t>
      </w:r>
    </w:p>
    <w:p w14:paraId="3F415189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5» отлично - </w:t>
      </w:r>
      <w:r w:rsidRPr="00395D50"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47E1C8C4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4» хорошо - </w:t>
      </w:r>
      <w:r w:rsidRPr="00395D50">
        <w:t xml:space="preserve">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3BDFD26F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«3» удовлетворительно –</w:t>
      </w:r>
      <w:r w:rsidRPr="00395D50">
        <w:t xml:space="preserve">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1498ADE4" w14:textId="77777777" w:rsidR="00A24734" w:rsidRDefault="00A24734" w:rsidP="00A24734">
      <w:pPr>
        <w:ind w:firstLine="851"/>
      </w:pPr>
      <w:r w:rsidRPr="00395D50">
        <w:rPr>
          <w:b/>
        </w:rPr>
        <w:t xml:space="preserve">«2» неудовлетворительно – </w:t>
      </w:r>
      <w:r w:rsidRPr="00395D50">
        <w:t>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4053B4D5" w14:textId="77777777" w:rsidR="00E009AE" w:rsidRDefault="00E009AE" w:rsidP="00A24734">
      <w:pPr>
        <w:ind w:firstLine="851"/>
      </w:pPr>
    </w:p>
    <w:p w14:paraId="664D2146" w14:textId="3BCC66AB" w:rsidR="00A24734" w:rsidRDefault="00A24734" w:rsidP="00A24734">
      <w:pPr>
        <w:jc w:val="center"/>
        <w:rPr>
          <w:b/>
        </w:rPr>
      </w:pPr>
      <w:r>
        <w:rPr>
          <w:b/>
        </w:rPr>
        <w:t xml:space="preserve">Самостоятельная работа по теме </w:t>
      </w:r>
      <w:r w:rsidR="00E12D1D">
        <w:rPr>
          <w:b/>
        </w:rPr>
        <w:t>1</w:t>
      </w:r>
      <w:r>
        <w:rPr>
          <w:b/>
        </w:rPr>
        <w:t xml:space="preserve">.1. </w:t>
      </w:r>
      <w:r w:rsidR="007B7A50">
        <w:rPr>
          <w:b/>
        </w:rPr>
        <w:t>«</w:t>
      </w:r>
      <w:r w:rsidR="00DA2ED7" w:rsidRPr="00DA2ED7">
        <w:rPr>
          <w:b/>
          <w:bCs/>
          <w:color w:val="000000"/>
        </w:rPr>
        <w:t xml:space="preserve">Микропроцессорные </w:t>
      </w:r>
      <w:r w:rsidR="00DA2ED7">
        <w:rPr>
          <w:b/>
          <w:bCs/>
          <w:color w:val="000000"/>
        </w:rPr>
        <w:t>системы автоматики и телемеханики</w:t>
      </w:r>
      <w:r w:rsidR="007B7A50">
        <w:rPr>
          <w:b/>
          <w:bCs/>
          <w:color w:val="000000"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4F78696F" w14:textId="77777777" w:rsidTr="007556DA">
        <w:tc>
          <w:tcPr>
            <w:tcW w:w="10173" w:type="dxa"/>
          </w:tcPr>
          <w:p w14:paraId="380268BA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A24734" w14:paraId="0D7F3D3B" w14:textId="77777777" w:rsidTr="007556DA">
        <w:tc>
          <w:tcPr>
            <w:tcW w:w="10173" w:type="dxa"/>
          </w:tcPr>
          <w:p w14:paraId="5F105A3F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1631AB3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22040984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6E59FE57" w14:textId="0FEDC12E" w:rsidR="00A24734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</w:tr>
    </w:tbl>
    <w:p w14:paraId="655CAA04" w14:textId="77777777" w:rsidR="00A24734" w:rsidRDefault="00A24734" w:rsidP="00A24734">
      <w:pPr>
        <w:rPr>
          <w:b/>
        </w:rPr>
      </w:pPr>
    </w:p>
    <w:p w14:paraId="2EF35464" w14:textId="77777777" w:rsidR="00D00681" w:rsidRPr="00EB4DC7" w:rsidRDefault="00D00681" w:rsidP="00D00681">
      <w:pPr>
        <w:pStyle w:val="29"/>
        <w:shd w:val="clear" w:color="auto" w:fill="auto"/>
        <w:tabs>
          <w:tab w:val="left" w:pos="1397"/>
        </w:tabs>
        <w:spacing w:before="0" w:line="240" w:lineRule="auto"/>
        <w:ind w:firstLine="0"/>
        <w:rPr>
          <w:b/>
          <w:sz w:val="24"/>
          <w:szCs w:val="24"/>
        </w:rPr>
      </w:pPr>
      <w:r w:rsidRPr="00EB4DC7">
        <w:rPr>
          <w:b/>
          <w:sz w:val="24"/>
          <w:szCs w:val="24"/>
        </w:rPr>
        <w:t>Вариант № 1</w:t>
      </w:r>
    </w:p>
    <w:p w14:paraId="47F93A3F" w14:textId="77777777" w:rsidR="00D00681" w:rsidRPr="00EB4DC7" w:rsidRDefault="00D00681" w:rsidP="00D00681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1.Методы повышения надежности программ.</w:t>
      </w:r>
    </w:p>
    <w:p w14:paraId="3F3C6C63" w14:textId="77777777" w:rsidR="00D00681" w:rsidRPr="00EB4DC7" w:rsidRDefault="00D00681" w:rsidP="009B673D">
      <w:pPr>
        <w:pStyle w:val="29"/>
        <w:shd w:val="clear" w:color="auto" w:fill="auto"/>
        <w:tabs>
          <w:tab w:val="left" w:pos="535"/>
        </w:tabs>
        <w:spacing w:before="0" w:after="240" w:line="240" w:lineRule="auto"/>
        <w:ind w:firstLine="851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2.Безопасные структуры микропроцессорных централизаций (МПЦ).</w:t>
      </w:r>
    </w:p>
    <w:p w14:paraId="0C16E237" w14:textId="77777777" w:rsidR="00D00681" w:rsidRPr="00EB4DC7" w:rsidRDefault="00D00681" w:rsidP="00D45FFA">
      <w:pPr>
        <w:pStyle w:val="29"/>
        <w:shd w:val="clear" w:color="auto" w:fill="auto"/>
        <w:tabs>
          <w:tab w:val="left" w:pos="1397"/>
        </w:tabs>
        <w:spacing w:before="0" w:line="276" w:lineRule="auto"/>
        <w:ind w:firstLine="0"/>
        <w:rPr>
          <w:b/>
          <w:sz w:val="24"/>
          <w:szCs w:val="24"/>
        </w:rPr>
      </w:pPr>
      <w:r>
        <w:rPr>
          <w:b/>
          <w:sz w:val="24"/>
          <w:szCs w:val="24"/>
        </w:rPr>
        <w:t>В</w:t>
      </w:r>
      <w:r w:rsidRPr="00EB4DC7">
        <w:rPr>
          <w:b/>
          <w:sz w:val="24"/>
          <w:szCs w:val="24"/>
        </w:rPr>
        <w:t>ариант № 2</w:t>
      </w:r>
    </w:p>
    <w:p w14:paraId="64F1200F" w14:textId="77777777" w:rsidR="00D00681" w:rsidRPr="00EB4DC7" w:rsidRDefault="00D00681" w:rsidP="00D00681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1.Передача ответственной информации в микропроцессорных централизациях.</w:t>
      </w:r>
    </w:p>
    <w:p w14:paraId="1167D59D" w14:textId="77777777" w:rsidR="00D00681" w:rsidRPr="00EB4DC7" w:rsidRDefault="00D00681" w:rsidP="00D00681">
      <w:pPr>
        <w:shd w:val="clear" w:color="auto" w:fill="FFFFFF"/>
        <w:spacing w:after="240"/>
        <w:ind w:firstLine="851"/>
      </w:pPr>
      <w:r w:rsidRPr="00EB4DC7">
        <w:t>2.Надежный контроль и дешифрация кодов.</w:t>
      </w:r>
    </w:p>
    <w:p w14:paraId="577AACAB" w14:textId="34A747C1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Задание</w:t>
      </w:r>
      <w:r w:rsidRPr="00395D50">
        <w:t xml:space="preserve">: за 20 минут обучающемуся необходимо развернуто ответить на поставленные вопросы </w:t>
      </w:r>
      <w:r w:rsidR="00501A90">
        <w:t>согласно варианту</w:t>
      </w:r>
      <w:r w:rsidRPr="00395D50">
        <w:t>.</w:t>
      </w:r>
    </w:p>
    <w:p w14:paraId="183F04A6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Критерии оценки:</w:t>
      </w:r>
    </w:p>
    <w:p w14:paraId="44A216B1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5» отлично - </w:t>
      </w:r>
      <w:r w:rsidRPr="00395D50"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194D5B98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4» хорошо - </w:t>
      </w:r>
      <w:r w:rsidRPr="00395D50">
        <w:t xml:space="preserve">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47BFA126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«3» удовлетворительно –</w:t>
      </w:r>
      <w:r w:rsidRPr="00395D50">
        <w:t xml:space="preserve">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1D95FADC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2» неудовлетворительно – </w:t>
      </w:r>
      <w:r w:rsidRPr="00395D50">
        <w:t>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1DC58B69" w14:textId="77777777" w:rsidR="00A24734" w:rsidRDefault="00A24734" w:rsidP="000A135A">
      <w:pPr>
        <w:jc w:val="center"/>
        <w:rPr>
          <w:b/>
        </w:rPr>
      </w:pPr>
    </w:p>
    <w:p w14:paraId="3E820B8B" w14:textId="20BB3343" w:rsidR="00A24734" w:rsidRPr="00A35AD8" w:rsidRDefault="00A24734" w:rsidP="000A135A">
      <w:pPr>
        <w:jc w:val="center"/>
        <w:rPr>
          <w:b/>
          <w:bCs/>
        </w:rPr>
      </w:pPr>
      <w:r w:rsidRPr="00A35AD8">
        <w:rPr>
          <w:rFonts w:eastAsia="Calibri"/>
          <w:b/>
          <w:lang w:eastAsia="en-US"/>
        </w:rPr>
        <w:t xml:space="preserve">Тема </w:t>
      </w:r>
      <w:r w:rsidR="00E12D1D">
        <w:rPr>
          <w:rFonts w:eastAsia="Calibri"/>
          <w:b/>
          <w:lang w:eastAsia="en-US"/>
        </w:rPr>
        <w:t>1</w:t>
      </w:r>
      <w:r w:rsidRPr="00A35AD8">
        <w:rPr>
          <w:rFonts w:eastAsia="Calibri"/>
          <w:b/>
          <w:lang w:eastAsia="en-US"/>
        </w:rPr>
        <w:t xml:space="preserve">.2 </w:t>
      </w:r>
      <w:r w:rsidRPr="00A35AD8">
        <w:rPr>
          <w:b/>
          <w:bCs/>
        </w:rPr>
        <w:t xml:space="preserve">Микропроцессорная </w:t>
      </w:r>
      <w:r w:rsidR="00994CF5" w:rsidRPr="00A35AD8">
        <w:rPr>
          <w:b/>
        </w:rPr>
        <w:t>(МПЦ) и релейно-процессорные (РПЦ)</w:t>
      </w:r>
      <w:r w:rsidR="00994CF5" w:rsidRPr="00A35AD8">
        <w:rPr>
          <w:b/>
          <w:color w:val="4F81BD" w:themeColor="accent1"/>
        </w:rPr>
        <w:t xml:space="preserve"> </w:t>
      </w:r>
      <w:r w:rsidRPr="00A35AD8">
        <w:rPr>
          <w:b/>
          <w:bCs/>
        </w:rPr>
        <w:t xml:space="preserve">централизация </w:t>
      </w:r>
    </w:p>
    <w:p w14:paraId="1E01A984" w14:textId="77777777" w:rsidR="00A24734" w:rsidRPr="00A35AD8" w:rsidRDefault="00A24734" w:rsidP="00A24734">
      <w:pPr>
        <w:jc w:val="both"/>
        <w:rPr>
          <w:b/>
          <w:bCs/>
        </w:rPr>
      </w:pPr>
    </w:p>
    <w:tbl>
      <w:tblPr>
        <w:tblStyle w:val="a3"/>
        <w:tblW w:w="10456" w:type="dxa"/>
        <w:tblLook w:val="04A0" w:firstRow="1" w:lastRow="0" w:firstColumn="1" w:lastColumn="0" w:noHBand="0" w:noVBand="1"/>
      </w:tblPr>
      <w:tblGrid>
        <w:gridCol w:w="5070"/>
        <w:gridCol w:w="5386"/>
      </w:tblGrid>
      <w:tr w:rsidR="00A24734" w:rsidRPr="00A35AD8" w14:paraId="794ED3F0" w14:textId="77777777" w:rsidTr="009B673D">
        <w:tc>
          <w:tcPr>
            <w:tcW w:w="5070" w:type="dxa"/>
          </w:tcPr>
          <w:p w14:paraId="40D0F483" w14:textId="77777777" w:rsidR="00A24734" w:rsidRPr="00A35AD8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 w:rsidRPr="00A35AD8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386" w:type="dxa"/>
          </w:tcPr>
          <w:p w14:paraId="2B410AFA" w14:textId="77777777" w:rsidR="00A24734" w:rsidRPr="00A35AD8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 w:rsidRPr="00A35AD8"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:rsidRPr="00A35AD8" w14:paraId="68BCAE46" w14:textId="77777777" w:rsidTr="009B673D">
        <w:tc>
          <w:tcPr>
            <w:tcW w:w="5070" w:type="dxa"/>
          </w:tcPr>
          <w:p w14:paraId="46BFFBDE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E2E3B94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5EB084FD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51717C62" w14:textId="34EAD127" w:rsidR="00A24734" w:rsidRPr="00A35AD8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  <w:tc>
          <w:tcPr>
            <w:tcW w:w="5386" w:type="dxa"/>
          </w:tcPr>
          <w:p w14:paraId="09BD8FD3" w14:textId="77777777" w:rsidR="00A24734" w:rsidRPr="00A35AD8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A35AD8">
              <w:rPr>
                <w:rFonts w:eastAsia="Calibri"/>
                <w:iCs/>
                <w:lang w:eastAsia="en-US"/>
              </w:rPr>
              <w:t>Устный опрос</w:t>
            </w:r>
          </w:p>
          <w:p w14:paraId="48434B6C" w14:textId="77777777" w:rsidR="00A24734" w:rsidRPr="00A35AD8" w:rsidRDefault="00DA2ED7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A35AD8">
              <w:rPr>
                <w:rFonts w:eastAsia="Calibri"/>
                <w:iCs/>
                <w:lang w:eastAsia="en-US"/>
              </w:rPr>
              <w:t>Лабораторные занятия №1</w:t>
            </w:r>
          </w:p>
          <w:p w14:paraId="58B149CC" w14:textId="77777777" w:rsidR="004366BE" w:rsidRPr="00A35AD8" w:rsidRDefault="00A24734" w:rsidP="004366BE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A35AD8">
              <w:rPr>
                <w:rFonts w:eastAsia="Calibri"/>
                <w:iCs/>
                <w:lang w:eastAsia="en-US"/>
              </w:rPr>
              <w:t>Самостоятельная работ</w:t>
            </w:r>
            <w:r w:rsidR="004366BE" w:rsidRPr="00A35AD8">
              <w:rPr>
                <w:rFonts w:eastAsia="Calibri"/>
                <w:iCs/>
                <w:lang w:eastAsia="en-US"/>
              </w:rPr>
              <w:t>а</w:t>
            </w:r>
            <w:r w:rsidR="004366BE" w:rsidRPr="00A35AD8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</w:t>
            </w:r>
          </w:p>
          <w:p w14:paraId="2468EF9A" w14:textId="77777777" w:rsidR="00A24734" w:rsidRPr="00A35AD8" w:rsidRDefault="004366BE" w:rsidP="004366B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A35AD8">
              <w:rPr>
                <w:rFonts w:eastAsia="Calibri"/>
                <w:iCs/>
                <w:sz w:val="22"/>
                <w:szCs w:val="22"/>
                <w:lang w:eastAsia="en-US"/>
              </w:rPr>
              <w:t>Административная контрольная работа</w:t>
            </w:r>
          </w:p>
        </w:tc>
      </w:tr>
    </w:tbl>
    <w:p w14:paraId="2976B0A3" w14:textId="77777777" w:rsidR="00A24734" w:rsidRPr="00A35AD8" w:rsidRDefault="00A24734" w:rsidP="00A24734">
      <w:pPr>
        <w:jc w:val="center"/>
        <w:rPr>
          <w:rFonts w:eastAsia="Calibri"/>
          <w:b/>
          <w:lang w:eastAsia="en-US"/>
        </w:rPr>
      </w:pPr>
    </w:p>
    <w:p w14:paraId="496324B2" w14:textId="77777777" w:rsidR="00A24734" w:rsidRPr="00A35AD8" w:rsidRDefault="00A24734" w:rsidP="00A24734">
      <w:pPr>
        <w:spacing w:line="360" w:lineRule="auto"/>
        <w:jc w:val="center"/>
        <w:rPr>
          <w:rFonts w:eastAsia="Calibri"/>
          <w:b/>
          <w:lang w:eastAsia="en-US"/>
        </w:rPr>
      </w:pPr>
      <w:r w:rsidRPr="00A35AD8">
        <w:rPr>
          <w:rFonts w:eastAsia="Calibri"/>
          <w:b/>
          <w:lang w:eastAsia="en-US"/>
        </w:rPr>
        <w:t>Вопросы для текущего контроля</w:t>
      </w:r>
    </w:p>
    <w:p w14:paraId="7B83A570" w14:textId="77777777" w:rsidR="00994CF5" w:rsidRPr="00A35AD8" w:rsidRDefault="00994CF5" w:rsidP="00994CF5">
      <w:pPr>
        <w:ind w:firstLine="709"/>
      </w:pPr>
      <w:r w:rsidRPr="00A35AD8">
        <w:t>1. Какие принципы построения МПЦ?</w:t>
      </w:r>
    </w:p>
    <w:p w14:paraId="046EC5A8" w14:textId="77777777" w:rsidR="00994CF5" w:rsidRPr="00A35AD8" w:rsidRDefault="00994CF5" w:rsidP="00994CF5">
      <w:pPr>
        <w:ind w:firstLine="709"/>
      </w:pPr>
      <w:r w:rsidRPr="00A35AD8">
        <w:t>2. Какие принципы функционирования МПЦ?</w:t>
      </w:r>
    </w:p>
    <w:p w14:paraId="28A17D33" w14:textId="77777777" w:rsidR="00994CF5" w:rsidRPr="00A35AD8" w:rsidRDefault="00994CF5" w:rsidP="00994CF5">
      <w:pPr>
        <w:ind w:firstLine="709"/>
      </w:pPr>
      <w:r w:rsidRPr="00A35AD8">
        <w:t>3. Какие принципы построения РПЦ?</w:t>
      </w:r>
    </w:p>
    <w:p w14:paraId="564CC5B9" w14:textId="77777777" w:rsidR="00994CF5" w:rsidRPr="00A35AD8" w:rsidRDefault="00994CF5" w:rsidP="00994CF5">
      <w:pPr>
        <w:ind w:firstLine="709"/>
      </w:pPr>
      <w:r w:rsidRPr="00A35AD8">
        <w:t>4. Какие принципы функционирования РПЦ?</w:t>
      </w:r>
    </w:p>
    <w:p w14:paraId="5A4A2CE3" w14:textId="77777777" w:rsidR="00994CF5" w:rsidRPr="00A35AD8" w:rsidRDefault="00994CF5" w:rsidP="00994CF5">
      <w:pPr>
        <w:ind w:firstLine="709"/>
      </w:pPr>
      <w:r w:rsidRPr="00A35AD8">
        <w:t>5. Какие основные положения логики технической реализации МПЦ?</w:t>
      </w:r>
    </w:p>
    <w:p w14:paraId="6AA8E2C5" w14:textId="77777777" w:rsidR="00994CF5" w:rsidRPr="00A35AD8" w:rsidRDefault="00994CF5" w:rsidP="00994CF5">
      <w:pPr>
        <w:ind w:firstLine="709"/>
      </w:pPr>
      <w:r w:rsidRPr="00A35AD8">
        <w:t>6. Какие принципы логики технической реализация РПЦ?</w:t>
      </w:r>
    </w:p>
    <w:p w14:paraId="6C108564" w14:textId="77777777" w:rsidR="00994CF5" w:rsidRPr="00A35AD8" w:rsidRDefault="00994CF5" w:rsidP="00994CF5">
      <w:pPr>
        <w:ind w:firstLine="709"/>
      </w:pPr>
      <w:r w:rsidRPr="00A35AD8">
        <w:t>7. Какие основные принципы технической эксплуатации МПЦ?</w:t>
      </w:r>
    </w:p>
    <w:p w14:paraId="50DA47C3" w14:textId="77777777" w:rsidR="00994CF5" w:rsidRPr="00A35AD8" w:rsidRDefault="00994CF5" w:rsidP="00994CF5">
      <w:pPr>
        <w:ind w:firstLine="709"/>
      </w:pPr>
      <w:r w:rsidRPr="00A35AD8">
        <w:t>8. Какие принципы технической РПЦ?</w:t>
      </w:r>
    </w:p>
    <w:p w14:paraId="60FFD62F" w14:textId="77777777" w:rsidR="00994CF5" w:rsidRPr="00A35AD8" w:rsidRDefault="00994CF5" w:rsidP="00994CF5">
      <w:pPr>
        <w:ind w:firstLine="709"/>
      </w:pPr>
      <w:r w:rsidRPr="00A35AD8">
        <w:t>9. Как комплектуются автоматизированные рабочие места (АРМ) оперативного и эксплуатационного персонала</w:t>
      </w:r>
    </w:p>
    <w:p w14:paraId="51C8BAD1" w14:textId="77777777" w:rsidR="00994CF5" w:rsidRPr="00A35AD8" w:rsidRDefault="00994CF5" w:rsidP="00994CF5">
      <w:pPr>
        <w:ind w:firstLine="709"/>
      </w:pPr>
      <w:r w:rsidRPr="00A35AD8">
        <w:t>10. Как комплектуются автоматизированные рабочие места (АРМ)</w:t>
      </w:r>
    </w:p>
    <w:p w14:paraId="1CB3B36D" w14:textId="77777777" w:rsidR="00994CF5" w:rsidRPr="00A35AD8" w:rsidRDefault="00994CF5" w:rsidP="00994CF5">
      <w:pPr>
        <w:ind w:firstLine="709"/>
      </w:pPr>
      <w:r w:rsidRPr="00A35AD8">
        <w:t>оперативного и персонала РПЦ</w:t>
      </w:r>
    </w:p>
    <w:p w14:paraId="34F72BB9" w14:textId="77777777" w:rsidR="000A135A" w:rsidRDefault="000A135A" w:rsidP="00D00681">
      <w:pPr>
        <w:ind w:left="851"/>
        <w:rPr>
          <w:b/>
        </w:rPr>
      </w:pPr>
    </w:p>
    <w:p w14:paraId="09552ADB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Критерии оценки:</w:t>
      </w:r>
    </w:p>
    <w:p w14:paraId="2359D473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5» отлично - </w:t>
      </w:r>
      <w:r w:rsidRPr="00395D50"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4837FECB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4» хорошо - </w:t>
      </w:r>
      <w:r w:rsidRPr="00395D50">
        <w:t xml:space="preserve">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2736825F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«3» удовлетворительно –</w:t>
      </w:r>
      <w:r w:rsidRPr="00395D50">
        <w:t xml:space="preserve">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71343B12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2» неудовлетворительно – </w:t>
      </w:r>
      <w:r w:rsidRPr="00395D50">
        <w:t>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7BCB0318" w14:textId="77777777" w:rsidR="00A24734" w:rsidRDefault="00A24734" w:rsidP="00A24734">
      <w:pPr>
        <w:rPr>
          <w:b/>
        </w:rPr>
      </w:pPr>
    </w:p>
    <w:p w14:paraId="36429CBE" w14:textId="418A31F8" w:rsidR="00A24734" w:rsidRPr="00994CF5" w:rsidRDefault="00A24734" w:rsidP="00A24734">
      <w:pPr>
        <w:jc w:val="center"/>
        <w:rPr>
          <w:b/>
        </w:rPr>
      </w:pPr>
      <w:r w:rsidRPr="00994CF5">
        <w:rPr>
          <w:b/>
        </w:rPr>
        <w:t xml:space="preserve">Самостоятельная работа по теме </w:t>
      </w:r>
      <w:r w:rsidR="00E12D1D">
        <w:rPr>
          <w:b/>
        </w:rPr>
        <w:t>1</w:t>
      </w:r>
      <w:r w:rsidRPr="00994CF5">
        <w:rPr>
          <w:b/>
        </w:rPr>
        <w:t xml:space="preserve">.2. </w:t>
      </w:r>
      <w:r w:rsidR="007B7A50" w:rsidRPr="00994CF5">
        <w:rPr>
          <w:b/>
        </w:rPr>
        <w:t>«</w:t>
      </w:r>
      <w:r w:rsidR="00994CF5" w:rsidRPr="00994CF5">
        <w:rPr>
          <w:b/>
          <w:bCs/>
        </w:rPr>
        <w:t xml:space="preserve">Микропроцессорная </w:t>
      </w:r>
      <w:r w:rsidR="00994CF5" w:rsidRPr="00994CF5">
        <w:rPr>
          <w:b/>
        </w:rPr>
        <w:t>(МПЦ) и релейно-процессорные (РПЦ)</w:t>
      </w:r>
      <w:r w:rsidR="00994CF5" w:rsidRPr="00994CF5">
        <w:rPr>
          <w:b/>
          <w:color w:val="4F81BD" w:themeColor="accent1"/>
        </w:rPr>
        <w:t xml:space="preserve"> </w:t>
      </w:r>
      <w:r w:rsidR="00994CF5" w:rsidRPr="00994CF5">
        <w:rPr>
          <w:b/>
          <w:bCs/>
        </w:rPr>
        <w:t>централизация</w:t>
      </w:r>
      <w:r w:rsidR="007B7A50" w:rsidRPr="00994CF5">
        <w:rPr>
          <w:b/>
          <w:bCs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:rsidRPr="00994CF5" w14:paraId="42BEE508" w14:textId="77777777" w:rsidTr="007556DA">
        <w:tc>
          <w:tcPr>
            <w:tcW w:w="10173" w:type="dxa"/>
          </w:tcPr>
          <w:p w14:paraId="3483E397" w14:textId="77777777" w:rsidR="00A24734" w:rsidRPr="00994CF5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 w:rsidRPr="00994CF5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A24734" w:rsidRPr="00994CF5" w14:paraId="0F1A439C" w14:textId="77777777" w:rsidTr="007556DA">
        <w:tc>
          <w:tcPr>
            <w:tcW w:w="10173" w:type="dxa"/>
          </w:tcPr>
          <w:p w14:paraId="749D856E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5A14D28F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6BDE8CB1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508811A8" w14:textId="53C84CD9" w:rsidR="00A24734" w:rsidRPr="00994CF5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</w:tr>
    </w:tbl>
    <w:p w14:paraId="7DA06886" w14:textId="77777777" w:rsidR="00A24734" w:rsidRPr="00994CF5" w:rsidRDefault="00A24734" w:rsidP="00A24734">
      <w:pPr>
        <w:jc w:val="center"/>
        <w:rPr>
          <w:b/>
        </w:rPr>
      </w:pPr>
    </w:p>
    <w:p w14:paraId="0DD6C702" w14:textId="77777777" w:rsidR="00D00681" w:rsidRPr="00994CF5" w:rsidRDefault="00D00681" w:rsidP="00D00681">
      <w:pPr>
        <w:pStyle w:val="29"/>
        <w:shd w:val="clear" w:color="auto" w:fill="auto"/>
        <w:tabs>
          <w:tab w:val="left" w:pos="1397"/>
        </w:tabs>
        <w:spacing w:before="0" w:line="276" w:lineRule="auto"/>
        <w:ind w:firstLine="0"/>
        <w:rPr>
          <w:b/>
          <w:sz w:val="24"/>
          <w:szCs w:val="24"/>
        </w:rPr>
      </w:pPr>
      <w:r w:rsidRPr="00994CF5">
        <w:rPr>
          <w:b/>
          <w:sz w:val="24"/>
          <w:szCs w:val="24"/>
        </w:rPr>
        <w:t>Вариант № 1</w:t>
      </w:r>
    </w:p>
    <w:p w14:paraId="039D419E" w14:textId="77777777" w:rsidR="00D00681" w:rsidRPr="00994CF5" w:rsidRDefault="00D00681" w:rsidP="00D00681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994CF5">
        <w:rPr>
          <w:sz w:val="24"/>
          <w:szCs w:val="24"/>
        </w:rPr>
        <w:t>1.</w:t>
      </w:r>
      <w:r w:rsidR="00994CF5" w:rsidRPr="00994CF5">
        <w:t xml:space="preserve"> </w:t>
      </w:r>
      <w:r w:rsidR="00994CF5" w:rsidRPr="00994CF5">
        <w:rPr>
          <w:sz w:val="24"/>
          <w:szCs w:val="24"/>
        </w:rPr>
        <w:t>Автоматизированные рабочие места (АРМ) оперативного и эксплуатационного персонала</w:t>
      </w:r>
    </w:p>
    <w:p w14:paraId="42EAEC1E" w14:textId="77777777" w:rsidR="00994CF5" w:rsidRPr="00994CF5" w:rsidRDefault="00D00681" w:rsidP="00994CF5">
      <w:pPr>
        <w:pStyle w:val="29"/>
        <w:shd w:val="clear" w:color="auto" w:fill="auto"/>
        <w:tabs>
          <w:tab w:val="left" w:pos="535"/>
        </w:tabs>
        <w:spacing w:before="0" w:after="240" w:line="276" w:lineRule="auto"/>
        <w:ind w:firstLine="851"/>
        <w:jc w:val="left"/>
      </w:pPr>
      <w:r w:rsidRPr="00994CF5">
        <w:rPr>
          <w:sz w:val="24"/>
          <w:szCs w:val="24"/>
        </w:rPr>
        <w:t>2.</w:t>
      </w:r>
      <w:r w:rsidR="00994CF5" w:rsidRPr="00994CF5">
        <w:t xml:space="preserve"> </w:t>
      </w:r>
      <w:r w:rsidR="00994CF5" w:rsidRPr="00994CF5">
        <w:rPr>
          <w:sz w:val="24"/>
          <w:szCs w:val="24"/>
        </w:rPr>
        <w:t>Принципы построения и функционирования РПЦ?</w:t>
      </w:r>
    </w:p>
    <w:p w14:paraId="49710AB2" w14:textId="77777777" w:rsidR="00D00681" w:rsidRPr="00994CF5" w:rsidRDefault="00D00681" w:rsidP="00994CF5">
      <w:pPr>
        <w:pStyle w:val="29"/>
        <w:shd w:val="clear" w:color="auto" w:fill="auto"/>
        <w:tabs>
          <w:tab w:val="left" w:pos="535"/>
        </w:tabs>
        <w:spacing w:before="0" w:after="240" w:line="276" w:lineRule="auto"/>
        <w:ind w:firstLine="851"/>
        <w:rPr>
          <w:b/>
          <w:sz w:val="24"/>
          <w:szCs w:val="24"/>
        </w:rPr>
      </w:pPr>
      <w:r w:rsidRPr="00994CF5">
        <w:rPr>
          <w:b/>
          <w:sz w:val="24"/>
          <w:szCs w:val="24"/>
        </w:rPr>
        <w:t>Вариант № 2</w:t>
      </w:r>
    </w:p>
    <w:p w14:paraId="10B439AA" w14:textId="77777777" w:rsidR="00D00681" w:rsidRPr="00994CF5" w:rsidRDefault="00D00681" w:rsidP="00D00681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994CF5">
        <w:rPr>
          <w:sz w:val="24"/>
          <w:szCs w:val="24"/>
        </w:rPr>
        <w:t>1.Структура процесса создания логики МПЦ.</w:t>
      </w:r>
    </w:p>
    <w:p w14:paraId="6D14F0EB" w14:textId="77777777" w:rsidR="00D00681" w:rsidRPr="00994CF5" w:rsidRDefault="00D00681" w:rsidP="00D00681">
      <w:pPr>
        <w:pStyle w:val="29"/>
        <w:shd w:val="clear" w:color="auto" w:fill="auto"/>
        <w:tabs>
          <w:tab w:val="left" w:pos="535"/>
        </w:tabs>
        <w:spacing w:before="0" w:after="240" w:line="276" w:lineRule="auto"/>
        <w:ind w:firstLine="851"/>
        <w:jc w:val="left"/>
        <w:rPr>
          <w:sz w:val="24"/>
          <w:szCs w:val="24"/>
        </w:rPr>
      </w:pPr>
      <w:r w:rsidRPr="00994CF5">
        <w:rPr>
          <w:sz w:val="24"/>
          <w:szCs w:val="24"/>
        </w:rPr>
        <w:t>2.Принцип реализации ПО логики микропроцессорной централизации.</w:t>
      </w:r>
    </w:p>
    <w:p w14:paraId="576B501F" w14:textId="7CD66CE1" w:rsidR="00A24734" w:rsidRPr="00994CF5" w:rsidRDefault="00A24734" w:rsidP="00A24734">
      <w:pPr>
        <w:ind w:firstLine="851"/>
      </w:pPr>
      <w:r w:rsidRPr="00994CF5">
        <w:rPr>
          <w:b/>
        </w:rPr>
        <w:t>Задание</w:t>
      </w:r>
      <w:r w:rsidRPr="00994CF5">
        <w:t xml:space="preserve">: за 20 минут обучающемуся необходимо развернуто ответить на поставленные вопросы </w:t>
      </w:r>
      <w:r w:rsidR="00501A90">
        <w:t>согласно варианту</w:t>
      </w:r>
      <w:r w:rsidRPr="00994CF5">
        <w:t>.</w:t>
      </w:r>
    </w:p>
    <w:p w14:paraId="4AED8CB4" w14:textId="77777777" w:rsidR="00A24734" w:rsidRPr="00994CF5" w:rsidRDefault="00A24734" w:rsidP="00A24734">
      <w:pPr>
        <w:ind w:firstLine="851"/>
        <w:rPr>
          <w:b/>
        </w:rPr>
      </w:pPr>
      <w:r w:rsidRPr="00994CF5">
        <w:rPr>
          <w:b/>
        </w:rPr>
        <w:t>Критерии оценки:</w:t>
      </w:r>
    </w:p>
    <w:p w14:paraId="163BAE42" w14:textId="77777777" w:rsidR="00A24734" w:rsidRPr="00994CF5" w:rsidRDefault="00A24734" w:rsidP="00A24734">
      <w:pPr>
        <w:ind w:firstLine="851"/>
        <w:jc w:val="both"/>
      </w:pPr>
      <w:r w:rsidRPr="00994CF5">
        <w:rPr>
          <w:b/>
        </w:rPr>
        <w:t xml:space="preserve">«5» отлично - </w:t>
      </w:r>
      <w:r w:rsidRPr="00994CF5"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0A98DDCA" w14:textId="77777777" w:rsidR="00A24734" w:rsidRPr="00395D50" w:rsidRDefault="00A24734" w:rsidP="00A24734">
      <w:pPr>
        <w:ind w:firstLine="851"/>
        <w:jc w:val="both"/>
      </w:pPr>
      <w:r w:rsidRPr="00994CF5">
        <w:rPr>
          <w:b/>
        </w:rPr>
        <w:t xml:space="preserve">«4» хорошо - </w:t>
      </w:r>
      <w:r w:rsidRPr="00994CF5">
        <w:t>обучающийся обнаружил систематический характер знаний учебного материала; раскрыл различные подходы к рассматриваемой теме; включил</w:t>
      </w:r>
      <w:r w:rsidRPr="00395D50">
        <w:t xml:space="preserve">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2581509F" w14:textId="77777777" w:rsidR="00A24734" w:rsidRPr="00395D50" w:rsidRDefault="00A24734" w:rsidP="00A24734">
      <w:pPr>
        <w:ind w:firstLine="851"/>
        <w:jc w:val="both"/>
        <w:rPr>
          <w:b/>
        </w:rPr>
      </w:pPr>
      <w:r w:rsidRPr="00395D50">
        <w:rPr>
          <w:b/>
        </w:rPr>
        <w:t>«3» удовлетворительно –</w:t>
      </w:r>
      <w:r w:rsidRPr="00395D50">
        <w:t xml:space="preserve">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6CFEAD1D" w14:textId="77777777" w:rsidR="00A24734" w:rsidRDefault="00A24734" w:rsidP="00A24734">
      <w:pPr>
        <w:ind w:firstLine="851"/>
        <w:jc w:val="both"/>
      </w:pPr>
      <w:r w:rsidRPr="00395D50">
        <w:rPr>
          <w:b/>
        </w:rPr>
        <w:t xml:space="preserve">«2» неудовлетворительно – </w:t>
      </w:r>
      <w:r w:rsidRPr="00395D50">
        <w:t>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</w:t>
      </w:r>
      <w:r>
        <w:t>бщения вместо научных терминов.</w:t>
      </w:r>
    </w:p>
    <w:p w14:paraId="01442B13" w14:textId="77777777" w:rsidR="00994CF5" w:rsidRDefault="00994CF5" w:rsidP="00A24734">
      <w:pPr>
        <w:ind w:firstLine="851"/>
        <w:jc w:val="both"/>
      </w:pPr>
    </w:p>
    <w:p w14:paraId="00B898EA" w14:textId="4CC94849" w:rsidR="00A24734" w:rsidRPr="00A35AD8" w:rsidRDefault="00A24734" w:rsidP="000A135A">
      <w:pPr>
        <w:jc w:val="center"/>
        <w:rPr>
          <w:b/>
          <w:bCs/>
          <w:color w:val="000000"/>
          <w:sz w:val="22"/>
          <w:szCs w:val="22"/>
        </w:rPr>
      </w:pPr>
      <w:r w:rsidRPr="00A35AD8">
        <w:rPr>
          <w:rFonts w:eastAsia="Calibri"/>
          <w:b/>
          <w:lang w:eastAsia="en-US"/>
        </w:rPr>
        <w:t xml:space="preserve">Тема </w:t>
      </w:r>
      <w:r w:rsidR="00E12D1D">
        <w:rPr>
          <w:rFonts w:eastAsia="Calibri"/>
          <w:b/>
          <w:lang w:eastAsia="en-US"/>
        </w:rPr>
        <w:t>1</w:t>
      </w:r>
      <w:r w:rsidRPr="00A35AD8">
        <w:rPr>
          <w:rFonts w:eastAsia="Calibri"/>
          <w:b/>
          <w:lang w:eastAsia="en-US"/>
        </w:rPr>
        <w:t>.3</w:t>
      </w:r>
      <w:r w:rsidR="00E72068">
        <w:rPr>
          <w:rFonts w:eastAsia="Calibri"/>
          <w:b/>
          <w:lang w:eastAsia="en-US"/>
        </w:rPr>
        <w:t>.</w:t>
      </w:r>
      <w:r w:rsidRPr="00A35AD8">
        <w:rPr>
          <w:rFonts w:eastAsia="Calibri"/>
          <w:b/>
          <w:lang w:eastAsia="en-US"/>
        </w:rPr>
        <w:t xml:space="preserve"> </w:t>
      </w:r>
      <w:r w:rsidR="00994CF5" w:rsidRPr="00A35AD8">
        <w:rPr>
          <w:b/>
          <w:bCs/>
          <w:color w:val="000000"/>
          <w:spacing w:val="2"/>
        </w:rPr>
        <w:t xml:space="preserve">Микропроцессорные </w:t>
      </w:r>
      <w:r w:rsidR="00994CF5" w:rsidRPr="00A35AD8">
        <w:rPr>
          <w:b/>
          <w:bCs/>
          <w:color w:val="000000"/>
          <w:spacing w:val="3"/>
        </w:rPr>
        <w:t>системы интервального регули</w:t>
      </w:r>
      <w:r w:rsidR="00994CF5" w:rsidRPr="00A35AD8">
        <w:rPr>
          <w:b/>
          <w:bCs/>
          <w:color w:val="000000"/>
        </w:rPr>
        <w:t>рования (МСИР)</w:t>
      </w:r>
    </w:p>
    <w:p w14:paraId="44CEF9DD" w14:textId="77777777" w:rsidR="00994CF5" w:rsidRPr="00A35AD8" w:rsidRDefault="00994CF5" w:rsidP="000A135A">
      <w:pPr>
        <w:jc w:val="center"/>
        <w:rPr>
          <w:b/>
          <w:bCs/>
        </w:rPr>
      </w:pP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A24734" w:rsidRPr="004366BE" w14:paraId="7C19583B" w14:textId="77777777" w:rsidTr="007556DA">
        <w:tc>
          <w:tcPr>
            <w:tcW w:w="5070" w:type="dxa"/>
          </w:tcPr>
          <w:p w14:paraId="5354659E" w14:textId="77777777" w:rsidR="00A24734" w:rsidRPr="00A35AD8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 w:rsidRPr="00A35AD8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67CB44C0" w14:textId="77777777" w:rsidR="00A24734" w:rsidRPr="004366BE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 w:rsidRPr="00A35AD8"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:rsidRPr="004366BE" w14:paraId="66886000" w14:textId="77777777" w:rsidTr="007556DA">
        <w:tc>
          <w:tcPr>
            <w:tcW w:w="5070" w:type="dxa"/>
          </w:tcPr>
          <w:p w14:paraId="1A399F13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F985EF7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037FF304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22FA56CD" w14:textId="5E9A864A" w:rsidR="00A24734" w:rsidRPr="004366BE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  <w:tc>
          <w:tcPr>
            <w:tcW w:w="5244" w:type="dxa"/>
          </w:tcPr>
          <w:p w14:paraId="78E0B9C1" w14:textId="77777777" w:rsidR="00A24734" w:rsidRPr="004366BE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4366BE">
              <w:rPr>
                <w:rFonts w:eastAsia="Calibri"/>
                <w:iCs/>
                <w:lang w:eastAsia="en-US"/>
              </w:rPr>
              <w:t>Устный опрос</w:t>
            </w:r>
          </w:p>
          <w:p w14:paraId="604325A9" w14:textId="77777777" w:rsidR="00A24734" w:rsidRPr="004366BE" w:rsidRDefault="00A24734" w:rsidP="007556DA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4366BE">
              <w:rPr>
                <w:rFonts w:eastAsia="Calibri"/>
                <w:iCs/>
                <w:lang w:eastAsia="en-US"/>
              </w:rPr>
              <w:t>Самостоятельная работа</w:t>
            </w:r>
          </w:p>
          <w:p w14:paraId="0B08AAAD" w14:textId="77777777" w:rsidR="00A24734" w:rsidRPr="004366BE" w:rsidRDefault="00A24734" w:rsidP="007556DA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18D7BFD6" w14:textId="77777777" w:rsidR="00A24734" w:rsidRDefault="00A24734" w:rsidP="00A24734">
      <w:pPr>
        <w:jc w:val="center"/>
        <w:rPr>
          <w:rFonts w:eastAsia="Calibri"/>
          <w:b/>
          <w:lang w:eastAsia="en-US"/>
        </w:rPr>
      </w:pPr>
    </w:p>
    <w:p w14:paraId="27E7346F" w14:textId="77777777" w:rsidR="00A24734" w:rsidRDefault="00A24734" w:rsidP="00A2473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6BD348EF" w14:textId="77777777" w:rsidR="000109F0" w:rsidRPr="000109F0" w:rsidRDefault="000109F0" w:rsidP="000109F0">
      <w:pPr>
        <w:ind w:firstLine="851"/>
      </w:pPr>
      <w:r w:rsidRPr="000109F0">
        <w:t>1. Какие общие принципы построения МСИР?</w:t>
      </w:r>
    </w:p>
    <w:p w14:paraId="23A1E506" w14:textId="77777777" w:rsidR="000109F0" w:rsidRPr="000109F0" w:rsidRDefault="000109F0" w:rsidP="000109F0">
      <w:pPr>
        <w:ind w:firstLine="851"/>
      </w:pPr>
      <w:r w:rsidRPr="000109F0">
        <w:t>2. Какие основные принципы функционирования МСИР?</w:t>
      </w:r>
    </w:p>
    <w:p w14:paraId="14DBD5BF" w14:textId="77777777" w:rsidR="000109F0" w:rsidRPr="000109F0" w:rsidRDefault="000109F0" w:rsidP="000109F0">
      <w:pPr>
        <w:ind w:firstLine="851"/>
      </w:pPr>
      <w:r w:rsidRPr="000109F0">
        <w:t>3. Какие основные алгоритмы функционирования МСИР?</w:t>
      </w:r>
    </w:p>
    <w:p w14:paraId="50A3CD90" w14:textId="77777777" w:rsidR="000109F0" w:rsidRPr="000109F0" w:rsidRDefault="000109F0" w:rsidP="000109F0">
      <w:pPr>
        <w:ind w:firstLine="851"/>
      </w:pPr>
      <w:r w:rsidRPr="000109F0">
        <w:t xml:space="preserve">4. Какие принципы логики технической реализации МСИР? </w:t>
      </w:r>
    </w:p>
    <w:p w14:paraId="3711EA99" w14:textId="77777777" w:rsidR="00A24734" w:rsidRDefault="00A24734" w:rsidP="00A24734">
      <w:pPr>
        <w:ind w:firstLine="851"/>
        <w:rPr>
          <w:b/>
        </w:rPr>
      </w:pPr>
    </w:p>
    <w:p w14:paraId="4561CEE4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Критерии оценки:</w:t>
      </w:r>
    </w:p>
    <w:p w14:paraId="544ADC77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5» отлично - </w:t>
      </w:r>
      <w:r w:rsidRPr="00395D50"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56F8A0B0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4» хорошо - </w:t>
      </w:r>
      <w:r w:rsidRPr="00395D50">
        <w:t xml:space="preserve">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1B396984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«3» удовлетворительно –</w:t>
      </w:r>
      <w:r w:rsidRPr="00395D50">
        <w:t xml:space="preserve">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04919DCF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2» неудовлетворительно – </w:t>
      </w:r>
      <w:r w:rsidRPr="00395D50">
        <w:t>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615FD228" w14:textId="77777777" w:rsidR="00A24734" w:rsidRDefault="00A24734" w:rsidP="00A24734">
      <w:pPr>
        <w:rPr>
          <w:b/>
        </w:rPr>
      </w:pPr>
    </w:p>
    <w:p w14:paraId="340E3F12" w14:textId="53B88EE1" w:rsidR="000A135A" w:rsidRPr="00A35AD8" w:rsidRDefault="00A24734" w:rsidP="000A135A">
      <w:pPr>
        <w:jc w:val="center"/>
        <w:rPr>
          <w:b/>
          <w:bCs/>
        </w:rPr>
      </w:pPr>
      <w:r w:rsidRPr="00A35AD8">
        <w:rPr>
          <w:b/>
        </w:rPr>
        <w:t xml:space="preserve">Самостоятельная работа по теме </w:t>
      </w:r>
      <w:r w:rsidR="00E12D1D">
        <w:rPr>
          <w:b/>
        </w:rPr>
        <w:t>1</w:t>
      </w:r>
      <w:r w:rsidR="000A135A" w:rsidRPr="00A35AD8">
        <w:rPr>
          <w:b/>
        </w:rPr>
        <w:t>.3</w:t>
      </w:r>
      <w:r w:rsidRPr="00A35AD8">
        <w:rPr>
          <w:b/>
        </w:rPr>
        <w:t xml:space="preserve"> «</w:t>
      </w:r>
      <w:r w:rsidR="00994CF5" w:rsidRPr="00A35AD8">
        <w:rPr>
          <w:b/>
          <w:bCs/>
          <w:color w:val="000000"/>
          <w:spacing w:val="2"/>
        </w:rPr>
        <w:t xml:space="preserve">Микропроцессорные </w:t>
      </w:r>
      <w:r w:rsidR="00994CF5" w:rsidRPr="00A35AD8">
        <w:rPr>
          <w:b/>
          <w:bCs/>
          <w:color w:val="000000"/>
          <w:spacing w:val="3"/>
        </w:rPr>
        <w:t>системы интервального регули</w:t>
      </w:r>
      <w:r w:rsidR="00994CF5" w:rsidRPr="00A35AD8">
        <w:rPr>
          <w:b/>
          <w:bCs/>
          <w:color w:val="000000"/>
        </w:rPr>
        <w:t>рования (МСИР)</w:t>
      </w:r>
      <w:r w:rsidR="000A135A" w:rsidRPr="00A35AD8">
        <w:rPr>
          <w:b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:rsidRPr="00A35AD8" w14:paraId="1F871897" w14:textId="77777777" w:rsidTr="007556DA">
        <w:tc>
          <w:tcPr>
            <w:tcW w:w="10173" w:type="dxa"/>
          </w:tcPr>
          <w:p w14:paraId="219656A7" w14:textId="77777777" w:rsidR="00A24734" w:rsidRPr="00A35AD8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 w:rsidRPr="00A35AD8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A24734" w14:paraId="2EA805C0" w14:textId="77777777" w:rsidTr="007556DA">
        <w:tc>
          <w:tcPr>
            <w:tcW w:w="10173" w:type="dxa"/>
          </w:tcPr>
          <w:p w14:paraId="56C6829B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188D4A67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7F6C1FF0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70880EAD" w14:textId="7212482D" w:rsidR="00A24734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</w:tr>
    </w:tbl>
    <w:p w14:paraId="7EF156CF" w14:textId="77777777" w:rsidR="00DE6838" w:rsidRPr="00EB4DC7" w:rsidRDefault="00DE6838" w:rsidP="00DE6838">
      <w:pPr>
        <w:pStyle w:val="29"/>
        <w:shd w:val="clear" w:color="auto" w:fill="auto"/>
        <w:tabs>
          <w:tab w:val="left" w:pos="1397"/>
        </w:tabs>
        <w:spacing w:line="276" w:lineRule="auto"/>
        <w:ind w:left="740" w:hanging="740"/>
        <w:rPr>
          <w:b/>
          <w:sz w:val="24"/>
          <w:szCs w:val="24"/>
        </w:rPr>
      </w:pPr>
      <w:r w:rsidRPr="00EB4DC7">
        <w:rPr>
          <w:b/>
          <w:sz w:val="24"/>
          <w:szCs w:val="24"/>
        </w:rPr>
        <w:t>Вариант № 1</w:t>
      </w:r>
    </w:p>
    <w:p w14:paraId="0B9C4F05" w14:textId="77777777" w:rsidR="00994CF5" w:rsidRDefault="00DE6838" w:rsidP="00810871">
      <w:pPr>
        <w:spacing w:line="276" w:lineRule="auto"/>
        <w:ind w:firstLine="851"/>
        <w:rPr>
          <w:noProof/>
        </w:rPr>
      </w:pPr>
      <w:r w:rsidRPr="00EB4DC7">
        <w:t>1.</w:t>
      </w:r>
      <w:r w:rsidR="00994CF5" w:rsidRPr="00994CF5">
        <w:rPr>
          <w:color w:val="000000"/>
          <w:spacing w:val="-1"/>
        </w:rPr>
        <w:t xml:space="preserve"> </w:t>
      </w:r>
      <w:r w:rsidR="00994CF5" w:rsidRPr="001B7CEC">
        <w:rPr>
          <w:color w:val="000000"/>
          <w:spacing w:val="-1"/>
        </w:rPr>
        <w:t>Логика технической реализации МСИР</w:t>
      </w:r>
      <w:r w:rsidR="00994CF5">
        <w:rPr>
          <w:color w:val="000000"/>
          <w:spacing w:val="-1"/>
        </w:rPr>
        <w:t>.</w:t>
      </w:r>
      <w:r w:rsidR="00994CF5" w:rsidRPr="00EB4DC7">
        <w:rPr>
          <w:noProof/>
        </w:rPr>
        <w:t xml:space="preserve"> </w:t>
      </w:r>
    </w:p>
    <w:p w14:paraId="06902433" w14:textId="77777777" w:rsidR="00DE6838" w:rsidRPr="00EB4DC7" w:rsidRDefault="00DE6838" w:rsidP="00810871">
      <w:pPr>
        <w:spacing w:line="276" w:lineRule="auto"/>
        <w:ind w:firstLine="851"/>
        <w:rPr>
          <w:noProof/>
        </w:rPr>
      </w:pPr>
      <w:r w:rsidRPr="00EB4DC7">
        <w:rPr>
          <w:noProof/>
        </w:rPr>
        <w:t>2.</w:t>
      </w:r>
      <w:r w:rsidR="00994CF5" w:rsidRPr="00994CF5">
        <w:rPr>
          <w:color w:val="000000"/>
          <w:spacing w:val="-1"/>
        </w:rPr>
        <w:t xml:space="preserve"> </w:t>
      </w:r>
      <w:r w:rsidR="00994CF5" w:rsidRPr="001B7CEC">
        <w:rPr>
          <w:color w:val="000000"/>
          <w:spacing w:val="-1"/>
        </w:rPr>
        <w:t>Алгоритмы функционирования СМИР</w:t>
      </w:r>
      <w:r w:rsidR="00994CF5">
        <w:rPr>
          <w:color w:val="000000"/>
          <w:spacing w:val="-1"/>
        </w:rPr>
        <w:t>.</w:t>
      </w:r>
    </w:p>
    <w:p w14:paraId="62C9608A" w14:textId="77777777" w:rsidR="00DE6838" w:rsidRPr="00EB4DC7" w:rsidRDefault="00DE6838" w:rsidP="00DE6838">
      <w:pPr>
        <w:rPr>
          <w:b/>
          <w:noProof/>
        </w:rPr>
      </w:pPr>
    </w:p>
    <w:p w14:paraId="628967D2" w14:textId="77777777" w:rsidR="00DE6838" w:rsidRPr="00EB4DC7" w:rsidRDefault="00DE6838" w:rsidP="007A792F">
      <w:pPr>
        <w:pStyle w:val="29"/>
        <w:shd w:val="clear" w:color="auto" w:fill="auto"/>
        <w:tabs>
          <w:tab w:val="left" w:pos="1397"/>
        </w:tabs>
        <w:spacing w:before="0" w:line="276" w:lineRule="auto"/>
        <w:ind w:left="740" w:hanging="740"/>
        <w:rPr>
          <w:b/>
          <w:sz w:val="24"/>
          <w:szCs w:val="24"/>
        </w:rPr>
      </w:pPr>
      <w:r w:rsidRPr="00EB4DC7">
        <w:rPr>
          <w:b/>
          <w:sz w:val="24"/>
          <w:szCs w:val="24"/>
        </w:rPr>
        <w:t>Вариант № 2</w:t>
      </w:r>
    </w:p>
    <w:p w14:paraId="4C60CD63" w14:textId="77777777" w:rsidR="00DE6838" w:rsidRPr="00EB4DC7" w:rsidRDefault="00DE6838" w:rsidP="00810871">
      <w:pPr>
        <w:spacing w:line="276" w:lineRule="auto"/>
        <w:ind w:firstLine="851"/>
      </w:pPr>
      <w:r w:rsidRPr="00EB4DC7">
        <w:rPr>
          <w:noProof/>
        </w:rPr>
        <w:t>1.</w:t>
      </w:r>
      <w:r w:rsidR="00994CF5" w:rsidRPr="00994CF5">
        <w:rPr>
          <w:color w:val="000000"/>
          <w:spacing w:val="-1"/>
        </w:rPr>
        <w:t xml:space="preserve"> </w:t>
      </w:r>
      <w:r w:rsidR="00994CF5" w:rsidRPr="001B7CEC">
        <w:rPr>
          <w:color w:val="000000"/>
          <w:spacing w:val="-1"/>
        </w:rPr>
        <w:t xml:space="preserve">Логика и типовые решения технической реализации </w:t>
      </w:r>
      <w:r w:rsidR="00994CF5" w:rsidRPr="00C37DFD">
        <w:rPr>
          <w:color w:val="000000"/>
          <w:spacing w:val="-1"/>
        </w:rPr>
        <w:t>МСИР</w:t>
      </w:r>
    </w:p>
    <w:p w14:paraId="38B43099" w14:textId="77777777" w:rsidR="00DE6838" w:rsidRPr="00EB4DC7" w:rsidRDefault="00DE6838" w:rsidP="00810871">
      <w:pPr>
        <w:spacing w:after="240" w:line="276" w:lineRule="auto"/>
        <w:ind w:firstLine="851"/>
        <w:rPr>
          <w:noProof/>
        </w:rPr>
      </w:pPr>
      <w:r w:rsidRPr="00EB4DC7">
        <w:rPr>
          <w:noProof/>
        </w:rPr>
        <w:t>2.</w:t>
      </w:r>
      <w:r w:rsidR="00994CF5" w:rsidRPr="00994CF5">
        <w:rPr>
          <w:color w:val="000000"/>
          <w:spacing w:val="-1"/>
        </w:rPr>
        <w:t xml:space="preserve"> </w:t>
      </w:r>
      <w:r w:rsidR="00994CF5" w:rsidRPr="001B7CEC">
        <w:rPr>
          <w:color w:val="000000"/>
          <w:spacing w:val="-1"/>
        </w:rPr>
        <w:t>Принципы функционирования СМИР</w:t>
      </w:r>
    </w:p>
    <w:p w14:paraId="73B92B0E" w14:textId="4D67D8F5" w:rsidR="00A24734" w:rsidRPr="00395D50" w:rsidRDefault="00A24734" w:rsidP="00A24734">
      <w:pPr>
        <w:ind w:firstLine="851"/>
      </w:pPr>
      <w:r w:rsidRPr="00DE6838">
        <w:rPr>
          <w:b/>
        </w:rPr>
        <w:t>Задание</w:t>
      </w:r>
      <w:r w:rsidRPr="00DE6838">
        <w:t xml:space="preserve">: за 20 минут обучающемуся необходимо развернуто ответить на поставленные вопросы </w:t>
      </w:r>
      <w:r w:rsidR="00501A90">
        <w:t>согласно варианту</w:t>
      </w:r>
      <w:r w:rsidRPr="00DE6838">
        <w:t>.</w:t>
      </w:r>
    </w:p>
    <w:p w14:paraId="21B5B13F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Критерии оценки:</w:t>
      </w:r>
    </w:p>
    <w:p w14:paraId="525D8CC9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5» отлично - </w:t>
      </w:r>
      <w:r w:rsidRPr="00395D50"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69EEDF1F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4» хорошо - </w:t>
      </w:r>
      <w:r w:rsidRPr="00395D50">
        <w:t xml:space="preserve">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0BF29BE1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«3» удовлетворительно –</w:t>
      </w:r>
      <w:r w:rsidRPr="00395D50">
        <w:t xml:space="preserve">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7552C4A0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2» неудовлетворительно – </w:t>
      </w:r>
      <w:r w:rsidRPr="00395D50">
        <w:t>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034E2FAE" w14:textId="77777777" w:rsidR="00A24734" w:rsidRDefault="00A24734" w:rsidP="00A24734">
      <w:pPr>
        <w:rPr>
          <w:b/>
        </w:rPr>
      </w:pPr>
    </w:p>
    <w:p w14:paraId="6987DBEF" w14:textId="6FA5DB1F" w:rsidR="00A24734" w:rsidRPr="00D43294" w:rsidRDefault="00A24734" w:rsidP="000A135A">
      <w:pPr>
        <w:jc w:val="center"/>
        <w:rPr>
          <w:b/>
          <w:bCs/>
        </w:rPr>
      </w:pPr>
      <w:r>
        <w:rPr>
          <w:rFonts w:eastAsia="Calibri"/>
          <w:b/>
          <w:lang w:eastAsia="en-US"/>
        </w:rPr>
        <w:t xml:space="preserve">Тема </w:t>
      </w:r>
      <w:r w:rsidR="00E12D1D">
        <w:rPr>
          <w:rFonts w:eastAsia="Calibri"/>
          <w:b/>
          <w:lang w:eastAsia="en-US"/>
        </w:rPr>
        <w:t>1</w:t>
      </w:r>
      <w:r w:rsidRPr="00821255">
        <w:rPr>
          <w:rFonts w:eastAsia="Calibri"/>
          <w:b/>
          <w:lang w:eastAsia="en-US"/>
        </w:rPr>
        <w:t>.</w:t>
      </w:r>
      <w:r>
        <w:rPr>
          <w:rFonts w:eastAsia="Calibri"/>
          <w:b/>
          <w:lang w:eastAsia="en-US"/>
        </w:rPr>
        <w:t>4</w:t>
      </w:r>
      <w:r w:rsidRPr="00821255">
        <w:rPr>
          <w:rFonts w:eastAsia="Calibri"/>
          <w:b/>
          <w:lang w:eastAsia="en-US"/>
        </w:rPr>
        <w:t xml:space="preserve"> </w:t>
      </w:r>
      <w:r w:rsidR="00994CF5" w:rsidRPr="003B41F1">
        <w:rPr>
          <w:b/>
          <w:bCs/>
          <w:color w:val="000000"/>
          <w:spacing w:val="2"/>
        </w:rPr>
        <w:t xml:space="preserve">Микропроцессорные </w:t>
      </w:r>
      <w:r w:rsidR="00994CF5" w:rsidRPr="003B41F1">
        <w:rPr>
          <w:b/>
          <w:bCs/>
          <w:color w:val="000000"/>
          <w:spacing w:val="3"/>
        </w:rPr>
        <w:t>системы диспетчерской централизации (МСДЦ) и диспетчер</w:t>
      </w:r>
      <w:r w:rsidR="00994CF5" w:rsidRPr="003B41F1">
        <w:rPr>
          <w:b/>
          <w:bCs/>
          <w:color w:val="000000"/>
        </w:rPr>
        <w:t>ского контроля (МСДК</w:t>
      </w:r>
      <w:r w:rsidR="00994CF5" w:rsidRPr="003B41F1">
        <w:rPr>
          <w:b/>
        </w:rPr>
        <w:t>)</w:t>
      </w: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A24734" w14:paraId="1A59DA6C" w14:textId="77777777" w:rsidTr="007556DA">
        <w:tc>
          <w:tcPr>
            <w:tcW w:w="5070" w:type="dxa"/>
          </w:tcPr>
          <w:p w14:paraId="1C0D42BC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43C5E7C9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24734" w14:paraId="78E9A623" w14:textId="77777777" w:rsidTr="007556DA">
        <w:tc>
          <w:tcPr>
            <w:tcW w:w="5070" w:type="dxa"/>
          </w:tcPr>
          <w:p w14:paraId="0E389EA3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D2A99CC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565B04FE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14BAD8D1" w14:textId="7CDB74F6" w:rsidR="00A24734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  <w:tc>
          <w:tcPr>
            <w:tcW w:w="5670" w:type="dxa"/>
          </w:tcPr>
          <w:p w14:paraId="5F1C8977" w14:textId="77777777" w:rsidR="00AC7075" w:rsidRDefault="00AC7075" w:rsidP="00AC7075">
            <w:pPr>
              <w:contextualSpacing/>
              <w:jc w:val="center"/>
            </w:pPr>
            <w:r>
              <w:rPr>
                <w:rFonts w:eastAsia="Calibri"/>
                <w:iCs/>
                <w:lang w:eastAsia="en-US"/>
              </w:rPr>
              <w:t>Устный опрос</w:t>
            </w:r>
            <w:r>
              <w:t xml:space="preserve"> </w:t>
            </w:r>
          </w:p>
          <w:p w14:paraId="64D27544" w14:textId="77777777" w:rsidR="00A24734" w:rsidRPr="00821255" w:rsidRDefault="00AC7075" w:rsidP="00AC7075">
            <w:pPr>
              <w:jc w:val="center"/>
              <w:rPr>
                <w:rFonts w:eastAsia="Calibri"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Самостоятельная работа</w:t>
            </w:r>
          </w:p>
        </w:tc>
      </w:tr>
    </w:tbl>
    <w:p w14:paraId="36979742" w14:textId="77777777" w:rsidR="00994CF5" w:rsidRDefault="00994CF5" w:rsidP="00A24734">
      <w:pPr>
        <w:spacing w:line="360" w:lineRule="auto"/>
        <w:jc w:val="center"/>
        <w:rPr>
          <w:rFonts w:eastAsia="Calibri"/>
          <w:b/>
          <w:lang w:eastAsia="en-US"/>
        </w:rPr>
      </w:pPr>
    </w:p>
    <w:p w14:paraId="70929345" w14:textId="77777777" w:rsidR="00A24734" w:rsidRDefault="00A24734" w:rsidP="00A24734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4228A52B" w14:textId="77777777" w:rsidR="00994CF5" w:rsidRPr="00994CF5" w:rsidRDefault="00994CF5" w:rsidP="00994CF5">
      <w:pPr>
        <w:ind w:firstLine="709"/>
      </w:pPr>
      <w:r w:rsidRPr="00994CF5">
        <w:t xml:space="preserve"> 1.Какая общая структура МСДЦ?</w:t>
      </w:r>
    </w:p>
    <w:p w14:paraId="2C553A10" w14:textId="77777777" w:rsidR="00994CF5" w:rsidRPr="00994CF5" w:rsidRDefault="00994CF5" w:rsidP="00994CF5">
      <w:pPr>
        <w:ind w:firstLine="709"/>
      </w:pPr>
      <w:r w:rsidRPr="00994CF5">
        <w:t xml:space="preserve"> 2. Какие основные принципы МСДЦ?</w:t>
      </w:r>
    </w:p>
    <w:p w14:paraId="5CA150AD" w14:textId="77777777" w:rsidR="00994CF5" w:rsidRPr="00994CF5" w:rsidRDefault="00994CF5" w:rsidP="00994CF5">
      <w:pPr>
        <w:ind w:firstLine="709"/>
      </w:pPr>
      <w:r w:rsidRPr="00994CF5">
        <w:t xml:space="preserve"> 3. Какие основные принципы функционирования МСДЦ?</w:t>
      </w:r>
    </w:p>
    <w:p w14:paraId="33A0E706" w14:textId="77777777" w:rsidR="00994CF5" w:rsidRPr="00994CF5" w:rsidRDefault="00994CF5" w:rsidP="00994CF5">
      <w:pPr>
        <w:ind w:firstLine="709"/>
      </w:pPr>
      <w:r w:rsidRPr="00994CF5">
        <w:t>4. Какая общая структура МСДК?</w:t>
      </w:r>
    </w:p>
    <w:p w14:paraId="3ECB936B" w14:textId="77777777" w:rsidR="00994CF5" w:rsidRPr="00994CF5" w:rsidRDefault="00994CF5" w:rsidP="00994CF5">
      <w:pPr>
        <w:ind w:firstLine="709"/>
      </w:pPr>
      <w:r w:rsidRPr="00994CF5">
        <w:t>5. Какие основные принципы построения МСДК?</w:t>
      </w:r>
    </w:p>
    <w:p w14:paraId="22E3393A" w14:textId="77777777" w:rsidR="00994CF5" w:rsidRPr="00994CF5" w:rsidRDefault="00994CF5" w:rsidP="00994CF5">
      <w:pPr>
        <w:ind w:firstLine="709"/>
      </w:pPr>
      <w:r w:rsidRPr="00994CF5">
        <w:t>6. Какие основные принципы функционирования СМК?</w:t>
      </w:r>
    </w:p>
    <w:p w14:paraId="0217393F" w14:textId="77777777" w:rsidR="00994CF5" w:rsidRPr="00994CF5" w:rsidRDefault="00994CF5" w:rsidP="00994CF5">
      <w:pPr>
        <w:ind w:firstLine="709"/>
      </w:pPr>
      <w:r w:rsidRPr="00994CF5">
        <w:t>7. Как комплектуются автоматизированные рабочие места (АРМ)</w:t>
      </w:r>
    </w:p>
    <w:p w14:paraId="4FFBCAD3" w14:textId="77777777" w:rsidR="00994CF5" w:rsidRPr="00994CF5" w:rsidRDefault="00994CF5" w:rsidP="00994CF5">
      <w:pPr>
        <w:ind w:firstLine="709"/>
      </w:pPr>
      <w:r w:rsidRPr="00994CF5">
        <w:t>оперативного персонала МСДЦ?</w:t>
      </w:r>
    </w:p>
    <w:p w14:paraId="09A0EF8D" w14:textId="77777777" w:rsidR="00994CF5" w:rsidRPr="00994CF5" w:rsidRDefault="00994CF5" w:rsidP="00994CF5">
      <w:pPr>
        <w:ind w:firstLine="709"/>
      </w:pPr>
      <w:r w:rsidRPr="00994CF5">
        <w:t>8. Как комплектуются автоматизированные рабочие места (АРМ)</w:t>
      </w:r>
    </w:p>
    <w:p w14:paraId="7E12B81B" w14:textId="77777777" w:rsidR="00994CF5" w:rsidRPr="00994CF5" w:rsidRDefault="00994CF5" w:rsidP="00994CF5">
      <w:pPr>
        <w:ind w:firstLine="709"/>
      </w:pPr>
      <w:r w:rsidRPr="00994CF5">
        <w:t>эксплуатационного персонала МСДЦ?</w:t>
      </w:r>
    </w:p>
    <w:p w14:paraId="2F2DD361" w14:textId="77777777" w:rsidR="00994CF5" w:rsidRPr="00994CF5" w:rsidRDefault="00994CF5" w:rsidP="00994CF5">
      <w:pPr>
        <w:ind w:firstLine="709"/>
      </w:pPr>
      <w:r w:rsidRPr="00994CF5">
        <w:t>9. Как комплектуются автоматизированные рабочие места (АРМ)</w:t>
      </w:r>
    </w:p>
    <w:p w14:paraId="0C12F58D" w14:textId="77777777" w:rsidR="00994CF5" w:rsidRPr="00994CF5" w:rsidRDefault="00994CF5" w:rsidP="00994CF5">
      <w:pPr>
        <w:ind w:firstLine="709"/>
      </w:pPr>
      <w:r w:rsidRPr="00994CF5">
        <w:t>оперативного персонала МСДК?</w:t>
      </w:r>
    </w:p>
    <w:p w14:paraId="4E62D65F" w14:textId="77777777" w:rsidR="00994CF5" w:rsidRPr="00994CF5" w:rsidRDefault="00994CF5" w:rsidP="00994CF5">
      <w:pPr>
        <w:ind w:firstLine="709"/>
      </w:pPr>
      <w:r w:rsidRPr="00994CF5">
        <w:t>10. Как комплектуются автоматизированные рабочие места (АРМ) эксплуатационного персонала МСДК?</w:t>
      </w:r>
    </w:p>
    <w:p w14:paraId="40C6E489" w14:textId="77777777" w:rsidR="00994CF5" w:rsidRPr="00994CF5" w:rsidRDefault="00994CF5" w:rsidP="00994CF5">
      <w:pPr>
        <w:ind w:firstLine="709"/>
      </w:pPr>
      <w:r w:rsidRPr="00994CF5">
        <w:t>11. Какие основные принципы логики технической реализации МСДЦ?</w:t>
      </w:r>
    </w:p>
    <w:p w14:paraId="293A366F" w14:textId="77777777" w:rsidR="00994CF5" w:rsidRPr="00994CF5" w:rsidRDefault="00994CF5" w:rsidP="00994CF5">
      <w:pPr>
        <w:ind w:firstLine="709"/>
      </w:pPr>
      <w:r w:rsidRPr="00994CF5">
        <w:t>12. Какие типовые решения технической реализации МСДЦ?</w:t>
      </w:r>
    </w:p>
    <w:p w14:paraId="394711EC" w14:textId="77777777" w:rsidR="00994CF5" w:rsidRPr="00994CF5" w:rsidRDefault="00994CF5" w:rsidP="00994CF5">
      <w:pPr>
        <w:ind w:firstLine="709"/>
      </w:pPr>
      <w:r w:rsidRPr="00994CF5">
        <w:t>13. Какие основные принципы логики технической реализации МСДК?</w:t>
      </w:r>
    </w:p>
    <w:p w14:paraId="76875D27" w14:textId="77777777" w:rsidR="00994CF5" w:rsidRPr="00994CF5" w:rsidRDefault="00994CF5" w:rsidP="00994CF5">
      <w:pPr>
        <w:ind w:firstLine="709"/>
      </w:pPr>
      <w:r w:rsidRPr="00994CF5">
        <w:t>14. Какие типовые решения технической реализации МСДК?</w:t>
      </w:r>
    </w:p>
    <w:p w14:paraId="420D99E1" w14:textId="77777777" w:rsidR="00994CF5" w:rsidRPr="00994CF5" w:rsidRDefault="00994CF5" w:rsidP="00994CF5">
      <w:pPr>
        <w:ind w:firstLine="709"/>
      </w:pPr>
      <w:r w:rsidRPr="00994CF5">
        <w:t>15. Какие принципы технической эксплуатации МСДК?</w:t>
      </w:r>
    </w:p>
    <w:p w14:paraId="1ED51832" w14:textId="77777777" w:rsidR="000A135A" w:rsidRDefault="000A135A" w:rsidP="00A24734">
      <w:pPr>
        <w:ind w:firstLine="851"/>
        <w:rPr>
          <w:b/>
        </w:rPr>
      </w:pPr>
    </w:p>
    <w:p w14:paraId="700DE644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Критерии оценки:</w:t>
      </w:r>
    </w:p>
    <w:p w14:paraId="6047B011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5» отлично - </w:t>
      </w:r>
      <w:r w:rsidRPr="00395D50"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393A75A3" w14:textId="77777777" w:rsidR="00A24734" w:rsidRPr="00395D50" w:rsidRDefault="00A24734" w:rsidP="00A24734">
      <w:pPr>
        <w:ind w:firstLine="851"/>
      </w:pPr>
      <w:r w:rsidRPr="00395D50">
        <w:rPr>
          <w:b/>
        </w:rPr>
        <w:t xml:space="preserve">«4» хорошо - </w:t>
      </w:r>
      <w:r w:rsidRPr="00395D50">
        <w:t xml:space="preserve">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12BFB28D" w14:textId="77777777" w:rsidR="00A24734" w:rsidRPr="00395D50" w:rsidRDefault="00A24734" w:rsidP="00A24734">
      <w:pPr>
        <w:ind w:firstLine="851"/>
        <w:rPr>
          <w:b/>
        </w:rPr>
      </w:pPr>
      <w:r w:rsidRPr="00395D50">
        <w:rPr>
          <w:b/>
        </w:rPr>
        <w:t>«3» удовлетворительно –</w:t>
      </w:r>
      <w:r w:rsidRPr="00395D50">
        <w:t xml:space="preserve">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5F3197DF" w14:textId="77777777" w:rsidR="00A24734" w:rsidRPr="00A35AD8" w:rsidRDefault="00A24734" w:rsidP="00A24734">
      <w:pPr>
        <w:ind w:firstLine="851"/>
      </w:pPr>
      <w:r w:rsidRPr="00395D50">
        <w:rPr>
          <w:b/>
        </w:rPr>
        <w:t xml:space="preserve">«2» неудовлетворительно – </w:t>
      </w:r>
      <w:r w:rsidRPr="00395D50">
        <w:t>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</w:t>
      </w:r>
      <w:r w:rsidRPr="00A35AD8">
        <w:t>.</w:t>
      </w:r>
    </w:p>
    <w:p w14:paraId="0C9C3F40" w14:textId="77777777" w:rsidR="00A24734" w:rsidRPr="00A35AD8" w:rsidRDefault="00A24734" w:rsidP="00A24734">
      <w:pPr>
        <w:rPr>
          <w:b/>
        </w:rPr>
      </w:pPr>
    </w:p>
    <w:p w14:paraId="613329AE" w14:textId="3B329115" w:rsidR="00A24734" w:rsidRDefault="00A24734" w:rsidP="00A24734">
      <w:pPr>
        <w:jc w:val="center"/>
        <w:rPr>
          <w:b/>
        </w:rPr>
      </w:pPr>
      <w:r w:rsidRPr="00A35AD8">
        <w:rPr>
          <w:b/>
        </w:rPr>
        <w:t xml:space="preserve">Самостоятельная работа по теме </w:t>
      </w:r>
      <w:r w:rsidR="00E12D1D">
        <w:rPr>
          <w:b/>
        </w:rPr>
        <w:t>1</w:t>
      </w:r>
      <w:r w:rsidRPr="00A35AD8">
        <w:rPr>
          <w:b/>
        </w:rPr>
        <w:t>.</w:t>
      </w:r>
      <w:r w:rsidR="00DE6838" w:rsidRPr="00A35AD8">
        <w:rPr>
          <w:b/>
        </w:rPr>
        <w:t>4</w:t>
      </w:r>
      <w:r w:rsidRPr="00A35AD8">
        <w:rPr>
          <w:b/>
        </w:rPr>
        <w:t xml:space="preserve"> </w:t>
      </w:r>
      <w:r w:rsidR="007B7A50" w:rsidRPr="00A35AD8">
        <w:rPr>
          <w:b/>
        </w:rPr>
        <w:t>«</w:t>
      </w:r>
      <w:r w:rsidR="00994CF5" w:rsidRPr="00A35AD8">
        <w:rPr>
          <w:b/>
          <w:bCs/>
          <w:color w:val="000000"/>
          <w:spacing w:val="2"/>
        </w:rPr>
        <w:t>Микропроцессорные</w:t>
      </w:r>
      <w:r w:rsidR="00994CF5" w:rsidRPr="003B41F1">
        <w:rPr>
          <w:b/>
          <w:bCs/>
          <w:color w:val="000000"/>
          <w:spacing w:val="2"/>
        </w:rPr>
        <w:t xml:space="preserve"> </w:t>
      </w:r>
      <w:r w:rsidR="00994CF5" w:rsidRPr="003B41F1">
        <w:rPr>
          <w:b/>
          <w:bCs/>
          <w:color w:val="000000"/>
          <w:spacing w:val="3"/>
        </w:rPr>
        <w:t>системы диспетчерской централизации (МСДЦ) и диспетчер</w:t>
      </w:r>
      <w:r w:rsidR="00994CF5" w:rsidRPr="003B41F1">
        <w:rPr>
          <w:b/>
          <w:bCs/>
          <w:color w:val="000000"/>
        </w:rPr>
        <w:t>ского контроля (МСДК</w:t>
      </w:r>
      <w:r w:rsidR="00994CF5" w:rsidRPr="003B41F1">
        <w:rPr>
          <w:b/>
        </w:rPr>
        <w:t>)</w:t>
      </w:r>
      <w:r w:rsidRPr="00AD5744">
        <w:rPr>
          <w:b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A24734" w14:paraId="6CB16FD1" w14:textId="77777777" w:rsidTr="007556DA">
        <w:tc>
          <w:tcPr>
            <w:tcW w:w="10173" w:type="dxa"/>
          </w:tcPr>
          <w:p w14:paraId="02D2D13B" w14:textId="77777777" w:rsidR="00A24734" w:rsidRDefault="00A24734" w:rsidP="007556D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A24734" w14:paraId="5607C228" w14:textId="77777777" w:rsidTr="007556DA">
        <w:tc>
          <w:tcPr>
            <w:tcW w:w="10173" w:type="dxa"/>
          </w:tcPr>
          <w:p w14:paraId="4CCE9D2E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2D70DBEF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5DB21AB7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6EF55D43" w14:textId="14B7D5D8" w:rsidR="00A24734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</w:tr>
    </w:tbl>
    <w:p w14:paraId="02B06B40" w14:textId="77777777" w:rsidR="00DE6838" w:rsidRPr="00EB4DC7" w:rsidRDefault="00DE6838" w:rsidP="00DE6838">
      <w:pPr>
        <w:pStyle w:val="29"/>
        <w:shd w:val="clear" w:color="auto" w:fill="auto"/>
        <w:tabs>
          <w:tab w:val="left" w:pos="1397"/>
        </w:tabs>
        <w:spacing w:line="276" w:lineRule="auto"/>
        <w:ind w:left="740" w:hanging="740"/>
        <w:rPr>
          <w:b/>
          <w:sz w:val="24"/>
          <w:szCs w:val="24"/>
        </w:rPr>
      </w:pPr>
      <w:r w:rsidRPr="00EB4DC7">
        <w:rPr>
          <w:b/>
          <w:sz w:val="24"/>
          <w:szCs w:val="24"/>
        </w:rPr>
        <w:t>Вариант № 1</w:t>
      </w:r>
    </w:p>
    <w:p w14:paraId="450F2D3F" w14:textId="77777777" w:rsidR="00994CF5" w:rsidRDefault="00DE6838" w:rsidP="00DE6838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1.</w:t>
      </w:r>
      <w:r w:rsidR="00994CF5" w:rsidRPr="00994CF5">
        <w:rPr>
          <w:spacing w:val="-1"/>
          <w:sz w:val="24"/>
          <w:szCs w:val="24"/>
        </w:rPr>
        <w:t xml:space="preserve"> </w:t>
      </w:r>
      <w:r w:rsidR="00994CF5" w:rsidRPr="001B7CEC">
        <w:rPr>
          <w:spacing w:val="-1"/>
          <w:sz w:val="24"/>
          <w:szCs w:val="24"/>
        </w:rPr>
        <w:t>Автоматизированная система диспетчерского контроля АСДК</w:t>
      </w:r>
      <w:r w:rsidR="00994CF5" w:rsidRPr="00EB4DC7">
        <w:rPr>
          <w:sz w:val="24"/>
          <w:szCs w:val="24"/>
        </w:rPr>
        <w:t xml:space="preserve"> </w:t>
      </w:r>
    </w:p>
    <w:p w14:paraId="7247B02A" w14:textId="77777777" w:rsidR="00DE6838" w:rsidRPr="00EB4DC7" w:rsidRDefault="00DE6838" w:rsidP="00DE6838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2.</w:t>
      </w:r>
      <w:r w:rsidR="00994CF5" w:rsidRPr="00994CF5">
        <w:rPr>
          <w:spacing w:val="-1"/>
          <w:sz w:val="24"/>
          <w:szCs w:val="24"/>
        </w:rPr>
        <w:t xml:space="preserve"> </w:t>
      </w:r>
      <w:r w:rsidR="00994CF5" w:rsidRPr="001B7CEC">
        <w:rPr>
          <w:spacing w:val="-1"/>
          <w:sz w:val="24"/>
          <w:szCs w:val="24"/>
        </w:rPr>
        <w:t>Принципы функционирования МСДЦ</w:t>
      </w:r>
    </w:p>
    <w:p w14:paraId="433E29C7" w14:textId="77777777" w:rsidR="00DE6838" w:rsidRPr="00EB4DC7" w:rsidRDefault="00DE6838" w:rsidP="00DE6838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0"/>
        <w:jc w:val="left"/>
        <w:rPr>
          <w:b/>
          <w:sz w:val="24"/>
          <w:szCs w:val="24"/>
        </w:rPr>
      </w:pPr>
    </w:p>
    <w:p w14:paraId="42D58E23" w14:textId="77777777" w:rsidR="00DE6838" w:rsidRPr="00EB4DC7" w:rsidRDefault="00DE6838" w:rsidP="00DE6838">
      <w:pPr>
        <w:pStyle w:val="29"/>
        <w:shd w:val="clear" w:color="auto" w:fill="auto"/>
        <w:tabs>
          <w:tab w:val="left" w:pos="1397"/>
        </w:tabs>
        <w:spacing w:before="0" w:line="276" w:lineRule="auto"/>
        <w:ind w:left="740" w:hanging="740"/>
        <w:rPr>
          <w:b/>
          <w:sz w:val="24"/>
          <w:szCs w:val="24"/>
        </w:rPr>
      </w:pPr>
      <w:r w:rsidRPr="00EB4DC7">
        <w:rPr>
          <w:b/>
          <w:sz w:val="24"/>
          <w:szCs w:val="24"/>
        </w:rPr>
        <w:t>Вариант № 2</w:t>
      </w:r>
    </w:p>
    <w:p w14:paraId="15BA9C33" w14:textId="77777777" w:rsidR="00DE6838" w:rsidRPr="00EB4DC7" w:rsidRDefault="00DE6838" w:rsidP="00DE6838">
      <w:pPr>
        <w:pStyle w:val="29"/>
        <w:shd w:val="clear" w:color="auto" w:fill="auto"/>
        <w:tabs>
          <w:tab w:val="left" w:pos="535"/>
        </w:tabs>
        <w:spacing w:before="0" w:line="276" w:lineRule="auto"/>
        <w:ind w:firstLine="851"/>
        <w:jc w:val="left"/>
        <w:rPr>
          <w:sz w:val="24"/>
          <w:szCs w:val="24"/>
        </w:rPr>
      </w:pPr>
      <w:r w:rsidRPr="00EB4DC7">
        <w:rPr>
          <w:sz w:val="24"/>
          <w:szCs w:val="24"/>
        </w:rPr>
        <w:t>1.</w:t>
      </w:r>
      <w:r w:rsidR="00994CF5" w:rsidRPr="00994CF5">
        <w:rPr>
          <w:spacing w:val="-2"/>
          <w:sz w:val="24"/>
          <w:szCs w:val="24"/>
        </w:rPr>
        <w:t xml:space="preserve"> </w:t>
      </w:r>
      <w:r w:rsidR="00994CF5" w:rsidRPr="001B7CEC">
        <w:rPr>
          <w:spacing w:val="-2"/>
          <w:sz w:val="24"/>
          <w:szCs w:val="24"/>
        </w:rPr>
        <w:t>Техническая эксплуатация МСДЦ и МСДК</w:t>
      </w:r>
    </w:p>
    <w:p w14:paraId="33070EF2" w14:textId="77777777" w:rsidR="00994CF5" w:rsidRDefault="00DE6838" w:rsidP="00994CF5">
      <w:pPr>
        <w:pStyle w:val="29"/>
        <w:shd w:val="clear" w:color="auto" w:fill="auto"/>
        <w:tabs>
          <w:tab w:val="left" w:pos="535"/>
        </w:tabs>
        <w:spacing w:before="0" w:after="240" w:line="276" w:lineRule="auto"/>
        <w:ind w:firstLine="851"/>
        <w:jc w:val="left"/>
        <w:rPr>
          <w:spacing w:val="-1"/>
          <w:sz w:val="24"/>
          <w:szCs w:val="24"/>
        </w:rPr>
      </w:pPr>
      <w:r w:rsidRPr="00EB4DC7">
        <w:rPr>
          <w:sz w:val="24"/>
          <w:szCs w:val="24"/>
        </w:rPr>
        <w:t>2.</w:t>
      </w:r>
      <w:r w:rsidR="00994CF5" w:rsidRPr="00994CF5">
        <w:rPr>
          <w:spacing w:val="-1"/>
          <w:sz w:val="24"/>
          <w:szCs w:val="24"/>
        </w:rPr>
        <w:t xml:space="preserve"> </w:t>
      </w:r>
      <w:proofErr w:type="spellStart"/>
      <w:r w:rsidR="00994CF5" w:rsidRPr="00C37DFD">
        <w:rPr>
          <w:spacing w:val="-1"/>
          <w:sz w:val="24"/>
          <w:szCs w:val="24"/>
        </w:rPr>
        <w:t>Аппаратно</w:t>
      </w:r>
      <w:proofErr w:type="spellEnd"/>
      <w:r w:rsidR="00994CF5" w:rsidRPr="00C37DFD">
        <w:rPr>
          <w:spacing w:val="-1"/>
          <w:sz w:val="24"/>
          <w:szCs w:val="24"/>
        </w:rPr>
        <w:t xml:space="preserve"> – программный комплекс диспетчерского контроля АПК-ДК. </w:t>
      </w:r>
    </w:p>
    <w:p w14:paraId="30D51928" w14:textId="7052BADB" w:rsidR="00E25087" w:rsidRPr="00395D50" w:rsidRDefault="00E25087" w:rsidP="00994CF5">
      <w:pPr>
        <w:pStyle w:val="29"/>
        <w:shd w:val="clear" w:color="auto" w:fill="auto"/>
        <w:tabs>
          <w:tab w:val="left" w:pos="535"/>
        </w:tabs>
        <w:spacing w:before="0" w:after="240" w:line="276" w:lineRule="auto"/>
        <w:ind w:firstLine="851"/>
        <w:jc w:val="left"/>
      </w:pPr>
      <w:r w:rsidRPr="00DE6838">
        <w:rPr>
          <w:b/>
        </w:rPr>
        <w:t>Задание</w:t>
      </w:r>
      <w:r w:rsidRPr="00DE6838">
        <w:t xml:space="preserve">: за 20 минут обучающемуся необходимо развернуто ответить на поставленные вопросы </w:t>
      </w:r>
      <w:r w:rsidR="00501A90">
        <w:t>согласно варианту</w:t>
      </w:r>
      <w:r w:rsidRPr="00DE6838">
        <w:t>.</w:t>
      </w:r>
    </w:p>
    <w:p w14:paraId="7A32D2B1" w14:textId="77777777" w:rsidR="00E25087" w:rsidRPr="00395D50" w:rsidRDefault="00E25087" w:rsidP="00E25087">
      <w:pPr>
        <w:ind w:firstLine="851"/>
        <w:rPr>
          <w:b/>
        </w:rPr>
      </w:pPr>
      <w:r w:rsidRPr="00395D50">
        <w:rPr>
          <w:b/>
        </w:rPr>
        <w:t>Критерии оценки:</w:t>
      </w:r>
    </w:p>
    <w:p w14:paraId="0AC9D53A" w14:textId="77777777" w:rsidR="00E25087" w:rsidRPr="00395D50" w:rsidRDefault="00E25087" w:rsidP="00E25087">
      <w:pPr>
        <w:ind w:firstLine="851"/>
      </w:pPr>
      <w:r w:rsidRPr="00395D50">
        <w:rPr>
          <w:b/>
        </w:rPr>
        <w:t xml:space="preserve">«5» отлично - </w:t>
      </w:r>
      <w:r w:rsidRPr="00395D50"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7C05CE89" w14:textId="77777777" w:rsidR="00E25087" w:rsidRPr="00395D50" w:rsidRDefault="00E25087" w:rsidP="00E25087">
      <w:pPr>
        <w:ind w:firstLine="851"/>
      </w:pPr>
      <w:r w:rsidRPr="00395D50">
        <w:rPr>
          <w:b/>
        </w:rPr>
        <w:t xml:space="preserve">«4» хорошо - </w:t>
      </w:r>
      <w:r w:rsidRPr="00395D50">
        <w:t xml:space="preserve">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05D14E04" w14:textId="77777777" w:rsidR="00E25087" w:rsidRPr="00395D50" w:rsidRDefault="00E25087" w:rsidP="00E25087">
      <w:pPr>
        <w:ind w:firstLine="851"/>
        <w:rPr>
          <w:b/>
        </w:rPr>
      </w:pPr>
      <w:r w:rsidRPr="00395D50">
        <w:rPr>
          <w:b/>
        </w:rPr>
        <w:t>«3» удовлетворительно –</w:t>
      </w:r>
      <w:r w:rsidRPr="00395D50">
        <w:t xml:space="preserve">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49AAA6D3" w14:textId="77777777" w:rsidR="00A24734" w:rsidRDefault="00E25087" w:rsidP="00D03AF5">
      <w:pPr>
        <w:ind w:right="282" w:firstLine="851"/>
        <w:rPr>
          <w:b/>
        </w:rPr>
      </w:pPr>
      <w:r w:rsidRPr="00395D50">
        <w:rPr>
          <w:b/>
        </w:rPr>
        <w:t xml:space="preserve">«2» неудовлетворительно – </w:t>
      </w:r>
      <w:r w:rsidRPr="00395D50">
        <w:t>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32CECF69" w14:textId="77777777" w:rsidR="000109F0" w:rsidRDefault="000109F0" w:rsidP="000A135A">
      <w:pPr>
        <w:rPr>
          <w:b/>
        </w:rPr>
      </w:pPr>
    </w:p>
    <w:p w14:paraId="42F7B20E" w14:textId="52E5E4F5" w:rsidR="000109F0" w:rsidRDefault="000109F0" w:rsidP="000109F0">
      <w:pPr>
        <w:ind w:left="851"/>
        <w:jc w:val="center"/>
        <w:rPr>
          <w:b/>
          <w:bCs/>
        </w:rPr>
      </w:pPr>
      <w:r w:rsidRPr="00A35AD8">
        <w:rPr>
          <w:b/>
          <w:bCs/>
        </w:rPr>
        <w:t xml:space="preserve">Тема </w:t>
      </w:r>
      <w:r w:rsidR="00E12D1D">
        <w:rPr>
          <w:b/>
          <w:bCs/>
        </w:rPr>
        <w:t>1</w:t>
      </w:r>
      <w:r w:rsidRPr="00A35AD8">
        <w:rPr>
          <w:b/>
          <w:bCs/>
        </w:rPr>
        <w:t>.5 Микропроцессорные системы технического диагностирования и  мониторинга (СТДМ) устройств СЦБ</w:t>
      </w: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0109F0" w14:paraId="40852A7A" w14:textId="77777777" w:rsidTr="005337E7">
        <w:tc>
          <w:tcPr>
            <w:tcW w:w="5070" w:type="dxa"/>
          </w:tcPr>
          <w:p w14:paraId="3376A4CB" w14:textId="77777777" w:rsidR="000109F0" w:rsidRDefault="000109F0" w:rsidP="000A7F27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699CD430" w14:textId="77777777" w:rsidR="000109F0" w:rsidRDefault="000109F0" w:rsidP="000A7F27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F70941" w14:paraId="786D331E" w14:textId="77777777" w:rsidTr="005337E7">
        <w:tc>
          <w:tcPr>
            <w:tcW w:w="5070" w:type="dxa"/>
          </w:tcPr>
          <w:p w14:paraId="472578D1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0398C3D8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169DE7C0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708CBB9B" w14:textId="42D05FA8" w:rsidR="00F70941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  <w:tc>
          <w:tcPr>
            <w:tcW w:w="5244" w:type="dxa"/>
          </w:tcPr>
          <w:p w14:paraId="62061CC5" w14:textId="77777777" w:rsidR="00AC7075" w:rsidRPr="00D46F2F" w:rsidRDefault="00AC7075" w:rsidP="00AC7075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D46F2F">
              <w:rPr>
                <w:rFonts w:eastAsia="Calibri"/>
                <w:iCs/>
                <w:lang w:eastAsia="en-US"/>
              </w:rPr>
              <w:t>Устный опрос</w:t>
            </w:r>
          </w:p>
          <w:p w14:paraId="1F8AAE53" w14:textId="77777777" w:rsidR="00E009AE" w:rsidRDefault="00E009AE" w:rsidP="00E009A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 xml:space="preserve">Лабораторные занятия </w:t>
            </w:r>
          </w:p>
          <w:p w14:paraId="264E6A30" w14:textId="77777777" w:rsidR="00E009AE" w:rsidRPr="00517F86" w:rsidRDefault="00E009AE" w:rsidP="00E009AE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№2, №3</w:t>
            </w:r>
          </w:p>
          <w:p w14:paraId="294C8A95" w14:textId="77777777" w:rsidR="00F70941" w:rsidRPr="00821255" w:rsidRDefault="00AC7075" w:rsidP="00AC7075">
            <w:pPr>
              <w:jc w:val="center"/>
              <w:rPr>
                <w:rFonts w:eastAsia="Calibri"/>
                <w:lang w:eastAsia="en-US"/>
              </w:rPr>
            </w:pPr>
            <w:r w:rsidRPr="00D46F2F">
              <w:rPr>
                <w:rFonts w:eastAsia="Calibri"/>
                <w:iCs/>
                <w:lang w:eastAsia="en-US"/>
              </w:rPr>
              <w:t>Самостоятельная работа</w:t>
            </w:r>
            <w:r w:rsidRPr="00821255">
              <w:rPr>
                <w:rFonts w:eastAsia="Calibri"/>
                <w:lang w:eastAsia="en-US"/>
              </w:rPr>
              <w:t xml:space="preserve"> </w:t>
            </w:r>
          </w:p>
        </w:tc>
      </w:tr>
    </w:tbl>
    <w:p w14:paraId="104F008F" w14:textId="77777777" w:rsidR="00F70941" w:rsidRDefault="00F70941" w:rsidP="00F70941">
      <w:pPr>
        <w:jc w:val="center"/>
        <w:rPr>
          <w:rFonts w:eastAsia="Calibri"/>
          <w:b/>
          <w:lang w:eastAsia="en-US"/>
        </w:rPr>
      </w:pPr>
    </w:p>
    <w:p w14:paraId="41D52EC3" w14:textId="77777777" w:rsidR="00F70941" w:rsidRDefault="00F70941" w:rsidP="00F70941">
      <w:pPr>
        <w:spacing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2A6FCD40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1.Аппаратно-программный комплекс диспетчерского контроля АПК-ДК.</w:t>
      </w:r>
    </w:p>
    <w:p w14:paraId="1E21E4FF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2.Автоматизированная система диспетчерского контроля АСДК</w:t>
      </w:r>
      <w:r w:rsidRPr="00EB4DC7">
        <w:rPr>
          <w:b/>
        </w:rPr>
        <w:t>.</w:t>
      </w:r>
    </w:p>
    <w:p w14:paraId="155ACED3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3.Назначение и функциональные возможности системы технического диагностирования и мониторинга (СТДМ) автоматической системы диспетчерского контроля (АСДК).</w:t>
      </w:r>
    </w:p>
    <w:p w14:paraId="57BD335E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4.Объекты технической диагностики и мониторинга СТДМ АСДК.</w:t>
      </w:r>
    </w:p>
    <w:p w14:paraId="10687844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 xml:space="preserve">5.Структура технической диагностики и мониторинга СТДМ АСДК и комплекс технических средств диспетчерского контроля (КДК).  </w:t>
      </w:r>
    </w:p>
    <w:p w14:paraId="12DA7763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 xml:space="preserve">6.Схемы сопряжения СТДМ с устройствами электрической централизации станции. </w:t>
      </w:r>
    </w:p>
    <w:p w14:paraId="6222CAA8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7.Организация контроля и технической диагностики на посту ЭЦ.</w:t>
      </w:r>
    </w:p>
    <w:p w14:paraId="6BC589FC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8.Схемы сопряжения СТДМ с устройствами кодовой автоблокировки переменного тока.</w:t>
      </w:r>
    </w:p>
    <w:p w14:paraId="144B8B86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9. Организация контроля и технической диагностики на перегоне.</w:t>
      </w:r>
    </w:p>
    <w:p w14:paraId="31345AA3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10.Каталоги и файлы системы АПК-ДК.</w:t>
      </w:r>
    </w:p>
    <w:p w14:paraId="4085F994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 xml:space="preserve">11.Комплекс диагностики </w:t>
      </w:r>
      <w:proofErr w:type="spellStart"/>
      <w:r w:rsidRPr="00EB4DC7">
        <w:t>фазочувствительных</w:t>
      </w:r>
      <w:proofErr w:type="spellEnd"/>
      <w:r w:rsidRPr="00EB4DC7">
        <w:t xml:space="preserve"> рельсовых цепей.</w:t>
      </w:r>
    </w:p>
    <w:p w14:paraId="6EC47EDA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12.Комплекс диагностики тональных рельсовых цепей.</w:t>
      </w:r>
    </w:p>
    <w:p w14:paraId="0343541B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13Комплекс измерения напряжений фаз фидеров.</w:t>
      </w:r>
    </w:p>
    <w:p w14:paraId="48FE3A4B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14.Комплекс диагностики стрелочных электроприводов.</w:t>
      </w:r>
    </w:p>
    <w:p w14:paraId="5C0F28B6" w14:textId="77777777" w:rsidR="00F90DA5" w:rsidRPr="00EB4DC7" w:rsidRDefault="00F90DA5" w:rsidP="00F90DA5">
      <w:pPr>
        <w:shd w:val="clear" w:color="auto" w:fill="FFFFFF"/>
        <w:spacing w:after="240" w:line="276" w:lineRule="auto"/>
        <w:ind w:firstLine="851"/>
      </w:pPr>
      <w:r w:rsidRPr="00EB4DC7">
        <w:t>15.Комплекс снятия информации с перегона.</w:t>
      </w:r>
    </w:p>
    <w:p w14:paraId="4C99BA50" w14:textId="77777777" w:rsidR="00395D50" w:rsidRPr="00395D50" w:rsidRDefault="00395D50" w:rsidP="00395D50">
      <w:pPr>
        <w:ind w:firstLine="851"/>
        <w:rPr>
          <w:b/>
        </w:rPr>
      </w:pPr>
      <w:r w:rsidRPr="00395D50">
        <w:rPr>
          <w:b/>
        </w:rPr>
        <w:t>Критерии оценки:</w:t>
      </w:r>
    </w:p>
    <w:p w14:paraId="408D73FE" w14:textId="77777777" w:rsidR="00395D50" w:rsidRPr="00395D50" w:rsidRDefault="00395D50" w:rsidP="00395D50">
      <w:pPr>
        <w:ind w:firstLine="851"/>
      </w:pPr>
      <w:r w:rsidRPr="00395D50">
        <w:rPr>
          <w:b/>
        </w:rPr>
        <w:t xml:space="preserve">«5» отлично - </w:t>
      </w:r>
      <w:r w:rsidRPr="00395D50"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0DA7A474" w14:textId="77777777" w:rsidR="00395D50" w:rsidRPr="00395D50" w:rsidRDefault="00395D50" w:rsidP="00395D50">
      <w:pPr>
        <w:ind w:firstLine="851"/>
      </w:pPr>
      <w:r w:rsidRPr="00395D50">
        <w:rPr>
          <w:b/>
        </w:rPr>
        <w:t xml:space="preserve">«4» хорошо - </w:t>
      </w:r>
      <w:r w:rsidRPr="00395D50">
        <w:t xml:space="preserve">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735CAD0F" w14:textId="77777777" w:rsidR="00395D50" w:rsidRPr="00395D50" w:rsidRDefault="00395D50" w:rsidP="00395D50">
      <w:pPr>
        <w:ind w:firstLine="851"/>
        <w:rPr>
          <w:b/>
        </w:rPr>
      </w:pPr>
      <w:r w:rsidRPr="00395D50">
        <w:rPr>
          <w:b/>
        </w:rPr>
        <w:t>«3» удовлетворительно –</w:t>
      </w:r>
      <w:r w:rsidRPr="00395D50">
        <w:t xml:space="preserve">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45681E1F" w14:textId="77777777" w:rsidR="00395D50" w:rsidRPr="00395D50" w:rsidRDefault="00395D50" w:rsidP="00395D50">
      <w:pPr>
        <w:ind w:firstLine="851"/>
      </w:pPr>
      <w:r w:rsidRPr="00395D50">
        <w:rPr>
          <w:b/>
        </w:rPr>
        <w:t xml:space="preserve">«2» неудовлетворительно – </w:t>
      </w:r>
      <w:r w:rsidRPr="00395D50">
        <w:t>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465866E6" w14:textId="77777777" w:rsidR="00AC7075" w:rsidRPr="00395D50" w:rsidRDefault="00AC7075" w:rsidP="005337E7">
      <w:pPr>
        <w:ind w:firstLine="851"/>
        <w:jc w:val="both"/>
      </w:pPr>
    </w:p>
    <w:p w14:paraId="48706503" w14:textId="1F6B5A81" w:rsidR="00DC016D" w:rsidRDefault="00865849" w:rsidP="00865849">
      <w:pPr>
        <w:jc w:val="center"/>
        <w:rPr>
          <w:b/>
        </w:rPr>
      </w:pPr>
      <w:r>
        <w:rPr>
          <w:b/>
        </w:rPr>
        <w:t>Самостоятельная работа по теме</w:t>
      </w:r>
      <w:r w:rsidR="00AC7075">
        <w:rPr>
          <w:b/>
        </w:rPr>
        <w:t xml:space="preserve"> </w:t>
      </w:r>
      <w:r w:rsidR="00E12D1D">
        <w:rPr>
          <w:b/>
        </w:rPr>
        <w:t>1</w:t>
      </w:r>
      <w:r w:rsidR="004710A4">
        <w:rPr>
          <w:b/>
        </w:rPr>
        <w:t>.</w:t>
      </w:r>
      <w:r w:rsidR="00A35AD8">
        <w:rPr>
          <w:b/>
        </w:rPr>
        <w:t>5</w:t>
      </w:r>
      <w:r w:rsidR="004710A4">
        <w:rPr>
          <w:b/>
        </w:rPr>
        <w:t>.</w:t>
      </w:r>
      <w:r>
        <w:rPr>
          <w:b/>
        </w:rPr>
        <w:t xml:space="preserve"> «</w:t>
      </w:r>
      <w:r w:rsidR="00AC7075" w:rsidRPr="00AD5744">
        <w:rPr>
          <w:b/>
          <w:bCs/>
        </w:rPr>
        <w:t xml:space="preserve">Микропроцессорные системы технического диагностирования и </w:t>
      </w:r>
      <w:r w:rsidR="00AC7075">
        <w:rPr>
          <w:b/>
          <w:bCs/>
        </w:rPr>
        <w:t xml:space="preserve"> </w:t>
      </w:r>
      <w:r w:rsidR="00AC7075" w:rsidRPr="00AD5744">
        <w:rPr>
          <w:b/>
          <w:bCs/>
        </w:rPr>
        <w:t>мониторинга</w:t>
      </w:r>
      <w:r w:rsidR="002D6390">
        <w:rPr>
          <w:b/>
          <w:bCs/>
        </w:rPr>
        <w:t xml:space="preserve"> (СТДМ)</w:t>
      </w:r>
      <w:r w:rsidR="00AC7075" w:rsidRPr="00AD5744">
        <w:rPr>
          <w:b/>
          <w:bCs/>
        </w:rPr>
        <w:t xml:space="preserve"> устройств СЦБ</w:t>
      </w:r>
      <w:r>
        <w:rPr>
          <w:b/>
        </w:rPr>
        <w:t>»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10173"/>
      </w:tblGrid>
      <w:tr w:rsidR="005337E7" w14:paraId="207909FA" w14:textId="77777777" w:rsidTr="005337E7">
        <w:tc>
          <w:tcPr>
            <w:tcW w:w="10173" w:type="dxa"/>
          </w:tcPr>
          <w:p w14:paraId="1AE00DAB" w14:textId="77777777" w:rsidR="005337E7" w:rsidRDefault="005337E7" w:rsidP="00DF700A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</w:tr>
      <w:tr w:rsidR="005337E7" w14:paraId="55AFEBED" w14:textId="77777777" w:rsidTr="005337E7">
        <w:tc>
          <w:tcPr>
            <w:tcW w:w="10173" w:type="dxa"/>
          </w:tcPr>
          <w:p w14:paraId="4A496609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7CDC4035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28982266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26DBB4B3" w14:textId="6F6C6151" w:rsidR="005337E7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</w:tr>
    </w:tbl>
    <w:p w14:paraId="58FAC614" w14:textId="77777777" w:rsidR="00F90DA5" w:rsidRPr="00EB4DC7" w:rsidRDefault="00F90DA5" w:rsidP="00E455F0">
      <w:pPr>
        <w:pStyle w:val="29"/>
        <w:shd w:val="clear" w:color="auto" w:fill="auto"/>
        <w:tabs>
          <w:tab w:val="left" w:pos="1397"/>
        </w:tabs>
        <w:spacing w:line="276" w:lineRule="auto"/>
        <w:ind w:firstLine="0"/>
        <w:rPr>
          <w:b/>
          <w:sz w:val="24"/>
          <w:szCs w:val="24"/>
        </w:rPr>
      </w:pPr>
      <w:r w:rsidRPr="00EB4DC7">
        <w:rPr>
          <w:b/>
          <w:sz w:val="24"/>
          <w:szCs w:val="24"/>
        </w:rPr>
        <w:t>Вариант № 1</w:t>
      </w:r>
    </w:p>
    <w:p w14:paraId="278DC515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 xml:space="preserve">1.Назначение и функциональные возможности системы технического диагностирования и мониторинга (СТДМ) </w:t>
      </w:r>
    </w:p>
    <w:p w14:paraId="04CE8BFA" w14:textId="77777777" w:rsidR="00FC7389" w:rsidRDefault="00F90DA5" w:rsidP="00FC7389">
      <w:pPr>
        <w:shd w:val="clear" w:color="auto" w:fill="FFFFFF"/>
        <w:spacing w:line="276" w:lineRule="auto"/>
        <w:ind w:firstLine="851"/>
      </w:pPr>
      <w:r w:rsidRPr="00EB4DC7">
        <w:t>2.Объекты технической диагностики и мониторинга СТДМ АСДК.</w:t>
      </w:r>
      <w:r w:rsidR="00FC7389" w:rsidRPr="00FC7389">
        <w:t xml:space="preserve"> </w:t>
      </w:r>
    </w:p>
    <w:p w14:paraId="02DCA507" w14:textId="77777777" w:rsidR="00F90DA5" w:rsidRPr="00EB4DC7" w:rsidRDefault="00F90DA5" w:rsidP="00E455F0">
      <w:pPr>
        <w:pStyle w:val="29"/>
        <w:shd w:val="clear" w:color="auto" w:fill="auto"/>
        <w:tabs>
          <w:tab w:val="left" w:pos="1397"/>
        </w:tabs>
        <w:spacing w:before="0" w:line="276" w:lineRule="auto"/>
        <w:ind w:left="740" w:hanging="740"/>
        <w:rPr>
          <w:b/>
          <w:sz w:val="24"/>
          <w:szCs w:val="24"/>
        </w:rPr>
      </w:pPr>
      <w:r w:rsidRPr="00EB4DC7">
        <w:rPr>
          <w:b/>
          <w:sz w:val="24"/>
          <w:szCs w:val="24"/>
        </w:rPr>
        <w:t>Вариант № 2</w:t>
      </w:r>
    </w:p>
    <w:p w14:paraId="65B3C1A7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1. Организация контроля и технической диагностики на перегоне.</w:t>
      </w:r>
    </w:p>
    <w:p w14:paraId="3C1901C8" w14:textId="77777777" w:rsidR="00E455F0" w:rsidRDefault="00F90DA5" w:rsidP="00E455F0">
      <w:pPr>
        <w:shd w:val="clear" w:color="auto" w:fill="FFFFFF"/>
        <w:spacing w:line="276" w:lineRule="auto"/>
        <w:ind w:firstLine="851"/>
      </w:pPr>
      <w:r w:rsidRPr="00EB4DC7">
        <w:t>2.Каталоги и файлы системы АПК-ДК.</w:t>
      </w:r>
      <w:r w:rsidR="00FC7389" w:rsidRPr="00FC7389">
        <w:t xml:space="preserve"> </w:t>
      </w:r>
    </w:p>
    <w:p w14:paraId="26662588" w14:textId="77777777" w:rsidR="00E455F0" w:rsidRDefault="00E455F0" w:rsidP="00E455F0">
      <w:pPr>
        <w:shd w:val="clear" w:color="auto" w:fill="FFFFFF"/>
        <w:spacing w:line="276" w:lineRule="auto"/>
        <w:ind w:firstLine="851"/>
      </w:pPr>
    </w:p>
    <w:p w14:paraId="37BA9E02" w14:textId="4DC2938F" w:rsidR="00865849" w:rsidRPr="00395D50" w:rsidRDefault="00865849" w:rsidP="00865849">
      <w:pPr>
        <w:ind w:firstLine="851"/>
      </w:pPr>
      <w:r w:rsidRPr="00395D50">
        <w:rPr>
          <w:b/>
        </w:rPr>
        <w:t>Задание</w:t>
      </w:r>
      <w:r w:rsidRPr="00395D50">
        <w:t xml:space="preserve">: за 20 минут обучающемуся необходимо развернуто ответить на поставленные вопросы </w:t>
      </w:r>
      <w:r w:rsidR="00501A90">
        <w:t>согласно варианту</w:t>
      </w:r>
      <w:r w:rsidRPr="00395D50">
        <w:t>.</w:t>
      </w:r>
    </w:p>
    <w:p w14:paraId="0D4C9722" w14:textId="77777777" w:rsidR="00865849" w:rsidRPr="00395D50" w:rsidRDefault="00865849" w:rsidP="00865849">
      <w:pPr>
        <w:ind w:firstLine="851"/>
        <w:rPr>
          <w:b/>
        </w:rPr>
      </w:pPr>
      <w:r w:rsidRPr="00395D50">
        <w:rPr>
          <w:b/>
        </w:rPr>
        <w:t>Критерии оценки:</w:t>
      </w:r>
    </w:p>
    <w:p w14:paraId="4E4EB61D" w14:textId="77777777" w:rsidR="00865849" w:rsidRPr="00395D50" w:rsidRDefault="00865849" w:rsidP="00865849">
      <w:pPr>
        <w:ind w:firstLine="851"/>
      </w:pPr>
      <w:r w:rsidRPr="00395D50">
        <w:rPr>
          <w:b/>
        </w:rPr>
        <w:t xml:space="preserve">«5» отлично - </w:t>
      </w:r>
      <w:r w:rsidRPr="00395D50"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3CAD4A4E" w14:textId="77777777" w:rsidR="00865849" w:rsidRPr="00395D50" w:rsidRDefault="00865849" w:rsidP="00865849">
      <w:pPr>
        <w:ind w:firstLine="851"/>
      </w:pPr>
      <w:r w:rsidRPr="00395D50">
        <w:rPr>
          <w:b/>
        </w:rPr>
        <w:t xml:space="preserve">«4» хорошо - </w:t>
      </w:r>
      <w:r w:rsidRPr="00395D50">
        <w:t xml:space="preserve">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5F086F05" w14:textId="77777777" w:rsidR="00865849" w:rsidRPr="00395D50" w:rsidRDefault="00865849" w:rsidP="00865849">
      <w:pPr>
        <w:ind w:firstLine="851"/>
        <w:rPr>
          <w:b/>
        </w:rPr>
      </w:pPr>
      <w:r w:rsidRPr="00395D50">
        <w:rPr>
          <w:b/>
        </w:rPr>
        <w:t>«3» удовлетворительно –</w:t>
      </w:r>
      <w:r w:rsidRPr="00395D50">
        <w:t xml:space="preserve">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6198071A" w14:textId="77777777" w:rsidR="00865849" w:rsidRPr="00395D50" w:rsidRDefault="00865849" w:rsidP="00865849">
      <w:pPr>
        <w:ind w:firstLine="851"/>
      </w:pPr>
      <w:r w:rsidRPr="00395D50">
        <w:rPr>
          <w:b/>
        </w:rPr>
        <w:t xml:space="preserve">«2» неудовлетворительно – </w:t>
      </w:r>
      <w:r w:rsidRPr="00395D50">
        <w:t>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20556D0E" w14:textId="715E19DF" w:rsidR="00AC7075" w:rsidRPr="00AD5744" w:rsidRDefault="00AC7075" w:rsidP="00AC7075">
      <w:pPr>
        <w:framePr w:hSpace="180" w:wrap="around" w:vAnchor="text" w:hAnchor="page" w:x="577" w:y="206"/>
        <w:ind w:left="851"/>
        <w:jc w:val="center"/>
        <w:rPr>
          <w:b/>
          <w:bCs/>
        </w:rPr>
      </w:pPr>
      <w:r>
        <w:rPr>
          <w:b/>
          <w:bCs/>
        </w:rPr>
        <w:t xml:space="preserve">Тема </w:t>
      </w:r>
      <w:r w:rsidR="00E12D1D">
        <w:rPr>
          <w:b/>
          <w:bCs/>
        </w:rPr>
        <w:t>1</w:t>
      </w:r>
      <w:r>
        <w:rPr>
          <w:b/>
          <w:bCs/>
        </w:rPr>
        <w:t>.</w:t>
      </w:r>
      <w:r w:rsidR="00E009AE">
        <w:rPr>
          <w:b/>
          <w:bCs/>
        </w:rPr>
        <w:t>6</w:t>
      </w:r>
      <w:r>
        <w:rPr>
          <w:b/>
          <w:bCs/>
        </w:rPr>
        <w:t xml:space="preserve"> </w:t>
      </w:r>
      <w:r w:rsidRPr="00AD5744">
        <w:rPr>
          <w:b/>
          <w:bCs/>
        </w:rPr>
        <w:t>Микропр</w:t>
      </w:r>
      <w:r>
        <w:rPr>
          <w:b/>
          <w:bCs/>
        </w:rPr>
        <w:t xml:space="preserve">оцессорные системы контроля </w:t>
      </w:r>
      <w:r w:rsidRPr="00AD5744">
        <w:rPr>
          <w:b/>
          <w:bCs/>
        </w:rPr>
        <w:t>подвижного состава на ходу поезда (МСКПС)</w:t>
      </w:r>
    </w:p>
    <w:tbl>
      <w:tblPr>
        <w:tblStyle w:val="a3"/>
        <w:tblW w:w="10314" w:type="dxa"/>
        <w:tblLook w:val="04A0" w:firstRow="1" w:lastRow="0" w:firstColumn="1" w:lastColumn="0" w:noHBand="0" w:noVBand="1"/>
      </w:tblPr>
      <w:tblGrid>
        <w:gridCol w:w="5070"/>
        <w:gridCol w:w="5244"/>
      </w:tblGrid>
      <w:tr w:rsidR="00AC7075" w14:paraId="3A5D151C" w14:textId="77777777" w:rsidTr="00431DEB">
        <w:tc>
          <w:tcPr>
            <w:tcW w:w="5070" w:type="dxa"/>
          </w:tcPr>
          <w:p w14:paraId="08456830" w14:textId="77777777" w:rsidR="00AC7075" w:rsidRDefault="00AC7075" w:rsidP="00431DEB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244" w:type="dxa"/>
          </w:tcPr>
          <w:p w14:paraId="69BAB275" w14:textId="77777777" w:rsidR="00AC7075" w:rsidRDefault="00AC7075" w:rsidP="00431DEB">
            <w:pPr>
              <w:jc w:val="center"/>
              <w:rPr>
                <w:rFonts w:eastAsia="Calibri"/>
                <w:b/>
                <w:lang w:eastAsia="en-US"/>
              </w:rPr>
            </w:pPr>
            <w:r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AC7075" w14:paraId="321E0F45" w14:textId="77777777" w:rsidTr="00431DEB">
        <w:tc>
          <w:tcPr>
            <w:tcW w:w="5070" w:type="dxa"/>
          </w:tcPr>
          <w:p w14:paraId="7E6A4F7C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4F783B96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5292C6ED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34C538B7" w14:textId="63E65F57" w:rsidR="00AC7075" w:rsidRDefault="00E12D1D" w:rsidP="00E12D1D">
            <w:pPr>
              <w:contextualSpacing/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  <w:tc>
          <w:tcPr>
            <w:tcW w:w="5244" w:type="dxa"/>
          </w:tcPr>
          <w:p w14:paraId="0D1D9688" w14:textId="77777777" w:rsidR="00AC7075" w:rsidRPr="00D46F2F" w:rsidRDefault="00AC7075" w:rsidP="00AC7075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D46F2F">
              <w:rPr>
                <w:rFonts w:eastAsia="Calibri"/>
                <w:iCs/>
                <w:lang w:eastAsia="en-US"/>
              </w:rPr>
              <w:t>Устный опрос</w:t>
            </w:r>
          </w:p>
          <w:p w14:paraId="43248EE9" w14:textId="77777777" w:rsidR="00AC7075" w:rsidRPr="00D46F2F" w:rsidRDefault="00A35AD8" w:rsidP="00AC7075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Лабораторно</w:t>
            </w:r>
            <w:r w:rsidR="00AC7075">
              <w:rPr>
                <w:rFonts w:eastAsia="Calibri"/>
                <w:iCs/>
                <w:lang w:eastAsia="en-US"/>
              </w:rPr>
              <w:t>е заняти</w:t>
            </w:r>
            <w:r>
              <w:rPr>
                <w:rFonts w:eastAsia="Calibri"/>
                <w:iCs/>
                <w:lang w:eastAsia="en-US"/>
              </w:rPr>
              <w:t>е</w:t>
            </w:r>
            <w:r w:rsidR="00AC7075">
              <w:rPr>
                <w:rFonts w:eastAsia="Calibri"/>
                <w:iCs/>
                <w:lang w:eastAsia="en-US"/>
              </w:rPr>
              <w:t xml:space="preserve"> №4</w:t>
            </w:r>
          </w:p>
          <w:p w14:paraId="6C8B60A0" w14:textId="77777777" w:rsidR="00AC7075" w:rsidRDefault="00AC7075" w:rsidP="00AC7075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</w:p>
          <w:p w14:paraId="3A06CE1D" w14:textId="77777777" w:rsidR="00AC7075" w:rsidRPr="00821255" w:rsidRDefault="00AC7075" w:rsidP="00431DEB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463C90A6" w14:textId="77777777" w:rsidR="00AC7075" w:rsidRDefault="00AC7075" w:rsidP="00224615">
      <w:pPr>
        <w:spacing w:before="240" w:line="360" w:lineRule="auto"/>
        <w:jc w:val="center"/>
        <w:rPr>
          <w:rFonts w:eastAsia="Calibri"/>
          <w:b/>
          <w:lang w:eastAsia="en-US"/>
        </w:rPr>
      </w:pPr>
      <w:r>
        <w:rPr>
          <w:rFonts w:eastAsia="Calibri"/>
          <w:b/>
          <w:lang w:eastAsia="en-US"/>
        </w:rPr>
        <w:t>Вопросы для текущего контроля</w:t>
      </w:r>
    </w:p>
    <w:p w14:paraId="1C860E31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1.Общие принципы построения и функционирование систем диагностики подвижного состава.</w:t>
      </w:r>
    </w:p>
    <w:p w14:paraId="5DDB3821" w14:textId="77777777" w:rsidR="00F90DA5" w:rsidRPr="00EB4DC7" w:rsidRDefault="00F90DA5" w:rsidP="00F90DA5">
      <w:pPr>
        <w:shd w:val="clear" w:color="auto" w:fill="FFFFFF"/>
        <w:spacing w:line="276" w:lineRule="auto"/>
        <w:ind w:firstLine="851"/>
        <w:rPr>
          <w:bCs/>
        </w:rPr>
      </w:pPr>
      <w:r w:rsidRPr="00EB4DC7">
        <w:rPr>
          <w:bCs/>
        </w:rPr>
        <w:t>2.Зоны тепловыделения буксового узла</w:t>
      </w:r>
    </w:p>
    <w:p w14:paraId="3E052B05" w14:textId="77777777" w:rsidR="00F90DA5" w:rsidRPr="00EB4DC7" w:rsidRDefault="00F90DA5" w:rsidP="00F90DA5">
      <w:pPr>
        <w:shd w:val="clear" w:color="auto" w:fill="FFFFFF"/>
        <w:spacing w:line="276" w:lineRule="auto"/>
        <w:ind w:firstLine="851"/>
        <w:rPr>
          <w:bCs/>
        </w:rPr>
      </w:pPr>
      <w:r w:rsidRPr="00EB4DC7">
        <w:rPr>
          <w:bCs/>
        </w:rPr>
        <w:t>3.Принципы измерения инфракрасного излучения буксового узла</w:t>
      </w:r>
    </w:p>
    <w:p w14:paraId="67504145" w14:textId="77777777" w:rsidR="00F90DA5" w:rsidRPr="00EB4DC7" w:rsidRDefault="00F90DA5" w:rsidP="00F90DA5">
      <w:pPr>
        <w:shd w:val="clear" w:color="auto" w:fill="FFFFFF"/>
        <w:spacing w:line="276" w:lineRule="auto"/>
        <w:ind w:firstLine="851"/>
        <w:rPr>
          <w:bCs/>
        </w:rPr>
      </w:pPr>
      <w:r w:rsidRPr="00EB4DC7">
        <w:rPr>
          <w:bCs/>
        </w:rPr>
        <w:t>4.Структура и принципы функционирования систем диагностики подвижного состава (СПДС)</w:t>
      </w:r>
    </w:p>
    <w:p w14:paraId="0CE4E7D6" w14:textId="77777777" w:rsidR="00F90DA5" w:rsidRPr="00EB4DC7" w:rsidRDefault="00F90DA5" w:rsidP="00F90DA5">
      <w:pPr>
        <w:shd w:val="clear" w:color="auto" w:fill="FFFFFF"/>
        <w:spacing w:line="276" w:lineRule="auto"/>
        <w:ind w:firstLine="851"/>
        <w:rPr>
          <w:bCs/>
        </w:rPr>
      </w:pPr>
      <w:r w:rsidRPr="00EB4DC7">
        <w:rPr>
          <w:bCs/>
        </w:rPr>
        <w:t>5.Размещение оборудования системы диагностики подвижного состава</w:t>
      </w:r>
    </w:p>
    <w:p w14:paraId="449EA235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6.Требования к размещению аппаратуры систем диагностики подвижного состава на ходу.</w:t>
      </w:r>
    </w:p>
    <w:p w14:paraId="14C19E34" w14:textId="77777777" w:rsidR="00F90DA5" w:rsidRPr="00EB4DC7" w:rsidRDefault="00F90DA5" w:rsidP="00F90DA5">
      <w:pPr>
        <w:shd w:val="clear" w:color="auto" w:fill="FFFFFF"/>
        <w:spacing w:line="276" w:lineRule="auto"/>
        <w:ind w:firstLine="851"/>
        <w:rPr>
          <w:bCs/>
        </w:rPr>
      </w:pPr>
      <w:r w:rsidRPr="00EB4DC7">
        <w:t xml:space="preserve">7.Напольная камера </w:t>
      </w:r>
      <w:r w:rsidRPr="00EB4DC7">
        <w:rPr>
          <w:bCs/>
        </w:rPr>
        <w:t>систем диагностики подвижного состава (СПДС). Устройство и принцип действия напольной камеры СПДС»</w:t>
      </w:r>
    </w:p>
    <w:p w14:paraId="62DEE749" w14:textId="77777777" w:rsidR="00F90DA5" w:rsidRPr="00EB4DC7" w:rsidRDefault="00F90DA5" w:rsidP="00F90DA5">
      <w:pPr>
        <w:shd w:val="clear" w:color="auto" w:fill="FFFFFF"/>
        <w:spacing w:line="276" w:lineRule="auto"/>
        <w:ind w:firstLine="851"/>
        <w:rPr>
          <w:bCs/>
        </w:rPr>
      </w:pPr>
      <w:r w:rsidRPr="00EB4DC7">
        <w:rPr>
          <w:bCs/>
        </w:rPr>
        <w:t>8.Устройство контроля нижнего габарита (КТСМ-01)»</w:t>
      </w:r>
    </w:p>
    <w:p w14:paraId="1C5BD6C7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9.Микропроцессорная система диагностики подвижного состава на базе комплекса КТСМ-01.</w:t>
      </w:r>
    </w:p>
    <w:p w14:paraId="0A4B626B" w14:textId="77777777" w:rsidR="00F90DA5" w:rsidRPr="00EB4DC7" w:rsidRDefault="00F90DA5" w:rsidP="00F90DA5">
      <w:pPr>
        <w:shd w:val="clear" w:color="auto" w:fill="FFFFFF"/>
        <w:spacing w:line="276" w:lineRule="auto"/>
        <w:ind w:firstLine="851"/>
        <w:rPr>
          <w:bCs/>
        </w:rPr>
      </w:pPr>
      <w:r w:rsidRPr="00EB4DC7">
        <w:rPr>
          <w:bCs/>
        </w:rPr>
        <w:t>10.Просмотровые окна АРМ АСК ПС с реализацией функции мониторинга нагрева букс на базе КТСМ».</w:t>
      </w:r>
    </w:p>
    <w:p w14:paraId="090B5959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rPr>
          <w:bCs/>
        </w:rPr>
        <w:t>11Схема подключения блока АКСТ-СЧМ на сигнальной установке перегона.</w:t>
      </w:r>
    </w:p>
    <w:p w14:paraId="136F60D5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Комплект контроля стрелки переменного тока</w:t>
      </w:r>
    </w:p>
    <w:p w14:paraId="32E29961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12.Комплекс вывода текстовой информации об отказах устройств СЦБ</w:t>
      </w:r>
    </w:p>
    <w:p w14:paraId="3A22FB73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13.Комплекс передачи информации на соседнюю станцию.  Комплекс измерения временных параметров</w:t>
      </w:r>
    </w:p>
    <w:p w14:paraId="6B15431E" w14:textId="77777777" w:rsidR="00F90DA5" w:rsidRPr="00EB4DC7" w:rsidRDefault="00F90DA5" w:rsidP="00F90DA5">
      <w:pPr>
        <w:shd w:val="clear" w:color="auto" w:fill="FFFFFF"/>
        <w:spacing w:line="276" w:lineRule="auto"/>
        <w:ind w:firstLine="851"/>
      </w:pPr>
      <w:r w:rsidRPr="00EB4DC7">
        <w:t>14.АДТРЦ – назначение, увязка с устройствами на посту ЭЦ</w:t>
      </w:r>
    </w:p>
    <w:p w14:paraId="29BCB5A9" w14:textId="77777777" w:rsidR="00F90DA5" w:rsidRPr="00EB4DC7" w:rsidRDefault="00F90DA5" w:rsidP="00F90DA5">
      <w:pPr>
        <w:shd w:val="clear" w:color="auto" w:fill="FFFFFF"/>
      </w:pPr>
    </w:p>
    <w:p w14:paraId="4791CD44" w14:textId="77777777" w:rsidR="00AC7075" w:rsidRPr="00395D50" w:rsidRDefault="00AC7075" w:rsidP="00AC7075">
      <w:pPr>
        <w:ind w:firstLine="851"/>
        <w:rPr>
          <w:b/>
        </w:rPr>
      </w:pPr>
      <w:r w:rsidRPr="00395D50">
        <w:rPr>
          <w:b/>
        </w:rPr>
        <w:t>Критерии оценки:</w:t>
      </w:r>
    </w:p>
    <w:p w14:paraId="3F7C7E5F" w14:textId="77777777" w:rsidR="00AC7075" w:rsidRPr="00395D50" w:rsidRDefault="00AC7075" w:rsidP="00AC7075">
      <w:pPr>
        <w:ind w:firstLine="851"/>
      </w:pPr>
      <w:r w:rsidRPr="00395D50">
        <w:rPr>
          <w:b/>
        </w:rPr>
        <w:t xml:space="preserve">«5» отлично - </w:t>
      </w:r>
      <w:r w:rsidRPr="00395D50"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. Обучающийся свободно оперирует терминами, приводятся примеры.</w:t>
      </w:r>
    </w:p>
    <w:p w14:paraId="2608E618" w14:textId="77777777" w:rsidR="00AC7075" w:rsidRPr="00395D50" w:rsidRDefault="00AC7075" w:rsidP="00AC7075">
      <w:pPr>
        <w:ind w:firstLine="851"/>
      </w:pPr>
      <w:r w:rsidRPr="00395D50">
        <w:rPr>
          <w:b/>
        </w:rPr>
        <w:t xml:space="preserve">«4» хорошо - </w:t>
      </w:r>
      <w:r w:rsidRPr="00395D50">
        <w:t xml:space="preserve">обучающийся обнаружил систематический характер знаний учебного материала; раскрыл различные подходы к рассматриваемой теме; включил в свой ответ соответствующие примеры, демонстрирующие знание основных понятий, однако, допустил неточности и незначительные ошибки. </w:t>
      </w:r>
    </w:p>
    <w:p w14:paraId="3E6FE98E" w14:textId="77777777" w:rsidR="00AC7075" w:rsidRPr="00395D50" w:rsidRDefault="00AC7075" w:rsidP="00AC7075">
      <w:pPr>
        <w:ind w:firstLine="851"/>
        <w:rPr>
          <w:b/>
        </w:rPr>
      </w:pPr>
      <w:r w:rsidRPr="00395D50">
        <w:rPr>
          <w:b/>
        </w:rPr>
        <w:t>«3» удовлетворительно –</w:t>
      </w:r>
      <w:r w:rsidRPr="00395D50">
        <w:t xml:space="preserve"> обучающийся 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665FC752" w14:textId="77777777" w:rsidR="00AC7075" w:rsidRPr="00395D50" w:rsidRDefault="00AC7075" w:rsidP="00AC7075">
      <w:pPr>
        <w:ind w:firstLine="851"/>
      </w:pPr>
      <w:r w:rsidRPr="00395D50">
        <w:rPr>
          <w:b/>
        </w:rPr>
        <w:t xml:space="preserve">«2» неудовлетворительно – </w:t>
      </w:r>
      <w:r w:rsidRPr="00395D50">
        <w:t>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036E93B9" w14:textId="77777777" w:rsidR="00AC7075" w:rsidRDefault="00AC7075" w:rsidP="00982939">
      <w:pPr>
        <w:spacing w:line="23" w:lineRule="atLeast"/>
        <w:jc w:val="center"/>
        <w:rPr>
          <w:b/>
          <w:highlight w:val="yellow"/>
          <w:u w:val="single"/>
          <w:lang w:eastAsia="en-US"/>
        </w:rPr>
      </w:pPr>
    </w:p>
    <w:p w14:paraId="4425C825" w14:textId="77777777" w:rsidR="00970F3B" w:rsidRDefault="00970F3B" w:rsidP="00982939">
      <w:pPr>
        <w:spacing w:line="23" w:lineRule="atLeast"/>
        <w:jc w:val="center"/>
        <w:rPr>
          <w:b/>
          <w:highlight w:val="yellow"/>
          <w:u w:val="single"/>
          <w:lang w:eastAsia="en-US"/>
        </w:rPr>
      </w:pPr>
    </w:p>
    <w:p w14:paraId="787C0629" w14:textId="77777777" w:rsidR="00982939" w:rsidRPr="00E455F0" w:rsidRDefault="00982939" w:rsidP="00982939">
      <w:pPr>
        <w:spacing w:line="23" w:lineRule="atLeast"/>
        <w:jc w:val="center"/>
        <w:rPr>
          <w:b/>
          <w:u w:val="single"/>
          <w:lang w:eastAsia="en-US"/>
        </w:rPr>
      </w:pPr>
      <w:r w:rsidRPr="00E455F0">
        <w:rPr>
          <w:b/>
          <w:u w:val="single"/>
          <w:lang w:eastAsia="en-US"/>
        </w:rPr>
        <w:t>Задание на административную контрольную работу (</w:t>
      </w:r>
      <w:r w:rsidR="00AC7075" w:rsidRPr="00E455F0">
        <w:rPr>
          <w:b/>
          <w:u w:val="single"/>
          <w:lang w:eastAsia="en-US"/>
        </w:rPr>
        <w:t>8</w:t>
      </w:r>
      <w:r w:rsidRPr="00E455F0">
        <w:rPr>
          <w:b/>
          <w:u w:val="single"/>
          <w:lang w:eastAsia="en-US"/>
        </w:rPr>
        <w:t xml:space="preserve"> семестр)</w:t>
      </w:r>
    </w:p>
    <w:p w14:paraId="4905411D" w14:textId="77777777" w:rsidR="005337E7" w:rsidRPr="00E455F0" w:rsidRDefault="005337E7" w:rsidP="00982939">
      <w:pPr>
        <w:spacing w:line="23" w:lineRule="atLeast"/>
        <w:jc w:val="center"/>
        <w:rPr>
          <w:b/>
          <w:u w:val="single"/>
          <w:lang w:eastAsia="en-US"/>
        </w:rPr>
      </w:pPr>
    </w:p>
    <w:tbl>
      <w:tblPr>
        <w:tblStyle w:val="a3"/>
        <w:tblW w:w="10740" w:type="dxa"/>
        <w:tblLook w:val="04A0" w:firstRow="1" w:lastRow="0" w:firstColumn="1" w:lastColumn="0" w:noHBand="0" w:noVBand="1"/>
      </w:tblPr>
      <w:tblGrid>
        <w:gridCol w:w="5070"/>
        <w:gridCol w:w="5670"/>
      </w:tblGrid>
      <w:tr w:rsidR="00982939" w:rsidRPr="00E455F0" w14:paraId="6C899C50" w14:textId="77777777" w:rsidTr="00C10032">
        <w:tc>
          <w:tcPr>
            <w:tcW w:w="5070" w:type="dxa"/>
          </w:tcPr>
          <w:p w14:paraId="699FD6DD" w14:textId="77777777" w:rsidR="00982939" w:rsidRPr="00E455F0" w:rsidRDefault="00982939" w:rsidP="00C10032">
            <w:pPr>
              <w:jc w:val="center"/>
              <w:rPr>
                <w:rFonts w:eastAsia="Calibri"/>
                <w:b/>
                <w:lang w:eastAsia="en-US"/>
              </w:rPr>
            </w:pPr>
            <w:r w:rsidRPr="00E455F0">
              <w:rPr>
                <w:rFonts w:eastAsia="Calibri"/>
                <w:b/>
                <w:lang w:eastAsia="en-US"/>
              </w:rPr>
              <w:t>Формируемые общие и профессиональные компетенции, а также умения и знания</w:t>
            </w:r>
          </w:p>
        </w:tc>
        <w:tc>
          <w:tcPr>
            <w:tcW w:w="5670" w:type="dxa"/>
          </w:tcPr>
          <w:p w14:paraId="3402DA9E" w14:textId="77777777" w:rsidR="00982939" w:rsidRPr="00E455F0" w:rsidRDefault="00982939" w:rsidP="00C10032">
            <w:pPr>
              <w:jc w:val="center"/>
              <w:rPr>
                <w:rFonts w:eastAsia="Calibri"/>
                <w:b/>
                <w:lang w:eastAsia="en-US"/>
              </w:rPr>
            </w:pPr>
            <w:r w:rsidRPr="00E455F0">
              <w:rPr>
                <w:rFonts w:eastAsia="Calibri"/>
                <w:b/>
                <w:lang w:eastAsia="en-US"/>
              </w:rPr>
              <w:t>Форма контроля</w:t>
            </w:r>
          </w:p>
        </w:tc>
      </w:tr>
      <w:tr w:rsidR="00982939" w:rsidRPr="00410143" w14:paraId="3A7C80CF" w14:textId="77777777" w:rsidTr="00C10032">
        <w:trPr>
          <w:trHeight w:val="789"/>
        </w:trPr>
        <w:tc>
          <w:tcPr>
            <w:tcW w:w="5070" w:type="dxa"/>
          </w:tcPr>
          <w:p w14:paraId="72FBA8A4" w14:textId="77777777" w:rsidR="00E12D1D" w:rsidRPr="005169D5" w:rsidRDefault="00982939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E455F0">
              <w:rPr>
                <w:rFonts w:eastAsia="Calibri"/>
                <w:iCs/>
                <w:lang w:eastAsia="en-US"/>
              </w:rPr>
              <w:t xml:space="preserve"> </w:t>
            </w:r>
            <w:r w:rsidR="00E12D1D"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1, ОК 02,</w:t>
            </w:r>
          </w:p>
          <w:p w14:paraId="3B819A48" w14:textId="77777777" w:rsidR="00E12D1D" w:rsidRPr="005169D5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 xml:space="preserve"> ОК 04, 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ОК 07, </w:t>
            </w:r>
            <w:r w:rsidRPr="005169D5">
              <w:rPr>
                <w:rFonts w:eastAsia="Calibri"/>
                <w:iCs/>
                <w:sz w:val="22"/>
                <w:szCs w:val="22"/>
                <w:lang w:eastAsia="en-US"/>
              </w:rPr>
              <w:t>ОК 09</w:t>
            </w:r>
          </w:p>
          <w:p w14:paraId="76089BFD" w14:textId="77777777" w:rsidR="00E12D1D" w:rsidRDefault="00E12D1D" w:rsidP="00E12D1D">
            <w:pPr>
              <w:contextualSpacing/>
              <w:jc w:val="center"/>
              <w:rPr>
                <w:rFonts w:eastAsia="Calibri"/>
                <w:iCs/>
                <w:sz w:val="22"/>
                <w:szCs w:val="22"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ПК 1.1 У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3 У.4 У.5</w:t>
            </w:r>
          </w:p>
          <w:p w14:paraId="2570C67C" w14:textId="43551EF6" w:rsidR="00982939" w:rsidRPr="00E455F0" w:rsidRDefault="00E12D1D" w:rsidP="00E12D1D">
            <w:pPr>
              <w:jc w:val="center"/>
              <w:rPr>
                <w:rFonts w:eastAsia="Calibri"/>
                <w:b/>
                <w:lang w:eastAsia="en-US"/>
              </w:rPr>
            </w:pP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 xml:space="preserve">16 </w:t>
            </w:r>
            <w:r w:rsidRPr="00517F86">
              <w:rPr>
                <w:rFonts w:eastAsia="Calibri"/>
                <w:iCs/>
                <w:sz w:val="22"/>
                <w:szCs w:val="22"/>
                <w:lang w:eastAsia="en-US"/>
              </w:rPr>
              <w:t>З.</w:t>
            </w:r>
            <w:r>
              <w:rPr>
                <w:rFonts w:eastAsia="Calibri"/>
                <w:iCs/>
                <w:sz w:val="22"/>
                <w:szCs w:val="22"/>
                <w:lang w:eastAsia="en-US"/>
              </w:rPr>
              <w:t>17</w:t>
            </w:r>
          </w:p>
        </w:tc>
        <w:tc>
          <w:tcPr>
            <w:tcW w:w="5670" w:type="dxa"/>
          </w:tcPr>
          <w:p w14:paraId="727B43C8" w14:textId="77777777" w:rsidR="00982939" w:rsidRPr="00E455F0" w:rsidRDefault="00982939" w:rsidP="00C10032">
            <w:pPr>
              <w:contextualSpacing/>
              <w:jc w:val="center"/>
              <w:rPr>
                <w:rFonts w:eastAsia="Calibri"/>
                <w:iCs/>
                <w:lang w:eastAsia="en-US"/>
              </w:rPr>
            </w:pPr>
            <w:r w:rsidRPr="00E455F0">
              <w:rPr>
                <w:rFonts w:eastAsia="Calibri"/>
                <w:iCs/>
                <w:lang w:eastAsia="en-US"/>
              </w:rPr>
              <w:t>Административная контрольная работа</w:t>
            </w:r>
          </w:p>
          <w:p w14:paraId="7DE44D75" w14:textId="77777777" w:rsidR="00982939" w:rsidRPr="00E455F0" w:rsidRDefault="00982939" w:rsidP="00C10032">
            <w:pPr>
              <w:jc w:val="center"/>
              <w:rPr>
                <w:rFonts w:eastAsia="Calibri"/>
                <w:lang w:eastAsia="en-US"/>
              </w:rPr>
            </w:pPr>
          </w:p>
        </w:tc>
      </w:tr>
    </w:tbl>
    <w:p w14:paraId="5566500D" w14:textId="77777777" w:rsidR="00FC7389" w:rsidRPr="00EB4DC7" w:rsidRDefault="00FC7389" w:rsidP="00FC7389">
      <w:pPr>
        <w:pStyle w:val="29"/>
        <w:shd w:val="clear" w:color="auto" w:fill="auto"/>
        <w:tabs>
          <w:tab w:val="left" w:pos="1397"/>
        </w:tabs>
        <w:spacing w:line="276" w:lineRule="auto"/>
        <w:ind w:left="740" w:firstLine="0"/>
        <w:rPr>
          <w:b/>
          <w:sz w:val="24"/>
          <w:szCs w:val="24"/>
        </w:rPr>
      </w:pPr>
      <w:r w:rsidRPr="00EB4DC7">
        <w:rPr>
          <w:b/>
          <w:sz w:val="24"/>
          <w:szCs w:val="24"/>
        </w:rPr>
        <w:t>Вариант № 1</w:t>
      </w:r>
    </w:p>
    <w:p w14:paraId="5119EE2B" w14:textId="77777777" w:rsidR="00FC7389" w:rsidRPr="00EB4DC7" w:rsidRDefault="00FC7389" w:rsidP="00E455F0">
      <w:pPr>
        <w:shd w:val="clear" w:color="auto" w:fill="FFFFFF"/>
        <w:spacing w:line="276" w:lineRule="auto"/>
        <w:ind w:firstLine="851"/>
        <w:rPr>
          <w:bCs/>
        </w:rPr>
      </w:pPr>
      <w:r w:rsidRPr="00EB4DC7">
        <w:rPr>
          <w:bCs/>
        </w:rPr>
        <w:t>1.Структура и принципы функционирования систем диагностики подвижного состава (СПДС).</w:t>
      </w:r>
    </w:p>
    <w:p w14:paraId="6AD2D397" w14:textId="77777777" w:rsidR="00E455F0" w:rsidRDefault="00FC7389" w:rsidP="00E455F0">
      <w:pPr>
        <w:shd w:val="clear" w:color="auto" w:fill="FFFFFF"/>
        <w:spacing w:line="276" w:lineRule="auto"/>
        <w:ind w:firstLine="851"/>
        <w:rPr>
          <w:bCs/>
        </w:rPr>
      </w:pPr>
      <w:r w:rsidRPr="00EB4DC7">
        <w:rPr>
          <w:bCs/>
        </w:rPr>
        <w:t>2.Размещение оборудования системы диагностики подвижного состава.</w:t>
      </w:r>
    </w:p>
    <w:p w14:paraId="350C3E3E" w14:textId="77777777" w:rsidR="00E455F0" w:rsidRDefault="00E455F0" w:rsidP="00E455F0">
      <w:pPr>
        <w:shd w:val="clear" w:color="auto" w:fill="FFFFFF"/>
        <w:spacing w:line="276" w:lineRule="auto"/>
        <w:ind w:firstLine="851"/>
      </w:pPr>
      <w:r>
        <w:t>3.</w:t>
      </w:r>
      <w:r w:rsidRPr="00EB4DC7">
        <w:t>Организация контроля и технической диагностики на посту ЭЦ.</w:t>
      </w:r>
    </w:p>
    <w:p w14:paraId="31BCAA10" w14:textId="77777777" w:rsidR="00FC7389" w:rsidRPr="00EB4DC7" w:rsidRDefault="00FC7389" w:rsidP="00E455F0">
      <w:pPr>
        <w:shd w:val="clear" w:color="auto" w:fill="FFFFFF"/>
        <w:spacing w:line="276" w:lineRule="auto"/>
        <w:ind w:firstLine="851"/>
        <w:jc w:val="center"/>
        <w:rPr>
          <w:b/>
        </w:rPr>
      </w:pPr>
      <w:r w:rsidRPr="00EB4DC7">
        <w:rPr>
          <w:b/>
        </w:rPr>
        <w:t>Вариант № 2</w:t>
      </w:r>
    </w:p>
    <w:p w14:paraId="2DD503FA" w14:textId="77777777" w:rsidR="00FC7389" w:rsidRPr="00EB4DC7" w:rsidRDefault="00FC7389" w:rsidP="00E455F0">
      <w:pPr>
        <w:shd w:val="clear" w:color="auto" w:fill="FFFFFF"/>
        <w:spacing w:line="276" w:lineRule="auto"/>
        <w:ind w:firstLine="851"/>
      </w:pPr>
      <w:r w:rsidRPr="00EB4DC7">
        <w:t>1.Микропроцессорная система диагностики подвижного состава на базе комплекса КТСМ-01.</w:t>
      </w:r>
    </w:p>
    <w:p w14:paraId="60065154" w14:textId="77777777" w:rsidR="00E455F0" w:rsidRDefault="00FC7389" w:rsidP="00E455F0">
      <w:pPr>
        <w:shd w:val="clear" w:color="auto" w:fill="FFFFFF"/>
        <w:spacing w:line="276" w:lineRule="auto"/>
        <w:ind w:firstLine="851"/>
        <w:rPr>
          <w:bCs/>
        </w:rPr>
      </w:pPr>
      <w:r w:rsidRPr="00EB4DC7">
        <w:rPr>
          <w:bCs/>
        </w:rPr>
        <w:t>2.Просмотровые окна АРМ АСК ПС с реализацией функции мониторинга нагрева букс на базе КТСМ».</w:t>
      </w:r>
    </w:p>
    <w:p w14:paraId="6D6AF69A" w14:textId="77777777" w:rsidR="00E455F0" w:rsidRDefault="00E455F0" w:rsidP="00E455F0">
      <w:pPr>
        <w:shd w:val="clear" w:color="auto" w:fill="FFFFFF"/>
        <w:spacing w:line="276" w:lineRule="auto"/>
        <w:ind w:firstLine="851"/>
      </w:pPr>
      <w:r>
        <w:rPr>
          <w:bCs/>
        </w:rPr>
        <w:t xml:space="preserve">3. </w:t>
      </w:r>
      <w:r w:rsidRPr="00EB4DC7">
        <w:t>Автоматизированная система диспетчерского контроля АСДК</w:t>
      </w:r>
      <w:r w:rsidRPr="00EB4DC7">
        <w:rPr>
          <w:b/>
        </w:rPr>
        <w:t>.</w:t>
      </w:r>
    </w:p>
    <w:p w14:paraId="3B837226" w14:textId="77777777" w:rsidR="00982939" w:rsidRDefault="00982939" w:rsidP="00FC7389">
      <w:pPr>
        <w:pStyle w:val="afd"/>
        <w:spacing w:before="240"/>
        <w:ind w:firstLine="851"/>
        <w:jc w:val="both"/>
        <w:rPr>
          <w:bCs/>
        </w:rPr>
      </w:pPr>
      <w:r>
        <w:rPr>
          <w:b/>
          <w:bCs/>
        </w:rPr>
        <w:t xml:space="preserve">Задание: </w:t>
      </w:r>
      <w:r w:rsidRPr="00905513">
        <w:rPr>
          <w:bCs/>
        </w:rPr>
        <w:t>за 45 минут обучающийся должен ответить на вопросы задания,</w:t>
      </w:r>
      <w:r>
        <w:rPr>
          <w:bCs/>
        </w:rPr>
        <w:t xml:space="preserve"> согласно варианту</w:t>
      </w:r>
      <w:r w:rsidRPr="00905513">
        <w:rPr>
          <w:bCs/>
        </w:rPr>
        <w:t>.</w:t>
      </w:r>
    </w:p>
    <w:p w14:paraId="3CBEED8D" w14:textId="77777777" w:rsidR="00982939" w:rsidRPr="00A57E4A" w:rsidRDefault="00982939" w:rsidP="00982939">
      <w:pPr>
        <w:ind w:firstLine="851"/>
        <w:jc w:val="both"/>
        <w:rPr>
          <w:b/>
        </w:rPr>
      </w:pPr>
      <w:r w:rsidRPr="00A57E4A">
        <w:rPr>
          <w:b/>
        </w:rPr>
        <w:t>Критерии оценки:</w:t>
      </w:r>
    </w:p>
    <w:p w14:paraId="03AC1A96" w14:textId="77777777" w:rsidR="00982939" w:rsidRPr="000D453F" w:rsidRDefault="00982939" w:rsidP="00982939">
      <w:pPr>
        <w:ind w:firstLine="851"/>
        <w:jc w:val="both"/>
        <w:rPr>
          <w:lang w:eastAsia="ar-SA"/>
        </w:rPr>
      </w:pPr>
      <w:r w:rsidRPr="000D453F">
        <w:rPr>
          <w:b/>
        </w:rPr>
        <w:t>«5» отлично</w:t>
      </w:r>
      <w:r w:rsidRPr="000D453F">
        <w:t xml:space="preserve"> - </w:t>
      </w:r>
      <w:r w:rsidRPr="000D453F">
        <w:rPr>
          <w:lang w:eastAsia="ar-SA"/>
        </w:rPr>
        <w:t>ответы на вопросы изложены логично, последовательно, с опорой на разнообразные источники. Четко показано значение данного теоретического вопроса</w:t>
      </w:r>
      <w:r>
        <w:rPr>
          <w:lang w:eastAsia="ar-SA"/>
        </w:rPr>
        <w:t>. О</w:t>
      </w:r>
      <w:r w:rsidRPr="000D453F">
        <w:rPr>
          <w:lang w:eastAsia="ar-SA"/>
        </w:rPr>
        <w:t>бучающийся свободно оперирует терминами, приводятся примеры.</w:t>
      </w:r>
    </w:p>
    <w:p w14:paraId="7C84903B" w14:textId="77777777" w:rsidR="00982939" w:rsidRPr="000D453F" w:rsidRDefault="00982939" w:rsidP="00982939">
      <w:pPr>
        <w:widowControl w:val="0"/>
        <w:ind w:firstLine="851"/>
        <w:jc w:val="both"/>
        <w:rPr>
          <w:rFonts w:eastAsia="Arial Unicode MS" w:cs="Arial Unicode MS"/>
          <w:color w:val="000000"/>
          <w:lang w:eastAsia="ar-SA" w:bidi="ru-RU"/>
        </w:rPr>
      </w:pPr>
      <w:r w:rsidRPr="000D453F">
        <w:rPr>
          <w:b/>
          <w:lang w:eastAsia="ar-SA"/>
        </w:rPr>
        <w:t>«4» хорошо</w:t>
      </w:r>
      <w:r w:rsidRPr="000D453F">
        <w:rPr>
          <w:lang w:eastAsia="ar-SA"/>
        </w:rPr>
        <w:t xml:space="preserve"> - обучающийся </w:t>
      </w:r>
      <w:r w:rsidRPr="000D453F">
        <w:rPr>
          <w:rFonts w:eastAsia="Arial Unicode MS" w:cs="Arial Unicode MS"/>
          <w:color w:val="000000"/>
          <w:lang w:eastAsia="ar-SA" w:bidi="ru-RU"/>
        </w:rPr>
        <w:t>обнаружил систематический характер знаний учебного материала; раскрыл различные подходы к рассматриваемой</w:t>
      </w:r>
      <w:r>
        <w:rPr>
          <w:rFonts w:eastAsia="Arial Unicode MS" w:cs="Arial Unicode MS"/>
          <w:color w:val="000000"/>
          <w:lang w:eastAsia="ar-SA" w:bidi="ru-RU"/>
        </w:rPr>
        <w:t xml:space="preserve"> теме</w:t>
      </w:r>
      <w:r w:rsidRPr="000D453F">
        <w:rPr>
          <w:rFonts w:eastAsia="Arial Unicode MS" w:cs="Arial Unicode MS"/>
          <w:color w:val="000000"/>
          <w:lang w:eastAsia="ar-SA" w:bidi="ru-RU"/>
        </w:rPr>
        <w:t>; включил в свой ответ соответствующие примеры, демонстрирующие знание основных понятий, однако, допус</w:t>
      </w:r>
      <w:r>
        <w:rPr>
          <w:rFonts w:eastAsia="Arial Unicode MS" w:cs="Arial Unicode MS"/>
          <w:color w:val="000000"/>
          <w:lang w:eastAsia="ar-SA" w:bidi="ru-RU"/>
        </w:rPr>
        <w:t xml:space="preserve">тил 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неточности и незначительные ошибки. </w:t>
      </w:r>
    </w:p>
    <w:p w14:paraId="049E19EE" w14:textId="77777777" w:rsidR="00982939" w:rsidRPr="000D453F" w:rsidRDefault="00982939" w:rsidP="00982939">
      <w:pPr>
        <w:widowControl w:val="0"/>
        <w:ind w:firstLine="851"/>
        <w:jc w:val="both"/>
        <w:rPr>
          <w:lang w:eastAsia="ar-SA"/>
        </w:rPr>
      </w:pPr>
      <w:r w:rsidRPr="000D453F">
        <w:rPr>
          <w:rFonts w:eastAsia="Arial Unicode MS" w:cs="Arial Unicode MS"/>
          <w:b/>
          <w:color w:val="000000"/>
          <w:lang w:eastAsia="ar-SA" w:bidi="ru-RU"/>
        </w:rPr>
        <w:t>«3» удовлетворительно</w:t>
      </w:r>
      <w:r w:rsidRPr="000D453F">
        <w:rPr>
          <w:rFonts w:eastAsia="Arial Unicode MS" w:cs="Arial Unicode MS"/>
          <w:color w:val="000000"/>
          <w:lang w:eastAsia="ar-SA" w:bidi="ru-RU"/>
        </w:rPr>
        <w:t xml:space="preserve"> – обучающийся </w:t>
      </w:r>
      <w:r w:rsidRPr="000D453F">
        <w:rPr>
          <w:lang w:eastAsia="ar-SA"/>
        </w:rPr>
        <w:t>обнаружил знание основного программного материала на основе изучения какого-либо одного из подходов к рассматриваемой теме, но допустившего фактические ошибки в ответе при выполнении заданий; в том числе терминологии и в форме построения ответа.</w:t>
      </w:r>
    </w:p>
    <w:p w14:paraId="4055618E" w14:textId="77777777" w:rsidR="00FC7389" w:rsidRDefault="00982939" w:rsidP="00046EC8">
      <w:pPr>
        <w:widowControl w:val="0"/>
        <w:ind w:firstLine="851"/>
        <w:jc w:val="both"/>
        <w:rPr>
          <w:lang w:eastAsia="ar-SA"/>
        </w:rPr>
      </w:pPr>
      <w:r w:rsidRPr="000D453F">
        <w:rPr>
          <w:b/>
          <w:lang w:eastAsia="ar-SA"/>
        </w:rPr>
        <w:t>«2» неудовлетворительно</w:t>
      </w:r>
      <w:r w:rsidRPr="000D453F">
        <w:rPr>
          <w:lang w:eastAsia="ar-SA"/>
        </w:rPr>
        <w:t xml:space="preserve"> – обучающийся обнаружил пробелы в знаниях основного учебного материала, допустил принципиальные и существенные ошибки в выполнении заданий, которые искажают смысл изученного; излагал логически не обработанную и не систематизированную информацию.  В  ответе содержатся житейские обобщения вместо научных терминов.</w:t>
      </w:r>
    </w:p>
    <w:p w14:paraId="268C50DD" w14:textId="77777777" w:rsidR="004749D3" w:rsidRDefault="004749D3" w:rsidP="00046EC8">
      <w:pPr>
        <w:widowControl w:val="0"/>
        <w:ind w:firstLine="851"/>
        <w:jc w:val="both"/>
        <w:rPr>
          <w:lang w:eastAsia="ar-SA"/>
        </w:rPr>
      </w:pPr>
    </w:p>
    <w:p w14:paraId="700704AD" w14:textId="77777777" w:rsidR="004749D3" w:rsidRDefault="004749D3" w:rsidP="00046EC8">
      <w:pPr>
        <w:widowControl w:val="0"/>
        <w:ind w:firstLine="851"/>
        <w:jc w:val="both"/>
        <w:rPr>
          <w:lang w:eastAsia="ar-SA"/>
        </w:rPr>
      </w:pPr>
    </w:p>
    <w:p w14:paraId="584B4B3F" w14:textId="77777777" w:rsidR="00970F3B" w:rsidRDefault="00970F3B" w:rsidP="00046EC8">
      <w:pPr>
        <w:widowControl w:val="0"/>
        <w:ind w:firstLine="851"/>
        <w:jc w:val="both"/>
        <w:rPr>
          <w:lang w:eastAsia="ar-SA"/>
        </w:rPr>
      </w:pPr>
    </w:p>
    <w:p w14:paraId="2E474E2D" w14:textId="77777777" w:rsidR="00431DEB" w:rsidRDefault="00410143" w:rsidP="00956F53">
      <w:pPr>
        <w:spacing w:after="240" w:line="276" w:lineRule="auto"/>
        <w:contextualSpacing/>
        <w:jc w:val="center"/>
        <w:rPr>
          <w:b/>
          <w:color w:val="000000"/>
        </w:rPr>
      </w:pPr>
      <w:r w:rsidRPr="007A792F">
        <w:rPr>
          <w:b/>
          <w:bCs/>
          <w:sz w:val="28"/>
          <w:u w:val="single"/>
        </w:rPr>
        <w:t>Промежуточ</w:t>
      </w:r>
      <w:r w:rsidR="00360482" w:rsidRPr="007A792F">
        <w:rPr>
          <w:b/>
          <w:bCs/>
          <w:sz w:val="28"/>
          <w:u w:val="single"/>
        </w:rPr>
        <w:t>ный контроль</w:t>
      </w:r>
      <w:r w:rsidR="00431DEB" w:rsidRPr="00431DEB">
        <w:rPr>
          <w:b/>
          <w:color w:val="000000"/>
        </w:rPr>
        <w:t xml:space="preserve"> </w:t>
      </w:r>
    </w:p>
    <w:p w14:paraId="008ED577" w14:textId="77777777" w:rsidR="00956F53" w:rsidRPr="00A35AD8" w:rsidRDefault="00956F53" w:rsidP="00956F53">
      <w:pPr>
        <w:spacing w:after="240" w:line="276" w:lineRule="auto"/>
        <w:contextualSpacing/>
        <w:jc w:val="center"/>
        <w:rPr>
          <w:b/>
        </w:rPr>
      </w:pPr>
    </w:p>
    <w:p w14:paraId="029FE3CA" w14:textId="3003B7BD" w:rsidR="00053324" w:rsidRDefault="00053324" w:rsidP="00053324">
      <w:pPr>
        <w:spacing w:after="240" w:line="276" w:lineRule="auto"/>
        <w:ind w:firstLine="709"/>
        <w:jc w:val="both"/>
      </w:pPr>
      <w:r w:rsidRPr="00A35AD8">
        <w:t>Предметом оценки профессионального модуля ПМ.01 служат умения (У</w:t>
      </w:r>
      <w:r w:rsidR="004749D3">
        <w:t>.</w:t>
      </w:r>
      <w:r w:rsidRPr="00A35AD8">
        <w:t>1-У</w:t>
      </w:r>
      <w:r w:rsidR="004749D3">
        <w:t>.</w:t>
      </w:r>
      <w:r w:rsidRPr="00A35AD8">
        <w:t>1</w:t>
      </w:r>
      <w:r w:rsidR="00E12D1D">
        <w:t>0</w:t>
      </w:r>
      <w:r w:rsidRPr="00A35AD8">
        <w:t>) и знания (З</w:t>
      </w:r>
      <w:r w:rsidR="004749D3">
        <w:t>.</w:t>
      </w:r>
      <w:r w:rsidRPr="00A35AD8">
        <w:t>1- З</w:t>
      </w:r>
      <w:r w:rsidR="004749D3">
        <w:t>.</w:t>
      </w:r>
      <w:r w:rsidR="00E72068">
        <w:t>1</w:t>
      </w:r>
      <w:r w:rsidR="00E12D1D">
        <w:t>7</w:t>
      </w:r>
      <w:r w:rsidR="006E0D0D">
        <w:t>)</w:t>
      </w:r>
      <w:r w:rsidRPr="00A35AD8">
        <w:t>, предусмотренные ФГОС по профессиональному модулю, а также общие компетенции (ОК</w:t>
      </w:r>
      <w:r w:rsidR="00E72068">
        <w:t xml:space="preserve"> 0</w:t>
      </w:r>
      <w:r w:rsidRPr="00A35AD8">
        <w:t>1</w:t>
      </w:r>
      <w:r w:rsidR="00E72068">
        <w:t xml:space="preserve">, ОК 02, ОК 04, </w:t>
      </w:r>
      <w:r w:rsidR="00E12D1D">
        <w:t xml:space="preserve">ОК 07, </w:t>
      </w:r>
      <w:r w:rsidRPr="00A35AD8">
        <w:t>ОК</w:t>
      </w:r>
      <w:r w:rsidR="00E72068">
        <w:t xml:space="preserve"> 0</w:t>
      </w:r>
      <w:r w:rsidRPr="00A35AD8">
        <w:t>9).</w:t>
      </w:r>
    </w:p>
    <w:p w14:paraId="2C1538BC" w14:textId="5E2F3EEE" w:rsidR="005A4D54" w:rsidRDefault="00BA4C75" w:rsidP="00BA4C75">
      <w:pPr>
        <w:autoSpaceDE w:val="0"/>
        <w:autoSpaceDN w:val="0"/>
        <w:adjustRightInd w:val="0"/>
        <w:jc w:val="center"/>
        <w:rPr>
          <w:b/>
          <w:bCs/>
          <w:spacing w:val="2"/>
        </w:rPr>
      </w:pPr>
      <w:r w:rsidRPr="00673421">
        <w:rPr>
          <w:b/>
          <w:bCs/>
          <w:spacing w:val="2"/>
        </w:rPr>
        <w:t>МДК 01.01. Приборы и устройства сигнализации, централизации и блокировки</w:t>
      </w:r>
    </w:p>
    <w:p w14:paraId="6CA569A0" w14:textId="77777777" w:rsidR="008D0921" w:rsidRDefault="008D0921" w:rsidP="00BA4C75">
      <w:pPr>
        <w:autoSpaceDE w:val="0"/>
        <w:autoSpaceDN w:val="0"/>
        <w:adjustRightInd w:val="0"/>
        <w:jc w:val="center"/>
        <w:rPr>
          <w:b/>
          <w:bCs/>
          <w:spacing w:val="2"/>
        </w:rPr>
      </w:pPr>
    </w:p>
    <w:p w14:paraId="7E41D3F5" w14:textId="20D20E05" w:rsidR="008D0921" w:rsidRPr="00162C8D" w:rsidRDefault="00D721C5" w:rsidP="008D0921">
      <w:pPr>
        <w:spacing w:after="240" w:line="276" w:lineRule="auto"/>
        <w:ind w:firstLine="709"/>
        <w:jc w:val="both"/>
        <w:rPr>
          <w:b/>
          <w:bCs/>
          <w:spacing w:val="2"/>
        </w:rPr>
      </w:pPr>
      <w:r w:rsidRPr="00162C8D">
        <w:rPr>
          <w:b/>
        </w:rPr>
        <w:t xml:space="preserve">В </w:t>
      </w:r>
      <w:r w:rsidR="006E0D0D" w:rsidRPr="00162C8D">
        <w:rPr>
          <w:b/>
        </w:rPr>
        <w:t>4</w:t>
      </w:r>
      <w:r w:rsidRPr="00162C8D">
        <w:rPr>
          <w:b/>
        </w:rPr>
        <w:t xml:space="preserve"> семестре </w:t>
      </w:r>
      <w:r w:rsidRPr="00162C8D">
        <w:t>проводится</w:t>
      </w:r>
      <w:r w:rsidRPr="00162C8D">
        <w:rPr>
          <w:b/>
        </w:rPr>
        <w:t xml:space="preserve"> </w:t>
      </w:r>
      <w:r w:rsidR="008D0921" w:rsidRPr="00162C8D">
        <w:rPr>
          <w:bCs/>
        </w:rPr>
        <w:t>дифференцированный зачет</w:t>
      </w:r>
      <w:r w:rsidRPr="00162C8D">
        <w:rPr>
          <w:bCs/>
        </w:rPr>
        <w:t xml:space="preserve"> по</w:t>
      </w:r>
      <w:r w:rsidR="00E72068" w:rsidRPr="00162C8D">
        <w:rPr>
          <w:bCs/>
        </w:rPr>
        <w:t xml:space="preserve"> </w:t>
      </w:r>
      <w:r w:rsidR="008D0921" w:rsidRPr="00162C8D">
        <w:rPr>
          <w:bCs/>
          <w:spacing w:val="2"/>
        </w:rPr>
        <w:t>МДК 01.01. Приборы и устройства сигнализации, централизации и блокировки</w:t>
      </w:r>
    </w:p>
    <w:p w14:paraId="38F4BAC7" w14:textId="77777777" w:rsidR="008D0921" w:rsidRDefault="008D0921" w:rsidP="008D0921">
      <w:pPr>
        <w:pStyle w:val="afd"/>
        <w:spacing w:line="276" w:lineRule="auto"/>
        <w:jc w:val="center"/>
        <w:rPr>
          <w:b/>
        </w:rPr>
      </w:pPr>
    </w:p>
    <w:p w14:paraId="1FAE3FB5" w14:textId="40B6F3D8" w:rsidR="008D0921" w:rsidRDefault="008D0921" w:rsidP="008D0921">
      <w:pPr>
        <w:spacing w:line="276" w:lineRule="auto"/>
        <w:jc w:val="center"/>
        <w:rPr>
          <w:b/>
          <w:bCs/>
        </w:rPr>
      </w:pPr>
      <w:r w:rsidRPr="00C02576">
        <w:rPr>
          <w:b/>
          <w:bCs/>
        </w:rPr>
        <w:t xml:space="preserve">Вопросы и задания к </w:t>
      </w:r>
      <w:r w:rsidRPr="00C02576">
        <w:rPr>
          <w:b/>
        </w:rPr>
        <w:t>дифференцированному</w:t>
      </w:r>
      <w:r w:rsidRPr="006F55C0">
        <w:rPr>
          <w:b/>
          <w:bCs/>
        </w:rPr>
        <w:t xml:space="preserve"> зачету по </w:t>
      </w:r>
      <w:r w:rsidRPr="00FC4BAB">
        <w:rPr>
          <w:b/>
        </w:rPr>
        <w:t>МДК</w:t>
      </w:r>
      <w:r>
        <w:rPr>
          <w:b/>
        </w:rPr>
        <w:t>.</w:t>
      </w:r>
      <w:r w:rsidRPr="00FC4BAB">
        <w:rPr>
          <w:b/>
        </w:rPr>
        <w:t>01.0</w:t>
      </w:r>
      <w:r>
        <w:rPr>
          <w:b/>
        </w:rPr>
        <w:t>1</w:t>
      </w:r>
      <w:r w:rsidRPr="00FC4BAB">
        <w:rPr>
          <w:b/>
        </w:rPr>
        <w:t xml:space="preserve"> </w:t>
      </w:r>
      <w:r w:rsidRPr="00673421">
        <w:rPr>
          <w:b/>
          <w:bCs/>
          <w:spacing w:val="2"/>
        </w:rPr>
        <w:t>Приборы и устройства сигнализации, централизации и блокировки</w:t>
      </w:r>
      <w:r>
        <w:rPr>
          <w:b/>
          <w:bCs/>
        </w:rPr>
        <w:t xml:space="preserve">, </w:t>
      </w:r>
      <w:r>
        <w:rPr>
          <w:b/>
        </w:rPr>
        <w:t>4 семестр</w:t>
      </w:r>
      <w:r>
        <w:rPr>
          <w:b/>
          <w:bCs/>
        </w:rPr>
        <w:t xml:space="preserve">, </w:t>
      </w:r>
      <w:r w:rsidRPr="00046EC8">
        <w:rPr>
          <w:b/>
          <w:bCs/>
        </w:rPr>
        <w:t xml:space="preserve"> </w:t>
      </w:r>
    </w:p>
    <w:p w14:paraId="1D97D68F" w14:textId="77777777" w:rsidR="00634CBD" w:rsidRDefault="00634CBD" w:rsidP="00B02C62">
      <w:pPr>
        <w:pStyle w:val="a7"/>
        <w:numPr>
          <w:ilvl w:val="0"/>
          <w:numId w:val="76"/>
        </w:numPr>
        <w:spacing w:after="240"/>
        <w:jc w:val="both"/>
        <w:rPr>
          <w:rFonts w:ascii="Times New Roman" w:hAnsi="Times New Roman"/>
          <w:sz w:val="24"/>
          <w:szCs w:val="24"/>
        </w:rPr>
      </w:pPr>
      <w:r w:rsidRPr="00634CBD">
        <w:rPr>
          <w:rFonts w:ascii="Times New Roman" w:hAnsi="Times New Roman"/>
          <w:sz w:val="24"/>
          <w:szCs w:val="24"/>
        </w:rPr>
        <w:t>Объясните конструкцию и принцип действия реле типа РЭЛ</w:t>
      </w:r>
      <w:r>
        <w:rPr>
          <w:rFonts w:ascii="Times New Roman" w:hAnsi="Times New Roman"/>
          <w:sz w:val="24"/>
          <w:szCs w:val="24"/>
        </w:rPr>
        <w:t>.</w:t>
      </w:r>
    </w:p>
    <w:p w14:paraId="50B0FA02" w14:textId="51434AC2" w:rsidR="00634CBD" w:rsidRPr="00634CBD" w:rsidRDefault="00634CBD" w:rsidP="00B02C62">
      <w:pPr>
        <w:pStyle w:val="a7"/>
        <w:numPr>
          <w:ilvl w:val="0"/>
          <w:numId w:val="76"/>
        </w:numPr>
        <w:spacing w:after="240"/>
        <w:jc w:val="both"/>
        <w:rPr>
          <w:rFonts w:ascii="Times New Roman" w:hAnsi="Times New Roman"/>
          <w:sz w:val="24"/>
          <w:szCs w:val="24"/>
        </w:rPr>
      </w:pPr>
      <w:r w:rsidRPr="00634CBD">
        <w:rPr>
          <w:rFonts w:ascii="Times New Roman" w:hAnsi="Times New Roman"/>
          <w:sz w:val="24"/>
          <w:szCs w:val="24"/>
        </w:rPr>
        <w:t xml:space="preserve">Объясните конструкцию и принцип действия реле постоянного тока типа НМШМ, АНШМ. Поясните нумерацию контактов. </w:t>
      </w:r>
    </w:p>
    <w:p w14:paraId="3074048E" w14:textId="77777777" w:rsidR="00634CBD" w:rsidRPr="00524C16" w:rsidRDefault="00634CBD" w:rsidP="00B02C62">
      <w:pPr>
        <w:pStyle w:val="a7"/>
        <w:numPr>
          <w:ilvl w:val="0"/>
          <w:numId w:val="76"/>
        </w:numPr>
        <w:spacing w:after="240"/>
        <w:jc w:val="both"/>
        <w:rPr>
          <w:rFonts w:ascii="Times New Roman" w:hAnsi="Times New Roman"/>
          <w:sz w:val="24"/>
          <w:szCs w:val="24"/>
        </w:rPr>
      </w:pPr>
      <w:r w:rsidRPr="00524C16">
        <w:rPr>
          <w:rFonts w:ascii="Times New Roman" w:hAnsi="Times New Roman"/>
          <w:sz w:val="24"/>
          <w:szCs w:val="24"/>
        </w:rPr>
        <w:t>Объясните принцип действия трансформатора, коэффициент трансформации.  Приведите назначение и типы трансформаторов в устройствах СЦБ.</w:t>
      </w:r>
    </w:p>
    <w:p w14:paraId="3496F23B" w14:textId="77777777" w:rsidR="00634CBD" w:rsidRPr="00524C16" w:rsidRDefault="00634CBD" w:rsidP="00B02C62">
      <w:pPr>
        <w:pStyle w:val="a7"/>
        <w:numPr>
          <w:ilvl w:val="0"/>
          <w:numId w:val="76"/>
        </w:numPr>
        <w:shd w:val="clear" w:color="auto" w:fill="FFFFFF"/>
        <w:jc w:val="both"/>
        <w:rPr>
          <w:rFonts w:ascii="Times New Roman" w:hAnsi="Times New Roman"/>
          <w:sz w:val="24"/>
          <w:szCs w:val="24"/>
        </w:rPr>
      </w:pPr>
      <w:r w:rsidRPr="00524C16">
        <w:rPr>
          <w:rFonts w:ascii="Times New Roman" w:hAnsi="Times New Roman"/>
          <w:sz w:val="24"/>
          <w:szCs w:val="24"/>
        </w:rPr>
        <w:t>Объясните принцип действия дроссель - трансформаторов: назначение, особенности конструкции и принципы эксплуатации</w:t>
      </w:r>
    </w:p>
    <w:p w14:paraId="1DD77EF4" w14:textId="46E1017D" w:rsidR="00634CBD" w:rsidRPr="00524C16" w:rsidRDefault="00634CBD" w:rsidP="00B02C62">
      <w:pPr>
        <w:pStyle w:val="a7"/>
        <w:numPr>
          <w:ilvl w:val="0"/>
          <w:numId w:val="76"/>
        </w:numPr>
        <w:spacing w:after="240"/>
        <w:jc w:val="both"/>
        <w:rPr>
          <w:rFonts w:ascii="Times New Roman" w:hAnsi="Times New Roman"/>
          <w:sz w:val="24"/>
          <w:szCs w:val="24"/>
        </w:rPr>
      </w:pPr>
      <w:r w:rsidRPr="00524C16">
        <w:rPr>
          <w:rFonts w:ascii="Times New Roman" w:hAnsi="Times New Roman"/>
          <w:sz w:val="24"/>
          <w:szCs w:val="24"/>
        </w:rPr>
        <w:t xml:space="preserve">Объясните </w:t>
      </w:r>
      <w:r>
        <w:rPr>
          <w:rFonts w:ascii="Times New Roman" w:hAnsi="Times New Roman"/>
          <w:sz w:val="24"/>
          <w:szCs w:val="24"/>
        </w:rPr>
        <w:t xml:space="preserve">конструкцию и </w:t>
      </w:r>
      <w:r w:rsidRPr="00524C16">
        <w:rPr>
          <w:rFonts w:ascii="Times New Roman" w:hAnsi="Times New Roman"/>
          <w:sz w:val="24"/>
          <w:szCs w:val="24"/>
        </w:rPr>
        <w:t xml:space="preserve">принцип действия комбинированного реле постоянного тока типа КМШ. </w:t>
      </w:r>
      <w:r w:rsidRPr="00634CBD">
        <w:rPr>
          <w:rFonts w:ascii="Times New Roman" w:hAnsi="Times New Roman"/>
          <w:sz w:val="24"/>
          <w:szCs w:val="24"/>
        </w:rPr>
        <w:t>Поясните нумерацию контактов.</w:t>
      </w:r>
    </w:p>
    <w:p w14:paraId="7E10A7E5" w14:textId="77777777" w:rsidR="00634CBD" w:rsidRPr="00524C16" w:rsidRDefault="00634CBD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524C16">
        <w:rPr>
          <w:rFonts w:ascii="Times New Roman" w:hAnsi="Times New Roman"/>
          <w:sz w:val="24"/>
          <w:szCs w:val="24"/>
        </w:rPr>
        <w:t xml:space="preserve">Объясните принцип действия и назначение сигнальных трансформаторов. Рассмотреть на примере трансформатора типов СТ-4: конструктивные особенности, схемы соединения обмоток. </w:t>
      </w:r>
    </w:p>
    <w:p w14:paraId="62376ED9" w14:textId="42B9BBBB" w:rsidR="00634CBD" w:rsidRPr="00524C16" w:rsidRDefault="00634CBD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634CBD">
        <w:rPr>
          <w:rFonts w:ascii="Times New Roman" w:hAnsi="Times New Roman"/>
          <w:sz w:val="24"/>
          <w:szCs w:val="24"/>
        </w:rPr>
        <w:t xml:space="preserve">Объясните конструкцию и принцип действия реле </w:t>
      </w:r>
      <w:r w:rsidRPr="00524C16">
        <w:rPr>
          <w:rFonts w:ascii="Times New Roman" w:hAnsi="Times New Roman"/>
          <w:sz w:val="24"/>
          <w:szCs w:val="24"/>
        </w:rPr>
        <w:t>АНВШ2-2400</w:t>
      </w:r>
      <w:r>
        <w:rPr>
          <w:rFonts w:ascii="Times New Roman" w:hAnsi="Times New Roman"/>
          <w:sz w:val="24"/>
          <w:szCs w:val="24"/>
        </w:rPr>
        <w:t>,</w:t>
      </w:r>
      <w:r w:rsidRPr="00524C16">
        <w:rPr>
          <w:rFonts w:ascii="Times New Roman" w:hAnsi="Times New Roman"/>
          <w:sz w:val="24"/>
          <w:szCs w:val="24"/>
        </w:rPr>
        <w:t xml:space="preserve"> обозначени</w:t>
      </w:r>
      <w:r>
        <w:rPr>
          <w:rFonts w:ascii="Times New Roman" w:hAnsi="Times New Roman"/>
          <w:sz w:val="24"/>
          <w:szCs w:val="24"/>
        </w:rPr>
        <w:t>е</w:t>
      </w:r>
      <w:r w:rsidRPr="00524C16">
        <w:rPr>
          <w:rFonts w:ascii="Times New Roman" w:hAnsi="Times New Roman"/>
          <w:sz w:val="24"/>
          <w:szCs w:val="24"/>
        </w:rPr>
        <w:t xml:space="preserve"> реле,</w:t>
      </w:r>
      <w:r>
        <w:rPr>
          <w:rFonts w:ascii="Times New Roman" w:hAnsi="Times New Roman"/>
          <w:sz w:val="24"/>
          <w:szCs w:val="24"/>
        </w:rPr>
        <w:t xml:space="preserve"> </w:t>
      </w:r>
      <w:r w:rsidRPr="00524C16">
        <w:rPr>
          <w:rFonts w:ascii="Times New Roman" w:hAnsi="Times New Roman"/>
          <w:sz w:val="24"/>
          <w:szCs w:val="24"/>
        </w:rPr>
        <w:t xml:space="preserve">нумерацию контактов реле АНВШ2-2400. </w:t>
      </w:r>
    </w:p>
    <w:p w14:paraId="03A46A2E" w14:textId="77777777" w:rsidR="00634CBD" w:rsidRPr="00524C16" w:rsidRDefault="00634CBD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524C16">
        <w:rPr>
          <w:rFonts w:ascii="Times New Roman" w:hAnsi="Times New Roman"/>
          <w:sz w:val="24"/>
          <w:szCs w:val="24"/>
        </w:rPr>
        <w:t>Объясните принцип действия и назначение путевых трансформаторов. Рассмотреть на примере трансформатора типа ПОБС-5: разновидности, конструктивные особенности, схемы соединения обмоток.</w:t>
      </w:r>
    </w:p>
    <w:p w14:paraId="56DB2D27" w14:textId="77777777" w:rsidR="00634CBD" w:rsidRPr="00CC5615" w:rsidRDefault="00634CBD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524C16">
        <w:rPr>
          <w:rFonts w:ascii="Times New Roman" w:hAnsi="Times New Roman"/>
          <w:sz w:val="24"/>
          <w:szCs w:val="24"/>
        </w:rPr>
        <w:t xml:space="preserve">Объясните принцип действия и назначение путевых трансформаторов. Рассмотреть на примере трансформатора типа ПОБС-5: разновидности, конструктивные особенности, </w:t>
      </w:r>
      <w:r w:rsidRPr="00CC5615">
        <w:rPr>
          <w:rFonts w:ascii="Times New Roman" w:hAnsi="Times New Roman"/>
          <w:sz w:val="24"/>
          <w:szCs w:val="24"/>
        </w:rPr>
        <w:t>схемы соединения обмоток.</w:t>
      </w:r>
    </w:p>
    <w:p w14:paraId="7739DE22" w14:textId="4916A63F" w:rsidR="00634CBD" w:rsidRPr="00542B9E" w:rsidRDefault="00634CBD" w:rsidP="00B02C62">
      <w:pPr>
        <w:pStyle w:val="a7"/>
        <w:numPr>
          <w:ilvl w:val="0"/>
          <w:numId w:val="76"/>
        </w:numPr>
        <w:spacing w:after="240"/>
        <w:jc w:val="both"/>
        <w:rPr>
          <w:rFonts w:ascii="Times New Roman" w:hAnsi="Times New Roman"/>
          <w:sz w:val="24"/>
          <w:szCs w:val="24"/>
        </w:rPr>
      </w:pPr>
      <w:r w:rsidRPr="00634CBD">
        <w:rPr>
          <w:rFonts w:ascii="Times New Roman" w:hAnsi="Times New Roman"/>
          <w:sz w:val="24"/>
          <w:szCs w:val="24"/>
        </w:rPr>
        <w:t xml:space="preserve">Объясните конструкцию и принцип действия </w:t>
      </w:r>
      <w:r w:rsidRPr="00542B9E">
        <w:rPr>
          <w:rFonts w:ascii="Times New Roman" w:hAnsi="Times New Roman"/>
          <w:sz w:val="24"/>
          <w:szCs w:val="24"/>
        </w:rPr>
        <w:t xml:space="preserve">реле с </w:t>
      </w:r>
      <w:proofErr w:type="spellStart"/>
      <w:r w:rsidRPr="00542B9E">
        <w:rPr>
          <w:rFonts w:ascii="Times New Roman" w:hAnsi="Times New Roman"/>
          <w:sz w:val="24"/>
          <w:szCs w:val="24"/>
        </w:rPr>
        <w:t>термоконтактом</w:t>
      </w:r>
      <w:proofErr w:type="spellEnd"/>
      <w:r w:rsidRPr="00542B9E">
        <w:rPr>
          <w:rFonts w:ascii="Times New Roman" w:hAnsi="Times New Roman"/>
          <w:sz w:val="24"/>
          <w:szCs w:val="24"/>
        </w:rPr>
        <w:t xml:space="preserve"> типа НМШТ. </w:t>
      </w:r>
    </w:p>
    <w:p w14:paraId="020BBEDC" w14:textId="77777777" w:rsidR="00634CBD" w:rsidRPr="00542B9E" w:rsidRDefault="00634CBD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542B9E">
        <w:rPr>
          <w:rFonts w:ascii="Times New Roman" w:hAnsi="Times New Roman"/>
          <w:sz w:val="24"/>
          <w:szCs w:val="24"/>
        </w:rPr>
        <w:t>Объясните принцип действия двухэлементных секторных штепсельных реле переменного тока ДСШ-13, назначение, конструктивные особенности, нумерацию контактов.</w:t>
      </w:r>
    </w:p>
    <w:p w14:paraId="17A59ED1" w14:textId="77777777" w:rsidR="00634CBD" w:rsidRPr="00542B9E" w:rsidRDefault="00634CBD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542B9E">
        <w:rPr>
          <w:rFonts w:ascii="Times New Roman" w:hAnsi="Times New Roman"/>
          <w:sz w:val="24"/>
          <w:szCs w:val="24"/>
        </w:rPr>
        <w:t xml:space="preserve">Объясните порядок составления </w:t>
      </w:r>
      <w:r w:rsidRPr="00542B9E">
        <w:rPr>
          <w:rFonts w:ascii="Times New Roman" w:hAnsi="Times New Roman"/>
          <w:bCs/>
          <w:sz w:val="24"/>
          <w:szCs w:val="24"/>
        </w:rPr>
        <w:t xml:space="preserve">типовых норм времени, нормированных заданий электромеханика ремонтно-технологического участка. </w:t>
      </w:r>
    </w:p>
    <w:p w14:paraId="3FC8A614" w14:textId="77777777" w:rsidR="00634CBD" w:rsidRPr="00542B9E" w:rsidRDefault="00634CBD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542B9E">
        <w:rPr>
          <w:rFonts w:ascii="Times New Roman" w:hAnsi="Times New Roman"/>
          <w:sz w:val="24"/>
          <w:szCs w:val="24"/>
        </w:rPr>
        <w:t xml:space="preserve">Объясните принцип действия реле постоянного тока типа НМШ, НМШМ. Приведите назначение и конструктивные особенности. </w:t>
      </w:r>
    </w:p>
    <w:p w14:paraId="3ACF75E3" w14:textId="77777777" w:rsidR="00634CBD" w:rsidRPr="00542B9E" w:rsidRDefault="00634CBD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542B9E">
        <w:rPr>
          <w:rFonts w:ascii="Times New Roman" w:hAnsi="Times New Roman"/>
          <w:sz w:val="24"/>
          <w:szCs w:val="24"/>
        </w:rPr>
        <w:t xml:space="preserve">Объясните принцип действия реле постоянного тока типа НМШ, НМШМ. Приведите назначение и конструктивные особенности. </w:t>
      </w:r>
    </w:p>
    <w:p w14:paraId="3663A08C" w14:textId="28510FE9" w:rsidR="00634CBD" w:rsidRPr="00454391" w:rsidRDefault="00634CBD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454391">
        <w:rPr>
          <w:rFonts w:ascii="Times New Roman" w:hAnsi="Times New Roman"/>
          <w:sz w:val="24"/>
          <w:szCs w:val="24"/>
        </w:rPr>
        <w:t>Объясните принцип действия кодовых путевых трансмиттеров типа КПТШ. Приведите назначение, конструктивные особенности, диаграмму кодов.</w:t>
      </w:r>
    </w:p>
    <w:p w14:paraId="6A40706F" w14:textId="77777777" w:rsidR="00634CBD" w:rsidRPr="00454391" w:rsidRDefault="00634CBD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454391">
        <w:rPr>
          <w:rFonts w:ascii="Times New Roman" w:hAnsi="Times New Roman"/>
          <w:sz w:val="24"/>
          <w:szCs w:val="24"/>
        </w:rPr>
        <w:t>Объясните принцип действия выпрямителей ВАК. Назначение. Особенности конструкции.</w:t>
      </w:r>
    </w:p>
    <w:p w14:paraId="452630E2" w14:textId="77777777" w:rsidR="00634CBD" w:rsidRPr="00454391" w:rsidRDefault="00634CBD" w:rsidP="00B02C62">
      <w:pPr>
        <w:pStyle w:val="a7"/>
        <w:numPr>
          <w:ilvl w:val="0"/>
          <w:numId w:val="76"/>
        </w:numPr>
        <w:shd w:val="clear" w:color="auto" w:fill="FFFFFF"/>
        <w:spacing w:after="240"/>
        <w:jc w:val="both"/>
        <w:rPr>
          <w:rFonts w:ascii="Times New Roman" w:hAnsi="Times New Roman"/>
          <w:sz w:val="24"/>
          <w:szCs w:val="24"/>
        </w:rPr>
      </w:pPr>
      <w:r w:rsidRPr="00454391">
        <w:rPr>
          <w:rFonts w:ascii="Times New Roman" w:hAnsi="Times New Roman"/>
          <w:sz w:val="24"/>
          <w:szCs w:val="24"/>
        </w:rPr>
        <w:t xml:space="preserve">Приведите </w:t>
      </w:r>
      <w:r w:rsidRPr="00454391">
        <w:rPr>
          <w:rFonts w:ascii="Times New Roman" w:hAnsi="Times New Roman"/>
          <w:bCs/>
          <w:sz w:val="24"/>
          <w:szCs w:val="24"/>
        </w:rPr>
        <w:t>классификацию реле железнодорожной автоматики и телемеханики</w:t>
      </w:r>
      <w:r w:rsidRPr="00454391">
        <w:rPr>
          <w:rFonts w:ascii="Times New Roman" w:hAnsi="Times New Roman"/>
          <w:sz w:val="24"/>
          <w:szCs w:val="24"/>
        </w:rPr>
        <w:t>.</w:t>
      </w:r>
    </w:p>
    <w:p w14:paraId="30D2A532" w14:textId="77777777" w:rsidR="00634CBD" w:rsidRPr="00454391" w:rsidRDefault="00634CBD" w:rsidP="00B02C62">
      <w:pPr>
        <w:pStyle w:val="a7"/>
        <w:numPr>
          <w:ilvl w:val="0"/>
          <w:numId w:val="76"/>
        </w:numPr>
        <w:shd w:val="clear" w:color="auto" w:fill="FFFFFF"/>
        <w:spacing w:after="240"/>
        <w:jc w:val="both"/>
        <w:rPr>
          <w:rFonts w:ascii="Times New Roman" w:hAnsi="Times New Roman"/>
          <w:sz w:val="24"/>
          <w:szCs w:val="24"/>
        </w:rPr>
      </w:pPr>
      <w:r w:rsidRPr="00454391">
        <w:rPr>
          <w:rFonts w:ascii="Times New Roman" w:hAnsi="Times New Roman"/>
          <w:sz w:val="24"/>
          <w:szCs w:val="24"/>
        </w:rPr>
        <w:t>Приведите элементы контактных систем реле. Поясните защиту контактов реле от эрозии.</w:t>
      </w:r>
    </w:p>
    <w:p w14:paraId="245CC214" w14:textId="583D3295" w:rsidR="00634CBD" w:rsidRDefault="00634CBD" w:rsidP="00B02C62">
      <w:pPr>
        <w:pStyle w:val="a7"/>
        <w:numPr>
          <w:ilvl w:val="0"/>
          <w:numId w:val="76"/>
        </w:numPr>
        <w:shd w:val="clear" w:color="auto" w:fill="FFFFFF"/>
        <w:spacing w:after="240"/>
        <w:jc w:val="both"/>
        <w:rPr>
          <w:rFonts w:ascii="Times New Roman" w:hAnsi="Times New Roman"/>
          <w:sz w:val="24"/>
          <w:szCs w:val="24"/>
        </w:rPr>
      </w:pPr>
      <w:r w:rsidRPr="00454391">
        <w:rPr>
          <w:rFonts w:ascii="Times New Roman" w:hAnsi="Times New Roman"/>
          <w:sz w:val="24"/>
          <w:szCs w:val="24"/>
        </w:rPr>
        <w:t xml:space="preserve">Поясните схемы </w:t>
      </w:r>
      <w:proofErr w:type="spellStart"/>
      <w:r w:rsidRPr="00454391">
        <w:rPr>
          <w:rFonts w:ascii="Times New Roman" w:hAnsi="Times New Roman"/>
          <w:sz w:val="24"/>
          <w:szCs w:val="24"/>
        </w:rPr>
        <w:t>искрогашения</w:t>
      </w:r>
      <w:proofErr w:type="spellEnd"/>
      <w:r w:rsidRPr="00454391">
        <w:rPr>
          <w:rFonts w:ascii="Times New Roman" w:hAnsi="Times New Roman"/>
          <w:sz w:val="24"/>
          <w:szCs w:val="24"/>
        </w:rPr>
        <w:t xml:space="preserve"> контактов, схемы изменения временных параметров.</w:t>
      </w:r>
    </w:p>
    <w:p w14:paraId="3ECA6B73" w14:textId="4FFEC309" w:rsidR="00087DD1" w:rsidRDefault="00087DD1" w:rsidP="00B02C62">
      <w:pPr>
        <w:pStyle w:val="a7"/>
        <w:numPr>
          <w:ilvl w:val="0"/>
          <w:numId w:val="76"/>
        </w:numPr>
        <w:shd w:val="clear" w:color="auto" w:fill="FFFFFF"/>
        <w:spacing w:after="24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Классификация линий электропередач на железнодорожном транспорте.</w:t>
      </w:r>
    </w:p>
    <w:p w14:paraId="44078C27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Дайте определение термину «Потребитель 1 категории».</w:t>
      </w:r>
    </w:p>
    <w:p w14:paraId="004E89B2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Назначение заземлений и их типы по выполняемым функциям.</w:t>
      </w:r>
    </w:p>
    <w:p w14:paraId="7C7D9276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резервирование электропитания?</w:t>
      </w:r>
    </w:p>
    <w:p w14:paraId="7868AB48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Назовите источники резервного питания.</w:t>
      </w:r>
    </w:p>
    <w:p w14:paraId="627FD114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Какие виды аккумуляторов Вы можете назвать?</w:t>
      </w:r>
    </w:p>
    <w:p w14:paraId="5C84EA12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принцип «зарядки-разрядки» аккумуляторов.</w:t>
      </w:r>
    </w:p>
    <w:p w14:paraId="72148D67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характеристики кислотных аккумуляторов.</w:t>
      </w:r>
    </w:p>
    <w:p w14:paraId="19819298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color w:val="000000"/>
          <w:spacing w:val="-1"/>
          <w:sz w:val="24"/>
          <w:szCs w:val="24"/>
        </w:rPr>
        <w:t>Дайте определение «основной пункт питания».</w:t>
      </w:r>
    </w:p>
    <w:p w14:paraId="1AE19388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color w:val="000000"/>
          <w:spacing w:val="-1"/>
          <w:sz w:val="24"/>
          <w:szCs w:val="24"/>
        </w:rPr>
        <w:t xml:space="preserve">  Дайте определение «резервный пункт питания».</w:t>
      </w:r>
    </w:p>
    <w:p w14:paraId="5AE598BA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порядок резервирования питания перегонных устройств.</w:t>
      </w:r>
    </w:p>
    <w:p w14:paraId="35210CFC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устройство разрядников, назовите основные элементы.</w:t>
      </w:r>
    </w:p>
    <w:p w14:paraId="545B5D43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устройство автоматических выключателей, назовите основные элементы.</w:t>
      </w:r>
    </w:p>
    <w:p w14:paraId="5015BF76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Назовите о</w:t>
      </w:r>
      <w:r w:rsidRPr="009247CE">
        <w:rPr>
          <w:rFonts w:ascii="Times New Roman" w:eastAsia="Times New Roman" w:hAnsi="Times New Roman"/>
          <w:color w:val="000000"/>
          <w:spacing w:val="-1"/>
          <w:sz w:val="24"/>
          <w:szCs w:val="24"/>
        </w:rPr>
        <w:t>сновные правила технической эксплуатации аккумуляторных батарей.</w:t>
      </w:r>
    </w:p>
    <w:p w14:paraId="6D5EEFD3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пишите принцип действия автоматического регулятора тока РТА-1.</w:t>
      </w:r>
    </w:p>
    <w:p w14:paraId="6E23694F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представляют собой полупроводниковые преобразователи?</w:t>
      </w:r>
    </w:p>
    <w:p w14:paraId="5F8BFF0C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sz w:val="24"/>
          <w:szCs w:val="24"/>
        </w:rPr>
        <w:t>Принцип работы инвертора на тиристорах.</w:t>
      </w:r>
    </w:p>
    <w:p w14:paraId="18C4593C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sz w:val="24"/>
          <w:szCs w:val="24"/>
        </w:rPr>
        <w:t>Принцип работы, назначение, особенности конструкции преобразователя типа ППСТ-1,5.</w:t>
      </w:r>
    </w:p>
    <w:p w14:paraId="3FA01F86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sz w:val="24"/>
          <w:szCs w:val="24"/>
        </w:rPr>
        <w:t>Что такое специальные преобразователи?</w:t>
      </w:r>
    </w:p>
    <w:p w14:paraId="7CE63184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представляют собой приборы управления и контроля устройствами электропитания?</w:t>
      </w:r>
    </w:p>
    <w:p w14:paraId="26068CFD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Принцип работы, назначение прибора КЧФ.</w:t>
      </w:r>
    </w:p>
    <w:p w14:paraId="645B9F73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Принцип работы, назначение прибора ПКУ-М.</w:t>
      </w:r>
    </w:p>
    <w:p w14:paraId="2A00DAF1" w14:textId="20657BD0" w:rsidR="00087DD1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Принцип работы, назначение прибора ПКУ-А.</w:t>
      </w:r>
    </w:p>
    <w:p w14:paraId="165BB46A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Назначение заземлений и их типы по выполняемым функциям.</w:t>
      </w:r>
    </w:p>
    <w:p w14:paraId="5724F197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Из каких основных элементов состоит заземление?</w:t>
      </w:r>
    </w:p>
    <w:p w14:paraId="3F5518B4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Какого определение понятия «электрическое сопротивление заземления»?</w:t>
      </w:r>
    </w:p>
    <w:p w14:paraId="3EA18BFB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следует понимать под удельным сопротивлением грунта?</w:t>
      </w:r>
    </w:p>
    <w:p w14:paraId="5683E6D0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Объясните понятие «зона растекания тока в земле».</w:t>
      </w:r>
    </w:p>
    <w:p w14:paraId="1D3A901B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eastAsia="Times New Roman" w:hAnsi="Times New Roman"/>
          <w:sz w:val="24"/>
          <w:szCs w:val="24"/>
        </w:rPr>
        <w:t>Типы заземляющих устройств СЦБ.</w:t>
      </w:r>
    </w:p>
    <w:p w14:paraId="6AB72DC7" w14:textId="77777777" w:rsidR="00087DD1" w:rsidRPr="009247CE" w:rsidRDefault="00087DD1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Почему заземляющая магистраль соединяется с заземлителем только сваркой?</w:t>
      </w:r>
    </w:p>
    <w:p w14:paraId="1064208F" w14:textId="18A2B3D4" w:rsidR="00087DD1" w:rsidRDefault="00087DD1" w:rsidP="00B02C62">
      <w:pPr>
        <w:pStyle w:val="a7"/>
        <w:numPr>
          <w:ilvl w:val="0"/>
          <w:numId w:val="76"/>
        </w:numPr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Какому требованию должно удовлетворять объединенное заземление?</w:t>
      </w:r>
    </w:p>
    <w:p w14:paraId="537BE639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потребитель 3 категории?</w:t>
      </w:r>
    </w:p>
    <w:p w14:paraId="533C0DF8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резервирование электропитания?</w:t>
      </w:r>
    </w:p>
    <w:p w14:paraId="41F0C733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Назовите источники резервного питания.</w:t>
      </w:r>
    </w:p>
    <w:p w14:paraId="3D249324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оптические волокна?</w:t>
      </w:r>
    </w:p>
    <w:p w14:paraId="3F2DAF95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такое источник оптического излучения?</w:t>
      </w:r>
    </w:p>
    <w:p w14:paraId="56B5C95C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содержит линейный тракт?</w:t>
      </w:r>
    </w:p>
    <w:p w14:paraId="29D67B59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Что является лазерным источником?</w:t>
      </w:r>
    </w:p>
    <w:p w14:paraId="2446D728" w14:textId="77777777" w:rsidR="00087DD1" w:rsidRPr="009247CE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9247CE">
        <w:rPr>
          <w:rFonts w:ascii="Times New Roman" w:hAnsi="Times New Roman"/>
          <w:sz w:val="24"/>
          <w:szCs w:val="24"/>
        </w:rPr>
        <w:t>Классификация оптических волокон.</w:t>
      </w:r>
    </w:p>
    <w:p w14:paraId="34D987CF" w14:textId="4F8E7F04" w:rsidR="00087DD1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087DD1">
        <w:rPr>
          <w:rFonts w:ascii="Times New Roman" w:hAnsi="Times New Roman"/>
          <w:sz w:val="24"/>
          <w:szCs w:val="24"/>
        </w:rPr>
        <w:t>Приемник оптических сигналов.</w:t>
      </w:r>
    </w:p>
    <w:p w14:paraId="28ABA189" w14:textId="5C5349F5" w:rsidR="00087DD1" w:rsidRPr="00087DD1" w:rsidRDefault="00087DD1" w:rsidP="00B02C62">
      <w:pPr>
        <w:pStyle w:val="a7"/>
        <w:numPr>
          <w:ilvl w:val="0"/>
          <w:numId w:val="76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087DD1">
        <w:rPr>
          <w:rFonts w:ascii="Times New Roman" w:hAnsi="Times New Roman"/>
          <w:sz w:val="24"/>
          <w:szCs w:val="24"/>
        </w:rPr>
        <w:t>Объясните термин «Качественное электроснабжение».</w:t>
      </w:r>
    </w:p>
    <w:p w14:paraId="351F36C3" w14:textId="68247C28" w:rsidR="00162C8D" w:rsidRDefault="00162C8D" w:rsidP="00162C8D">
      <w:pPr>
        <w:spacing w:line="276" w:lineRule="auto"/>
        <w:ind w:firstLine="709"/>
        <w:jc w:val="center"/>
        <w:rPr>
          <w:b/>
        </w:rPr>
      </w:pPr>
      <w:r>
        <w:rPr>
          <w:b/>
        </w:rPr>
        <w:t xml:space="preserve">Экзаменационные билеты по </w:t>
      </w:r>
      <w:r w:rsidRPr="00D03AF5">
        <w:rPr>
          <w:b/>
        </w:rPr>
        <w:t>МДК.01.0</w:t>
      </w:r>
      <w:r>
        <w:rPr>
          <w:b/>
        </w:rPr>
        <w:t>2</w:t>
      </w:r>
      <w:r w:rsidRPr="00E72068">
        <w:rPr>
          <w:color w:val="000000"/>
        </w:rPr>
        <w:t xml:space="preserve"> </w:t>
      </w:r>
      <w:r w:rsidRPr="00673421">
        <w:rPr>
          <w:b/>
          <w:bCs/>
          <w:spacing w:val="2"/>
        </w:rPr>
        <w:t>Перегонные системы железнодорожной автоматики и телемеханики</w:t>
      </w:r>
      <w:r>
        <w:rPr>
          <w:b/>
          <w:color w:val="000000"/>
        </w:rPr>
        <w:t xml:space="preserve">, </w:t>
      </w:r>
      <w:r>
        <w:rPr>
          <w:b/>
        </w:rPr>
        <w:t>6</w:t>
      </w:r>
      <w:r w:rsidRPr="00BF2434">
        <w:rPr>
          <w:b/>
        </w:rPr>
        <w:t xml:space="preserve"> семестр</w:t>
      </w:r>
      <w:r>
        <w:rPr>
          <w:b/>
        </w:rPr>
        <w:t>:</w:t>
      </w:r>
    </w:p>
    <w:p w14:paraId="5ABBF8F9" w14:textId="77777777" w:rsidR="00F66183" w:rsidRDefault="00F66183" w:rsidP="00162C8D">
      <w:pPr>
        <w:spacing w:line="276" w:lineRule="auto"/>
        <w:ind w:firstLine="709"/>
        <w:jc w:val="center"/>
        <w:rPr>
          <w:b/>
        </w:rPr>
      </w:pPr>
    </w:p>
    <w:p w14:paraId="2559538F" w14:textId="484B03E7" w:rsidR="003E6DE6" w:rsidRPr="00B33085" w:rsidRDefault="00501A90" w:rsidP="003E6DE6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bookmarkStart w:id="11" w:name="_Hlk209551371"/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</w:t>
      </w:r>
      <w:r w:rsidR="003E6DE6">
        <w:rPr>
          <w:color w:val="000000"/>
        </w:rPr>
        <w:t xml:space="preserve">филиал ПривГУПС </w:t>
      </w:r>
    </w:p>
    <w:bookmarkEnd w:id="11"/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3E6DE6" w:rsidRPr="0064000E" w14:paraId="229DA91F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6EE74AAC" w14:textId="77777777" w:rsidR="003E6DE6" w:rsidRPr="006D1C6C" w:rsidRDefault="003E6DE6" w:rsidP="002F3F48">
            <w:pPr>
              <w:jc w:val="center"/>
              <w:rPr>
                <w:sz w:val="20"/>
                <w:szCs w:val="20"/>
              </w:rPr>
            </w:pPr>
          </w:p>
          <w:p w14:paraId="2FCAE29F" w14:textId="77777777" w:rsidR="00F66183" w:rsidRDefault="00F66183" w:rsidP="00F66183">
            <w:pPr>
              <w:rPr>
                <w:sz w:val="20"/>
                <w:szCs w:val="20"/>
              </w:rPr>
            </w:pPr>
            <w:r w:rsidRPr="006D1C6C">
              <w:rPr>
                <w:sz w:val="20"/>
                <w:szCs w:val="20"/>
              </w:rPr>
              <w:t xml:space="preserve">Рассмотрено </w:t>
            </w:r>
            <w:r>
              <w:rPr>
                <w:sz w:val="20"/>
                <w:szCs w:val="20"/>
              </w:rPr>
              <w:t>цикловой</w:t>
            </w:r>
            <w:r w:rsidRPr="006D1C6C">
              <w:rPr>
                <w:sz w:val="20"/>
                <w:szCs w:val="20"/>
              </w:rPr>
              <w:t xml:space="preserve"> комиссией</w:t>
            </w:r>
            <w:r>
              <w:rPr>
                <w:sz w:val="20"/>
                <w:szCs w:val="20"/>
              </w:rPr>
              <w:t xml:space="preserve"> специальности 23.02.09</w:t>
            </w:r>
          </w:p>
          <w:p w14:paraId="1564B6AB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токол № _____</w:t>
            </w:r>
          </w:p>
          <w:p w14:paraId="53C08DD8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1D0E7B80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  <w:p w14:paraId="4FA4A3C8" w14:textId="77777777" w:rsidR="00F66183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7A2C1807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                              </w:t>
            </w:r>
          </w:p>
          <w:p w14:paraId="4999050A" w14:textId="77777777" w:rsidR="003E6DE6" w:rsidRPr="006D1C6C" w:rsidRDefault="003E6DE6" w:rsidP="002F3F48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0E6336EA" w14:textId="77777777" w:rsidR="003E6DE6" w:rsidRPr="006D1C6C" w:rsidRDefault="003E6DE6" w:rsidP="002F3F48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0F3E602A" w14:textId="2F1F4334" w:rsidR="003E6DE6" w:rsidRPr="006D1C6C" w:rsidRDefault="003E6DE6" w:rsidP="002F3F48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66FBE4BA" w14:textId="77777777" w:rsidR="003E6DE6" w:rsidRPr="005D618E" w:rsidRDefault="003E6DE6" w:rsidP="002F3F48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6882999F" w14:textId="6CEBD914" w:rsidR="003E6DE6" w:rsidRPr="00AC0142" w:rsidRDefault="003E6DE6" w:rsidP="002F3F48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rStyle w:val="23"/>
                <w:sz w:val="20"/>
                <w:u w:val="single"/>
              </w:rPr>
              <w:t xml:space="preserve"> </w:t>
            </w:r>
            <w:r w:rsidRPr="00AC0142">
              <w:rPr>
                <w:rStyle w:val="28pt0"/>
                <w:b w:val="0"/>
                <w:bCs w:val="0"/>
                <w:sz w:val="20"/>
                <w:szCs w:val="20"/>
                <w:u w:val="single"/>
              </w:rPr>
              <w:t>МДК 01.02.</w:t>
            </w:r>
            <w:r w:rsidRPr="00AC0142">
              <w:rPr>
                <w:rStyle w:val="28pt0"/>
                <w:sz w:val="20"/>
                <w:szCs w:val="20"/>
                <w:u w:val="single"/>
              </w:rPr>
              <w:t xml:space="preserve"> </w:t>
            </w:r>
            <w:r w:rsidR="00F66183" w:rsidRPr="00AC0142">
              <w:rPr>
                <w:spacing w:val="2"/>
                <w:sz w:val="20"/>
                <w:szCs w:val="20"/>
                <w:u w:val="single"/>
              </w:rPr>
              <w:t xml:space="preserve"> Перегонные системы железнодорожной автоматики и телемеханики</w:t>
            </w:r>
          </w:p>
          <w:p w14:paraId="754C51BC" w14:textId="77777777" w:rsidR="003E6DE6" w:rsidRDefault="003E6DE6" w:rsidP="002F3F48">
            <w:pPr>
              <w:jc w:val="center"/>
              <w:rPr>
                <w:rStyle w:val="28pt0"/>
                <w:b w:val="0"/>
                <w:sz w:val="20"/>
              </w:rPr>
            </w:pPr>
          </w:p>
          <w:p w14:paraId="77C44C58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725617B3" w14:textId="14AACE98" w:rsidR="003E6DE6" w:rsidRPr="00FB6FDC" w:rsidRDefault="003E6DE6" w:rsidP="002F3F48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6BD82190" w14:textId="77777777" w:rsidR="003E6DE6" w:rsidRPr="006D1C6C" w:rsidRDefault="003E6DE6" w:rsidP="002F3F48">
            <w:pPr>
              <w:jc w:val="center"/>
              <w:rPr>
                <w:sz w:val="20"/>
                <w:szCs w:val="20"/>
              </w:rPr>
            </w:pPr>
          </w:p>
          <w:p w14:paraId="5D8C951C" w14:textId="77777777" w:rsidR="003E6DE6" w:rsidRDefault="003E6DE6" w:rsidP="002F3F48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7541407D" w14:textId="77777777" w:rsidR="003E6DE6" w:rsidRPr="006D1C6C" w:rsidRDefault="003E6DE6" w:rsidP="002F3F48">
            <w:pPr>
              <w:jc w:val="center"/>
              <w:rPr>
                <w:sz w:val="20"/>
                <w:szCs w:val="20"/>
              </w:rPr>
            </w:pPr>
          </w:p>
          <w:p w14:paraId="6353FC23" w14:textId="3AF353D7" w:rsidR="003E6DE6" w:rsidRDefault="003E6DE6" w:rsidP="002F3F4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____</w:t>
            </w:r>
            <w:r w:rsidRPr="006D1C6C">
              <w:rPr>
                <w:sz w:val="20"/>
                <w:szCs w:val="20"/>
              </w:rPr>
              <w:t xml:space="preserve"> </w:t>
            </w:r>
          </w:p>
          <w:p w14:paraId="23E42D42" w14:textId="77777777" w:rsidR="00F66183" w:rsidRPr="006D1C6C" w:rsidRDefault="00F66183" w:rsidP="002F3F48">
            <w:pPr>
              <w:jc w:val="center"/>
              <w:rPr>
                <w:sz w:val="20"/>
                <w:szCs w:val="20"/>
              </w:rPr>
            </w:pPr>
          </w:p>
          <w:p w14:paraId="27FCA6F4" w14:textId="77777777" w:rsidR="003E6DE6" w:rsidRPr="006D1C6C" w:rsidRDefault="003E6DE6" w:rsidP="002F3F4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156DD2DF" w14:textId="77777777" w:rsidR="003E6DE6" w:rsidRPr="00B33085" w:rsidRDefault="003E6DE6" w:rsidP="003E6DE6">
      <w:pPr>
        <w:ind w:left="-142"/>
        <w:jc w:val="center"/>
        <w:rPr>
          <w:b/>
        </w:rPr>
      </w:pPr>
    </w:p>
    <w:p w14:paraId="313F68DD" w14:textId="77777777" w:rsidR="003E6DE6" w:rsidRPr="008C6A2B" w:rsidRDefault="003E6DE6" w:rsidP="003E6DE6">
      <w:pPr>
        <w:rPr>
          <w:b/>
        </w:rPr>
      </w:pPr>
      <w:r w:rsidRPr="008C6A2B">
        <w:rPr>
          <w:b/>
        </w:rPr>
        <w:t>Осваиваемые компетенции:</w:t>
      </w:r>
    </w:p>
    <w:p w14:paraId="68A6B46F" w14:textId="1F5B1DD1" w:rsidR="003E6DE6" w:rsidRPr="008C6A2B" w:rsidRDefault="003E6DE6" w:rsidP="003E6DE6">
      <w:r w:rsidRPr="008C6A2B">
        <w:t xml:space="preserve"> ПК 1.1, ПК 1.2, ПК 1.3, ОК</w:t>
      </w:r>
      <w:r>
        <w:t>0</w:t>
      </w:r>
      <w:r w:rsidRPr="008C6A2B">
        <w:t>1, ОК</w:t>
      </w:r>
      <w:r>
        <w:t>0</w:t>
      </w:r>
      <w:r w:rsidRPr="008C6A2B">
        <w:t>2</w:t>
      </w:r>
      <w:r>
        <w:t>, ОК04,</w:t>
      </w:r>
      <w:r w:rsidRPr="008C6A2B">
        <w:t xml:space="preserve"> </w:t>
      </w:r>
      <w:r w:rsidR="00F66183">
        <w:t xml:space="preserve">ОК 07, </w:t>
      </w:r>
      <w:r w:rsidRPr="008C6A2B">
        <w:t>ОК</w:t>
      </w:r>
      <w:r>
        <w:t>0</w:t>
      </w:r>
      <w:r w:rsidRPr="008C6A2B">
        <w:t xml:space="preserve">9 </w:t>
      </w:r>
    </w:p>
    <w:p w14:paraId="5E64F178" w14:textId="77777777" w:rsidR="003E6DE6" w:rsidRDefault="003E6DE6" w:rsidP="003E6DE6">
      <w:pPr>
        <w:jc w:val="center"/>
        <w:rPr>
          <w:b/>
        </w:rPr>
      </w:pPr>
    </w:p>
    <w:p w14:paraId="61907F0E" w14:textId="77777777" w:rsidR="003E6DE6" w:rsidRPr="005F6A9B" w:rsidRDefault="003E6DE6" w:rsidP="003E6DE6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7F671C97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31C0CB43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4C428D4D" w14:textId="77777777" w:rsidR="003E6DE6" w:rsidRDefault="003E6DE6" w:rsidP="003E6DE6">
      <w:pPr>
        <w:jc w:val="both"/>
        <w:rPr>
          <w:iCs/>
        </w:rPr>
      </w:pPr>
      <w:r w:rsidRPr="00990DB4">
        <w:rPr>
          <w:iCs/>
        </w:rPr>
        <w:t>Использование профессиональной терминологии, аббревиатуры – обязательно!</w:t>
      </w:r>
    </w:p>
    <w:p w14:paraId="30339326" w14:textId="77777777" w:rsidR="003E6DE6" w:rsidRDefault="003E6DE6" w:rsidP="003E6DE6">
      <w:pPr>
        <w:jc w:val="both"/>
        <w:rPr>
          <w:iCs/>
        </w:rPr>
      </w:pPr>
    </w:p>
    <w:p w14:paraId="45A0D9EB" w14:textId="77777777" w:rsidR="003E6DE6" w:rsidRPr="00990DB4" w:rsidRDefault="003E6DE6" w:rsidP="003E6DE6">
      <w:pPr>
        <w:jc w:val="both"/>
        <w:rPr>
          <w:iCs/>
        </w:rPr>
      </w:pPr>
    </w:p>
    <w:p w14:paraId="46D4E04A" w14:textId="77777777" w:rsidR="003E6DE6" w:rsidRDefault="003E6DE6" w:rsidP="003E6DE6">
      <w:pPr>
        <w:rPr>
          <w:b/>
        </w:rPr>
      </w:pPr>
    </w:p>
    <w:p w14:paraId="6FAD6181" w14:textId="77777777" w:rsidR="003E6DE6" w:rsidRDefault="003E6DE6" w:rsidP="003E6DE6">
      <w:pPr>
        <w:rPr>
          <w:sz w:val="28"/>
          <w:szCs w:val="28"/>
        </w:rPr>
      </w:pPr>
      <w:r w:rsidRPr="001922CC">
        <w:rPr>
          <w:sz w:val="28"/>
          <w:szCs w:val="28"/>
        </w:rPr>
        <w:t>1.Дешифрат</w:t>
      </w:r>
      <w:r>
        <w:rPr>
          <w:sz w:val="28"/>
          <w:szCs w:val="28"/>
        </w:rPr>
        <w:t>ор типа ДА. Расшифровка кода КЖ</w:t>
      </w:r>
    </w:p>
    <w:p w14:paraId="69827DE8" w14:textId="77777777" w:rsidR="003E6DE6" w:rsidRDefault="003E6DE6" w:rsidP="003E6DE6">
      <w:pPr>
        <w:rPr>
          <w:sz w:val="28"/>
          <w:szCs w:val="28"/>
        </w:rPr>
      </w:pPr>
    </w:p>
    <w:p w14:paraId="4E252AC9" w14:textId="77777777" w:rsidR="003E6DE6" w:rsidRDefault="003E6DE6" w:rsidP="003E6DE6">
      <w:pPr>
        <w:rPr>
          <w:sz w:val="28"/>
          <w:szCs w:val="28"/>
        </w:rPr>
      </w:pPr>
    </w:p>
    <w:p w14:paraId="02E74461" w14:textId="77777777" w:rsidR="003E6DE6" w:rsidRDefault="003E6DE6" w:rsidP="003E6DE6">
      <w:pPr>
        <w:rPr>
          <w:sz w:val="28"/>
          <w:szCs w:val="28"/>
        </w:rPr>
      </w:pPr>
      <w:r>
        <w:rPr>
          <w:sz w:val="28"/>
          <w:szCs w:val="28"/>
        </w:rPr>
        <w:t>2.Кодовая рельсовая цепь переменного тока частотой 25 Гц</w:t>
      </w:r>
    </w:p>
    <w:p w14:paraId="7D36EB2A" w14:textId="77777777" w:rsidR="003E6DE6" w:rsidRDefault="003E6DE6" w:rsidP="003E6DE6">
      <w:pPr>
        <w:rPr>
          <w:sz w:val="28"/>
          <w:szCs w:val="28"/>
        </w:rPr>
      </w:pPr>
    </w:p>
    <w:p w14:paraId="3EE8B7BA" w14:textId="77777777" w:rsidR="003E6DE6" w:rsidRDefault="003E6DE6" w:rsidP="003E6DE6">
      <w:pPr>
        <w:rPr>
          <w:sz w:val="28"/>
          <w:szCs w:val="28"/>
        </w:rPr>
      </w:pPr>
    </w:p>
    <w:p w14:paraId="00DD22BB" w14:textId="77777777" w:rsidR="003E6DE6" w:rsidRPr="00305324" w:rsidRDefault="003E6DE6" w:rsidP="003E6DE6">
      <w:pPr>
        <w:shd w:val="clear" w:color="auto" w:fill="FFFFFF"/>
        <w:rPr>
          <w:sz w:val="28"/>
          <w:szCs w:val="28"/>
        </w:rPr>
      </w:pPr>
      <w:r>
        <w:rPr>
          <w:sz w:val="28"/>
          <w:szCs w:val="28"/>
        </w:rPr>
        <w:t>3. Порядок</w:t>
      </w:r>
      <w:r w:rsidRPr="0030532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асположения сигнальных огней </w:t>
      </w:r>
      <w:r w:rsidRPr="00305324">
        <w:rPr>
          <w:sz w:val="28"/>
          <w:szCs w:val="28"/>
        </w:rPr>
        <w:t xml:space="preserve">на входном светофоре </w:t>
      </w:r>
      <w:r>
        <w:rPr>
          <w:sz w:val="28"/>
          <w:szCs w:val="28"/>
        </w:rPr>
        <w:t>сверху вниз</w:t>
      </w:r>
    </w:p>
    <w:p w14:paraId="3E8A1056" w14:textId="77777777" w:rsidR="003E6DE6" w:rsidRDefault="003E6DE6" w:rsidP="003E6DE6">
      <w:pPr>
        <w:rPr>
          <w:sz w:val="28"/>
          <w:szCs w:val="28"/>
        </w:rPr>
      </w:pPr>
    </w:p>
    <w:p w14:paraId="51A19A1F" w14:textId="77777777" w:rsidR="003E6DE6" w:rsidRDefault="003E6DE6" w:rsidP="003E6DE6">
      <w:pPr>
        <w:rPr>
          <w:sz w:val="28"/>
          <w:szCs w:val="28"/>
        </w:rPr>
      </w:pPr>
    </w:p>
    <w:p w14:paraId="3FA26543" w14:textId="77777777" w:rsidR="003E6DE6" w:rsidRDefault="003E6DE6" w:rsidP="003E6DE6">
      <w:pPr>
        <w:rPr>
          <w:sz w:val="28"/>
          <w:szCs w:val="28"/>
        </w:rPr>
      </w:pPr>
    </w:p>
    <w:p w14:paraId="5413988D" w14:textId="77777777" w:rsidR="003E6DE6" w:rsidRDefault="003E6DE6" w:rsidP="003E6DE6">
      <w:pPr>
        <w:rPr>
          <w:sz w:val="28"/>
          <w:szCs w:val="28"/>
        </w:rPr>
      </w:pPr>
    </w:p>
    <w:p w14:paraId="0ED03191" w14:textId="77777777" w:rsidR="003E6DE6" w:rsidRDefault="003E6DE6" w:rsidP="003E6DE6">
      <w:pPr>
        <w:rPr>
          <w:sz w:val="28"/>
          <w:szCs w:val="28"/>
        </w:rPr>
      </w:pPr>
    </w:p>
    <w:p w14:paraId="640A4112" w14:textId="77777777" w:rsidR="003E6DE6" w:rsidRPr="001922CC" w:rsidRDefault="003E6DE6" w:rsidP="003E6DE6">
      <w:pPr>
        <w:rPr>
          <w:sz w:val="28"/>
          <w:szCs w:val="28"/>
        </w:rPr>
      </w:pPr>
    </w:p>
    <w:p w14:paraId="786F2E9F" w14:textId="55C7AC29" w:rsidR="003E6DE6" w:rsidRDefault="003E6DE6" w:rsidP="003E6DE6">
      <w:pPr>
        <w:jc w:val="center"/>
      </w:pPr>
      <w:r>
        <w:t xml:space="preserve">                             Преподаватель ______________________ </w:t>
      </w:r>
    </w:p>
    <w:p w14:paraId="5C5C76DB" w14:textId="77777777" w:rsidR="003E6DE6" w:rsidRDefault="003E6DE6" w:rsidP="003E6DE6">
      <w:pPr>
        <w:jc w:val="center"/>
      </w:pPr>
    </w:p>
    <w:p w14:paraId="62489B61" w14:textId="77777777" w:rsidR="003E6DE6" w:rsidRDefault="003E6DE6" w:rsidP="003E6DE6">
      <w:pPr>
        <w:jc w:val="center"/>
      </w:pPr>
    </w:p>
    <w:p w14:paraId="167DC0B1" w14:textId="77777777" w:rsidR="003E6DE6" w:rsidRDefault="003E6DE6" w:rsidP="003E6DE6"/>
    <w:p w14:paraId="335E6D88" w14:textId="77777777" w:rsidR="003E6DE6" w:rsidRDefault="003E6DE6" w:rsidP="003E6DE6"/>
    <w:p w14:paraId="489CC9FB" w14:textId="77777777" w:rsidR="003E6DE6" w:rsidRDefault="003E6DE6" w:rsidP="003E6DE6"/>
    <w:p w14:paraId="41FD7847" w14:textId="77777777" w:rsidR="003E6DE6" w:rsidRDefault="003E6DE6" w:rsidP="003E6DE6"/>
    <w:p w14:paraId="6724AD0D" w14:textId="77777777" w:rsidR="003E6DE6" w:rsidRDefault="003E6DE6" w:rsidP="003E6DE6"/>
    <w:p w14:paraId="050FAD95" w14:textId="77777777" w:rsidR="003E6DE6" w:rsidRDefault="003E6DE6" w:rsidP="003E6DE6"/>
    <w:p w14:paraId="4582E925" w14:textId="77777777" w:rsidR="003E6DE6" w:rsidRDefault="003E6DE6" w:rsidP="003E6DE6"/>
    <w:p w14:paraId="4A371D3D" w14:textId="77777777" w:rsidR="003E6DE6" w:rsidRDefault="003E6DE6" w:rsidP="003E6DE6">
      <w:r>
        <w:br w:type="page"/>
      </w:r>
    </w:p>
    <w:p w14:paraId="0F3D9F87" w14:textId="77777777" w:rsidR="00501A90" w:rsidRPr="00B33085" w:rsidRDefault="00501A90" w:rsidP="00501A90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F66183" w:rsidRPr="0064000E" w14:paraId="764A2F67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4CF16DBE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1409EF8D" w14:textId="77777777" w:rsidR="00F66183" w:rsidRDefault="00F66183" w:rsidP="00F66183">
            <w:pPr>
              <w:rPr>
                <w:sz w:val="20"/>
                <w:szCs w:val="20"/>
              </w:rPr>
            </w:pPr>
            <w:r w:rsidRPr="006D1C6C">
              <w:rPr>
                <w:sz w:val="20"/>
                <w:szCs w:val="20"/>
              </w:rPr>
              <w:t xml:space="preserve">Рассмотрено </w:t>
            </w:r>
            <w:r>
              <w:rPr>
                <w:sz w:val="20"/>
                <w:szCs w:val="20"/>
              </w:rPr>
              <w:t>цикловой</w:t>
            </w:r>
            <w:r w:rsidRPr="006D1C6C">
              <w:rPr>
                <w:sz w:val="20"/>
                <w:szCs w:val="20"/>
              </w:rPr>
              <w:t xml:space="preserve"> комиссией</w:t>
            </w:r>
            <w:r>
              <w:rPr>
                <w:sz w:val="20"/>
                <w:szCs w:val="20"/>
              </w:rPr>
              <w:t xml:space="preserve"> специальности 23.02.09</w:t>
            </w:r>
          </w:p>
          <w:p w14:paraId="5C37BAF4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токол № _____</w:t>
            </w:r>
          </w:p>
          <w:p w14:paraId="610C0E76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2693AD52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  <w:p w14:paraId="0A6CDE36" w14:textId="77777777" w:rsidR="00F66183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386D0DFB" w14:textId="664198EA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                              </w:t>
            </w: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2CE1D3DD" w14:textId="77777777" w:rsidR="00F66183" w:rsidRPr="006D1C6C" w:rsidRDefault="00F66183" w:rsidP="00F66183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6E8981D3" w14:textId="1FC04B8E" w:rsidR="00F66183" w:rsidRPr="006D1C6C" w:rsidRDefault="00F66183" w:rsidP="00F66183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2C4672DD" w14:textId="77777777" w:rsidR="00F66183" w:rsidRPr="005D618E" w:rsidRDefault="00F66183" w:rsidP="00F66183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25B161D4" w14:textId="77777777" w:rsidR="00F66183" w:rsidRPr="00AC0142" w:rsidRDefault="00F66183" w:rsidP="00F66183">
            <w:pPr>
              <w:jc w:val="center"/>
              <w:rPr>
                <w:sz w:val="20"/>
                <w:szCs w:val="20"/>
                <w:u w:val="single"/>
              </w:rPr>
            </w:pPr>
            <w:r w:rsidRPr="002B6ABF">
              <w:rPr>
                <w:rStyle w:val="23"/>
                <w:sz w:val="20"/>
              </w:rPr>
              <w:t xml:space="preserve"> </w:t>
            </w:r>
            <w:r w:rsidRPr="00AC0142">
              <w:rPr>
                <w:rStyle w:val="28pt0"/>
                <w:b w:val="0"/>
                <w:bCs w:val="0"/>
                <w:sz w:val="20"/>
                <w:szCs w:val="20"/>
                <w:u w:val="single"/>
              </w:rPr>
              <w:t>МДК 01.02.</w:t>
            </w:r>
            <w:r w:rsidRPr="00AC0142">
              <w:rPr>
                <w:rStyle w:val="28pt0"/>
                <w:sz w:val="20"/>
                <w:szCs w:val="20"/>
                <w:u w:val="single"/>
              </w:rPr>
              <w:t xml:space="preserve"> </w:t>
            </w:r>
            <w:r w:rsidRPr="00AC0142">
              <w:rPr>
                <w:spacing w:val="2"/>
                <w:sz w:val="20"/>
                <w:szCs w:val="20"/>
                <w:u w:val="single"/>
              </w:rPr>
              <w:t xml:space="preserve"> Перегонные системы железнодорожной автоматики и телемеханики</w:t>
            </w:r>
          </w:p>
          <w:p w14:paraId="2102B7D1" w14:textId="77777777" w:rsidR="00F66183" w:rsidRDefault="00F66183" w:rsidP="00F66183">
            <w:pPr>
              <w:jc w:val="center"/>
              <w:rPr>
                <w:rStyle w:val="28pt0"/>
                <w:b w:val="0"/>
                <w:sz w:val="20"/>
              </w:rPr>
            </w:pPr>
          </w:p>
          <w:p w14:paraId="1A2A93E9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7980FF59" w14:textId="27699FF7" w:rsidR="00F66183" w:rsidRPr="00FB6FDC" w:rsidRDefault="00F66183" w:rsidP="00F66183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36CA4F77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0A5763DF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559F1B1B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53DFC462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____</w:t>
            </w:r>
            <w:r w:rsidRPr="006D1C6C">
              <w:rPr>
                <w:sz w:val="20"/>
                <w:szCs w:val="20"/>
              </w:rPr>
              <w:t xml:space="preserve"> </w:t>
            </w:r>
          </w:p>
          <w:p w14:paraId="4A7DBAD1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73B15D03" w14:textId="5474CE40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1709713D" w14:textId="77777777" w:rsidR="003E6DE6" w:rsidRPr="00B33085" w:rsidRDefault="003E6DE6" w:rsidP="003E6DE6">
      <w:pPr>
        <w:ind w:left="-142"/>
        <w:jc w:val="center"/>
        <w:rPr>
          <w:b/>
        </w:rPr>
      </w:pPr>
    </w:p>
    <w:p w14:paraId="081190A0" w14:textId="77777777" w:rsidR="00F66183" w:rsidRPr="008C6A2B" w:rsidRDefault="00F66183" w:rsidP="00F66183">
      <w:pPr>
        <w:rPr>
          <w:b/>
        </w:rPr>
      </w:pPr>
      <w:r w:rsidRPr="008C6A2B">
        <w:rPr>
          <w:b/>
        </w:rPr>
        <w:t>Осваиваемые компетенции:</w:t>
      </w:r>
    </w:p>
    <w:p w14:paraId="24E606F8" w14:textId="77777777" w:rsidR="00F66183" w:rsidRPr="008C6A2B" w:rsidRDefault="00F66183" w:rsidP="00F66183">
      <w:r w:rsidRPr="008C6A2B">
        <w:t xml:space="preserve"> ПК 1.1, ПК 1.2, ПК 1.3, ОК</w:t>
      </w:r>
      <w:r>
        <w:t>0</w:t>
      </w:r>
      <w:r w:rsidRPr="008C6A2B">
        <w:t>1, ОК</w:t>
      </w:r>
      <w:r>
        <w:t>0</w:t>
      </w:r>
      <w:r w:rsidRPr="008C6A2B">
        <w:t>2</w:t>
      </w:r>
      <w:r>
        <w:t>, ОК04,</w:t>
      </w:r>
      <w:r w:rsidRPr="008C6A2B">
        <w:t xml:space="preserve"> </w:t>
      </w:r>
      <w:r>
        <w:t xml:space="preserve">ОК 07, </w:t>
      </w:r>
      <w:r w:rsidRPr="008C6A2B">
        <w:t>ОК</w:t>
      </w:r>
      <w:r>
        <w:t>0</w:t>
      </w:r>
      <w:r w:rsidRPr="008C6A2B">
        <w:t xml:space="preserve">9 </w:t>
      </w:r>
    </w:p>
    <w:p w14:paraId="4593BB8E" w14:textId="77777777" w:rsidR="003E6DE6" w:rsidRDefault="003E6DE6" w:rsidP="003E6DE6">
      <w:pPr>
        <w:jc w:val="center"/>
        <w:rPr>
          <w:b/>
        </w:rPr>
      </w:pPr>
    </w:p>
    <w:p w14:paraId="4F8F0E1A" w14:textId="77777777" w:rsidR="003E6DE6" w:rsidRPr="005F6A9B" w:rsidRDefault="003E6DE6" w:rsidP="003E6DE6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3E1CDB47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741518D8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6866FF71" w14:textId="77777777" w:rsidR="003E6DE6" w:rsidRDefault="003E6DE6" w:rsidP="003E6DE6">
      <w:pPr>
        <w:jc w:val="both"/>
        <w:rPr>
          <w:iCs/>
        </w:rPr>
      </w:pPr>
      <w:r w:rsidRPr="00990DB4">
        <w:rPr>
          <w:iCs/>
        </w:rPr>
        <w:t>Использование профессиональной терминологии, аббревиатуры – обязательно!</w:t>
      </w:r>
    </w:p>
    <w:p w14:paraId="52627E52" w14:textId="77777777" w:rsidR="003E6DE6" w:rsidRPr="00990DB4" w:rsidRDefault="003E6DE6" w:rsidP="003E6DE6">
      <w:pPr>
        <w:jc w:val="both"/>
        <w:rPr>
          <w:iCs/>
        </w:rPr>
      </w:pPr>
    </w:p>
    <w:p w14:paraId="2794FBB0" w14:textId="77777777" w:rsidR="003E6DE6" w:rsidRDefault="003E6DE6" w:rsidP="003E6DE6">
      <w:pPr>
        <w:rPr>
          <w:b/>
        </w:rPr>
      </w:pPr>
    </w:p>
    <w:p w14:paraId="198857FF" w14:textId="77777777" w:rsidR="003E6DE6" w:rsidRDefault="003E6DE6" w:rsidP="003E6DE6">
      <w:pPr>
        <w:rPr>
          <w:b/>
        </w:rPr>
      </w:pPr>
    </w:p>
    <w:p w14:paraId="1EA488F0" w14:textId="77777777" w:rsidR="003E6DE6" w:rsidRDefault="003E6DE6" w:rsidP="003E6DE6">
      <w:pPr>
        <w:rPr>
          <w:b/>
        </w:rPr>
      </w:pPr>
    </w:p>
    <w:p w14:paraId="2926149D" w14:textId="77777777" w:rsidR="003E6DE6" w:rsidRDefault="003E6DE6" w:rsidP="003E6DE6">
      <w:pPr>
        <w:rPr>
          <w:sz w:val="28"/>
          <w:szCs w:val="28"/>
        </w:rPr>
      </w:pPr>
      <w:r w:rsidRPr="001922CC">
        <w:rPr>
          <w:sz w:val="28"/>
          <w:szCs w:val="28"/>
        </w:rPr>
        <w:t>1.Дешифр</w:t>
      </w:r>
      <w:r>
        <w:rPr>
          <w:sz w:val="28"/>
          <w:szCs w:val="28"/>
        </w:rPr>
        <w:t>атор типа ДА. Расшифровка кода Ж</w:t>
      </w:r>
    </w:p>
    <w:p w14:paraId="34F19211" w14:textId="77777777" w:rsidR="003E6DE6" w:rsidRDefault="003E6DE6" w:rsidP="003E6DE6">
      <w:pPr>
        <w:rPr>
          <w:sz w:val="28"/>
          <w:szCs w:val="28"/>
        </w:rPr>
      </w:pPr>
    </w:p>
    <w:p w14:paraId="327D7782" w14:textId="77777777" w:rsidR="003E6DE6" w:rsidRDefault="003E6DE6" w:rsidP="003E6DE6">
      <w:pPr>
        <w:rPr>
          <w:sz w:val="28"/>
          <w:szCs w:val="28"/>
        </w:rPr>
      </w:pPr>
    </w:p>
    <w:p w14:paraId="125E8E32" w14:textId="77777777" w:rsidR="003E6DE6" w:rsidRDefault="003E6DE6" w:rsidP="003E6DE6">
      <w:pPr>
        <w:rPr>
          <w:sz w:val="28"/>
          <w:szCs w:val="28"/>
        </w:rPr>
      </w:pPr>
      <w:r>
        <w:rPr>
          <w:sz w:val="28"/>
          <w:szCs w:val="28"/>
        </w:rPr>
        <w:t>2.В каком режиме нарушится работа рельсовой цепи при наличии ржавчины на головках рельсов</w:t>
      </w:r>
    </w:p>
    <w:p w14:paraId="5081D115" w14:textId="77777777" w:rsidR="003E6DE6" w:rsidRDefault="003E6DE6" w:rsidP="003E6DE6">
      <w:pPr>
        <w:jc w:val="both"/>
      </w:pPr>
    </w:p>
    <w:p w14:paraId="1F3EDFF5" w14:textId="77777777" w:rsidR="003E6DE6" w:rsidRDefault="003E6DE6" w:rsidP="003E6DE6">
      <w:pPr>
        <w:jc w:val="both"/>
      </w:pPr>
    </w:p>
    <w:p w14:paraId="4A227EDD" w14:textId="220D6CB2" w:rsidR="003E6DE6" w:rsidRDefault="003E6DE6" w:rsidP="003E6DE6">
      <w:pPr>
        <w:rPr>
          <w:sz w:val="28"/>
          <w:szCs w:val="28"/>
        </w:rPr>
      </w:pPr>
      <w:r>
        <w:rPr>
          <w:sz w:val="28"/>
          <w:szCs w:val="28"/>
        </w:rPr>
        <w:t xml:space="preserve">3.При приёме кода «З» в локомотивном дешифраторе какие сигнальные реле      </w:t>
      </w:r>
    </w:p>
    <w:p w14:paraId="2869BB5B" w14:textId="77777777" w:rsidR="003E6DE6" w:rsidRDefault="003E6DE6" w:rsidP="003E6DE6">
      <w:pPr>
        <w:rPr>
          <w:sz w:val="28"/>
          <w:szCs w:val="28"/>
        </w:rPr>
      </w:pPr>
      <w:r>
        <w:rPr>
          <w:sz w:val="28"/>
          <w:szCs w:val="28"/>
        </w:rPr>
        <w:t xml:space="preserve">   находятся под током</w:t>
      </w:r>
    </w:p>
    <w:p w14:paraId="7B454814" w14:textId="77777777" w:rsidR="003E6DE6" w:rsidRDefault="003E6DE6" w:rsidP="003E6DE6">
      <w:pPr>
        <w:jc w:val="both"/>
      </w:pPr>
    </w:p>
    <w:p w14:paraId="2BEB260C" w14:textId="77777777" w:rsidR="003E6DE6" w:rsidRDefault="003E6DE6" w:rsidP="003E6DE6">
      <w:pPr>
        <w:jc w:val="both"/>
      </w:pPr>
    </w:p>
    <w:p w14:paraId="771F5AB8" w14:textId="77777777" w:rsidR="003E6DE6" w:rsidRDefault="003E6DE6" w:rsidP="003E6DE6">
      <w:pPr>
        <w:jc w:val="both"/>
      </w:pPr>
    </w:p>
    <w:p w14:paraId="08E8462C" w14:textId="77777777" w:rsidR="003E6DE6" w:rsidRDefault="003E6DE6" w:rsidP="003E6DE6">
      <w:pPr>
        <w:jc w:val="both"/>
      </w:pPr>
    </w:p>
    <w:p w14:paraId="51D8CD3E" w14:textId="77777777" w:rsidR="003E6DE6" w:rsidRDefault="003E6DE6" w:rsidP="003E6DE6">
      <w:pPr>
        <w:jc w:val="both"/>
      </w:pPr>
    </w:p>
    <w:p w14:paraId="05469367" w14:textId="77777777" w:rsidR="003E6DE6" w:rsidRDefault="003E6DE6" w:rsidP="003E6DE6">
      <w:pPr>
        <w:jc w:val="center"/>
      </w:pPr>
    </w:p>
    <w:p w14:paraId="7F917BA7" w14:textId="016689F8" w:rsidR="003E6DE6" w:rsidRDefault="003E6DE6" w:rsidP="003E6DE6">
      <w:pPr>
        <w:jc w:val="center"/>
      </w:pPr>
      <w:r>
        <w:t xml:space="preserve">                             Преподаватель ______________________ </w:t>
      </w:r>
    </w:p>
    <w:p w14:paraId="0B41C070" w14:textId="77777777" w:rsidR="003E6DE6" w:rsidRDefault="003E6DE6" w:rsidP="003E6DE6"/>
    <w:p w14:paraId="74804B72" w14:textId="77777777" w:rsidR="003E6DE6" w:rsidRDefault="003E6DE6" w:rsidP="003E6DE6"/>
    <w:p w14:paraId="78DB4E8B" w14:textId="77777777" w:rsidR="003E6DE6" w:rsidRDefault="003E6DE6" w:rsidP="003E6DE6"/>
    <w:p w14:paraId="10612DB3" w14:textId="77777777" w:rsidR="003E6DE6" w:rsidRDefault="003E6DE6" w:rsidP="003E6DE6"/>
    <w:p w14:paraId="7B22E199" w14:textId="77777777" w:rsidR="003E6DE6" w:rsidRDefault="003E6DE6" w:rsidP="003E6DE6"/>
    <w:p w14:paraId="0435A5EB" w14:textId="77777777" w:rsidR="003E6DE6" w:rsidRDefault="003E6DE6" w:rsidP="003E6DE6"/>
    <w:p w14:paraId="192ADB40" w14:textId="77777777" w:rsidR="003E6DE6" w:rsidRDefault="003E6DE6" w:rsidP="003E6DE6"/>
    <w:p w14:paraId="1C29E68A" w14:textId="77777777" w:rsidR="003E6DE6" w:rsidRDefault="003E6DE6" w:rsidP="003E6DE6"/>
    <w:p w14:paraId="0E7E1021" w14:textId="77777777" w:rsidR="003E6DE6" w:rsidRDefault="003E6DE6" w:rsidP="003E6DE6"/>
    <w:p w14:paraId="153D8D38" w14:textId="77777777" w:rsidR="003E6DE6" w:rsidRDefault="003E6DE6" w:rsidP="003E6DE6"/>
    <w:p w14:paraId="4FFF47C0" w14:textId="77777777" w:rsidR="00501A90" w:rsidRPr="00B33085" w:rsidRDefault="00501A90" w:rsidP="00501A90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F66183" w:rsidRPr="0064000E" w14:paraId="33239728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3A917FFE" w14:textId="77777777" w:rsidR="00F66183" w:rsidRDefault="00F66183" w:rsidP="00F66183">
            <w:pPr>
              <w:rPr>
                <w:sz w:val="20"/>
                <w:szCs w:val="20"/>
              </w:rPr>
            </w:pPr>
            <w:r w:rsidRPr="006D1C6C">
              <w:rPr>
                <w:sz w:val="20"/>
                <w:szCs w:val="20"/>
              </w:rPr>
              <w:t xml:space="preserve">Рассмотрено </w:t>
            </w:r>
            <w:r>
              <w:rPr>
                <w:sz w:val="20"/>
                <w:szCs w:val="20"/>
              </w:rPr>
              <w:t>цикловой</w:t>
            </w:r>
            <w:r w:rsidRPr="006D1C6C">
              <w:rPr>
                <w:sz w:val="20"/>
                <w:szCs w:val="20"/>
              </w:rPr>
              <w:t xml:space="preserve"> комиссией</w:t>
            </w:r>
            <w:r>
              <w:rPr>
                <w:sz w:val="20"/>
                <w:szCs w:val="20"/>
              </w:rPr>
              <w:t xml:space="preserve"> специальности 23.02.09</w:t>
            </w:r>
          </w:p>
          <w:p w14:paraId="7AE7FC66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токол № _____</w:t>
            </w:r>
          </w:p>
          <w:p w14:paraId="30CAE00C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72020419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  <w:p w14:paraId="526427D2" w14:textId="77777777" w:rsidR="00F66183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67587D20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                              </w:t>
            </w:r>
          </w:p>
          <w:p w14:paraId="0FDE5B00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060C5B36" w14:textId="77777777" w:rsidR="00F66183" w:rsidRPr="006D1C6C" w:rsidRDefault="00F66183" w:rsidP="00F66183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2313E0B0" w14:textId="738A67E2" w:rsidR="00F66183" w:rsidRPr="006D1C6C" w:rsidRDefault="00F66183" w:rsidP="00F66183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4C9F9102" w14:textId="77777777" w:rsidR="00F66183" w:rsidRPr="005D618E" w:rsidRDefault="00F66183" w:rsidP="00F66183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208AE819" w14:textId="77777777" w:rsidR="00F66183" w:rsidRPr="00AC0142" w:rsidRDefault="00F66183" w:rsidP="00F66183">
            <w:pPr>
              <w:jc w:val="center"/>
              <w:rPr>
                <w:sz w:val="20"/>
                <w:szCs w:val="20"/>
                <w:u w:val="single"/>
              </w:rPr>
            </w:pPr>
            <w:r w:rsidRPr="002B6ABF">
              <w:rPr>
                <w:rStyle w:val="23"/>
                <w:sz w:val="20"/>
              </w:rPr>
              <w:t xml:space="preserve"> </w:t>
            </w:r>
            <w:r w:rsidRPr="00AC0142">
              <w:rPr>
                <w:rStyle w:val="28pt0"/>
                <w:b w:val="0"/>
                <w:bCs w:val="0"/>
                <w:sz w:val="20"/>
                <w:szCs w:val="20"/>
                <w:u w:val="single"/>
              </w:rPr>
              <w:t>МДК 01.02.</w:t>
            </w:r>
            <w:r w:rsidRPr="00AC0142">
              <w:rPr>
                <w:rStyle w:val="28pt0"/>
                <w:sz w:val="20"/>
                <w:szCs w:val="20"/>
                <w:u w:val="single"/>
              </w:rPr>
              <w:t xml:space="preserve"> </w:t>
            </w:r>
            <w:r w:rsidRPr="00AC0142">
              <w:rPr>
                <w:spacing w:val="2"/>
                <w:sz w:val="20"/>
                <w:szCs w:val="20"/>
                <w:u w:val="single"/>
              </w:rPr>
              <w:t xml:space="preserve"> Перегонные системы железнодорожной автоматики и телемеханики</w:t>
            </w:r>
          </w:p>
          <w:p w14:paraId="0BF6CFEA" w14:textId="77777777" w:rsidR="00F66183" w:rsidRDefault="00F66183" w:rsidP="00F66183">
            <w:pPr>
              <w:jc w:val="center"/>
              <w:rPr>
                <w:rStyle w:val="28pt0"/>
                <w:b w:val="0"/>
                <w:sz w:val="20"/>
              </w:rPr>
            </w:pPr>
          </w:p>
          <w:p w14:paraId="1CC9BE72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0E81CE03" w14:textId="0745D359" w:rsidR="00F66183" w:rsidRPr="00FB6FDC" w:rsidRDefault="00F66183" w:rsidP="00F66183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0C41EA9C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57D22BBA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34E45C3B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37B31F39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____</w:t>
            </w:r>
            <w:r w:rsidRPr="006D1C6C">
              <w:rPr>
                <w:sz w:val="20"/>
                <w:szCs w:val="20"/>
              </w:rPr>
              <w:t xml:space="preserve"> </w:t>
            </w:r>
          </w:p>
          <w:p w14:paraId="6DC194BD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5947D0D6" w14:textId="3673F7FE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776AA535" w14:textId="77777777" w:rsidR="003E6DE6" w:rsidRPr="00B33085" w:rsidRDefault="003E6DE6" w:rsidP="003E6DE6">
      <w:pPr>
        <w:ind w:left="-142"/>
        <w:jc w:val="center"/>
        <w:rPr>
          <w:b/>
        </w:rPr>
      </w:pPr>
    </w:p>
    <w:p w14:paraId="4A567989" w14:textId="77777777" w:rsidR="00F66183" w:rsidRPr="008C6A2B" w:rsidRDefault="00F66183" w:rsidP="00F66183">
      <w:pPr>
        <w:rPr>
          <w:b/>
        </w:rPr>
      </w:pPr>
      <w:r w:rsidRPr="008C6A2B">
        <w:rPr>
          <w:b/>
        </w:rPr>
        <w:t>Осваиваемые компетенции:</w:t>
      </w:r>
    </w:p>
    <w:p w14:paraId="7281527C" w14:textId="77777777" w:rsidR="00F66183" w:rsidRPr="008C6A2B" w:rsidRDefault="00F66183" w:rsidP="00F66183">
      <w:r w:rsidRPr="008C6A2B">
        <w:t xml:space="preserve"> ПК 1.1, ПК 1.2, ПК 1.3, ОК</w:t>
      </w:r>
      <w:r>
        <w:t>0</w:t>
      </w:r>
      <w:r w:rsidRPr="008C6A2B">
        <w:t>1, ОК</w:t>
      </w:r>
      <w:r>
        <w:t>0</w:t>
      </w:r>
      <w:r w:rsidRPr="008C6A2B">
        <w:t>2</w:t>
      </w:r>
      <w:r>
        <w:t>, ОК04,</w:t>
      </w:r>
      <w:r w:rsidRPr="008C6A2B">
        <w:t xml:space="preserve"> </w:t>
      </w:r>
      <w:r>
        <w:t xml:space="preserve">ОК 07, </w:t>
      </w:r>
      <w:r w:rsidRPr="008C6A2B">
        <w:t>ОК</w:t>
      </w:r>
      <w:r>
        <w:t>0</w:t>
      </w:r>
      <w:r w:rsidRPr="008C6A2B">
        <w:t xml:space="preserve">9 </w:t>
      </w:r>
    </w:p>
    <w:p w14:paraId="635D9E00" w14:textId="77777777" w:rsidR="003E6DE6" w:rsidRDefault="003E6DE6" w:rsidP="003E6DE6">
      <w:pPr>
        <w:jc w:val="center"/>
        <w:rPr>
          <w:b/>
        </w:rPr>
      </w:pPr>
    </w:p>
    <w:p w14:paraId="19836169" w14:textId="77777777" w:rsidR="003E6DE6" w:rsidRDefault="003E6DE6" w:rsidP="003E6DE6">
      <w:pPr>
        <w:rPr>
          <w:b/>
        </w:rPr>
      </w:pPr>
    </w:p>
    <w:p w14:paraId="603CB2D6" w14:textId="77777777" w:rsidR="003E6DE6" w:rsidRPr="005F6A9B" w:rsidRDefault="003E6DE6" w:rsidP="003E6DE6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13A5B6B4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575ECDA3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6B03D388" w14:textId="77777777" w:rsidR="003E6DE6" w:rsidRDefault="003E6DE6" w:rsidP="003E6DE6">
      <w:pPr>
        <w:jc w:val="both"/>
        <w:rPr>
          <w:iCs/>
        </w:rPr>
      </w:pPr>
      <w:r w:rsidRPr="00990DB4">
        <w:rPr>
          <w:iCs/>
        </w:rPr>
        <w:t>Использование профессиональной терминологии, аббревиатуры – обязательно!</w:t>
      </w:r>
    </w:p>
    <w:p w14:paraId="0CD70923" w14:textId="77777777" w:rsidR="003E6DE6" w:rsidRDefault="003E6DE6" w:rsidP="003E6DE6">
      <w:pPr>
        <w:jc w:val="both"/>
        <w:rPr>
          <w:iCs/>
        </w:rPr>
      </w:pPr>
    </w:p>
    <w:p w14:paraId="30863997" w14:textId="77777777" w:rsidR="003E6DE6" w:rsidRDefault="003E6DE6" w:rsidP="003E6DE6">
      <w:pPr>
        <w:jc w:val="both"/>
        <w:rPr>
          <w:iCs/>
        </w:rPr>
      </w:pPr>
    </w:p>
    <w:p w14:paraId="285C2056" w14:textId="77777777" w:rsidR="003E6DE6" w:rsidRPr="00990DB4" w:rsidRDefault="003E6DE6" w:rsidP="003E6DE6">
      <w:pPr>
        <w:jc w:val="both"/>
        <w:rPr>
          <w:iCs/>
        </w:rPr>
      </w:pPr>
    </w:p>
    <w:p w14:paraId="71514BD8" w14:textId="77777777" w:rsidR="003E6DE6" w:rsidRPr="00990DB4" w:rsidRDefault="003E6DE6" w:rsidP="003E6DE6"/>
    <w:p w14:paraId="56D79E0B" w14:textId="77777777" w:rsidR="003E6DE6" w:rsidRDefault="003E6DE6" w:rsidP="003E6DE6">
      <w:pPr>
        <w:pStyle w:val="a7"/>
        <w:ind w:left="0"/>
        <w:jc w:val="both"/>
        <w:rPr>
          <w:rFonts w:ascii="Times New Roman" w:hAnsi="Times New Roman"/>
          <w:sz w:val="28"/>
          <w:szCs w:val="28"/>
        </w:rPr>
      </w:pPr>
      <w:r w:rsidRPr="001337DF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Двухпутная 3-х </w:t>
      </w:r>
      <w:proofErr w:type="spellStart"/>
      <w:r>
        <w:rPr>
          <w:rFonts w:ascii="Times New Roman" w:hAnsi="Times New Roman"/>
          <w:sz w:val="28"/>
          <w:szCs w:val="28"/>
        </w:rPr>
        <w:t>значная</w:t>
      </w:r>
      <w:proofErr w:type="spellEnd"/>
      <w:r>
        <w:rPr>
          <w:rFonts w:ascii="Times New Roman" w:hAnsi="Times New Roman"/>
          <w:sz w:val="28"/>
          <w:szCs w:val="28"/>
        </w:rPr>
        <w:t xml:space="preserve"> кодовая автоблокировка. Работа схемы в правильном направлении при двухстороннем движении</w:t>
      </w:r>
    </w:p>
    <w:p w14:paraId="28D70083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</w:p>
    <w:p w14:paraId="5B3B665F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Основные элементы рельсовой цепи</w:t>
      </w:r>
    </w:p>
    <w:p w14:paraId="10D340FA" w14:textId="77777777" w:rsidR="003E6DE6" w:rsidRPr="005671E3" w:rsidRDefault="003E6DE6" w:rsidP="003E6DE6">
      <w:pPr>
        <w:rPr>
          <w:sz w:val="28"/>
          <w:szCs w:val="28"/>
        </w:rPr>
      </w:pPr>
    </w:p>
    <w:p w14:paraId="137070F8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На каком конце рельсовой цепи в автоблокировке переменного тока   </w:t>
      </w:r>
    </w:p>
    <w:p w14:paraId="5BAA8BC5" w14:textId="77777777" w:rsidR="003E6DE6" w:rsidRPr="006916B2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включается путевое реле</w:t>
      </w:r>
    </w:p>
    <w:p w14:paraId="38C0EED1" w14:textId="77777777" w:rsidR="003E6DE6" w:rsidRDefault="003E6DE6" w:rsidP="003E6DE6">
      <w:pPr>
        <w:pStyle w:val="a7"/>
        <w:rPr>
          <w:rFonts w:ascii="Times New Roman" w:hAnsi="Times New Roman"/>
          <w:sz w:val="28"/>
          <w:szCs w:val="28"/>
        </w:rPr>
      </w:pPr>
    </w:p>
    <w:p w14:paraId="5C969121" w14:textId="77777777" w:rsidR="003E6DE6" w:rsidRDefault="003E6DE6" w:rsidP="003E6DE6">
      <w:pPr>
        <w:pStyle w:val="a7"/>
        <w:jc w:val="center"/>
        <w:rPr>
          <w:rFonts w:ascii="Times New Roman" w:hAnsi="Times New Roman"/>
          <w:sz w:val="28"/>
          <w:szCs w:val="28"/>
        </w:rPr>
      </w:pPr>
    </w:p>
    <w:p w14:paraId="174A8A97" w14:textId="77777777" w:rsidR="003E6DE6" w:rsidRPr="001337DF" w:rsidRDefault="003E6DE6" w:rsidP="003E6DE6">
      <w:pPr>
        <w:pStyle w:val="29"/>
        <w:shd w:val="clear" w:color="auto" w:fill="auto"/>
        <w:spacing w:before="0" w:line="322" w:lineRule="exact"/>
        <w:ind w:left="540" w:firstLine="0"/>
      </w:pPr>
    </w:p>
    <w:p w14:paraId="3E1C7965" w14:textId="77777777" w:rsidR="00F66183" w:rsidRDefault="003E6DE6" w:rsidP="00F66183">
      <w:pPr>
        <w:rPr>
          <w:b/>
        </w:rPr>
      </w:pPr>
      <w:r>
        <w:t xml:space="preserve">                                                  </w:t>
      </w:r>
    </w:p>
    <w:p w14:paraId="6569FA4C" w14:textId="77777777" w:rsidR="00F66183" w:rsidRDefault="00F66183" w:rsidP="00F66183">
      <w:pPr>
        <w:jc w:val="center"/>
      </w:pPr>
      <w:r>
        <w:t xml:space="preserve">                                                               Преподаватель ___________________</w:t>
      </w:r>
    </w:p>
    <w:p w14:paraId="21B3700A" w14:textId="2DB410F3" w:rsidR="003E6DE6" w:rsidRDefault="003E6DE6" w:rsidP="003E6DE6">
      <w:pPr>
        <w:jc w:val="center"/>
      </w:pPr>
    </w:p>
    <w:p w14:paraId="7BDDF769" w14:textId="77777777" w:rsidR="003E6DE6" w:rsidRDefault="003E6DE6" w:rsidP="003E6DE6">
      <w:pPr>
        <w:jc w:val="center"/>
      </w:pPr>
    </w:p>
    <w:p w14:paraId="0D6977CD" w14:textId="77777777" w:rsidR="003E6DE6" w:rsidRDefault="003E6DE6" w:rsidP="003E6DE6">
      <w:pPr>
        <w:jc w:val="center"/>
      </w:pPr>
    </w:p>
    <w:p w14:paraId="2225A24E" w14:textId="77777777" w:rsidR="003E6DE6" w:rsidRDefault="003E6DE6" w:rsidP="003E6DE6">
      <w:pPr>
        <w:jc w:val="center"/>
      </w:pPr>
    </w:p>
    <w:p w14:paraId="18D051F8" w14:textId="77777777" w:rsidR="003E6DE6" w:rsidRDefault="003E6DE6" w:rsidP="003E6DE6">
      <w:pPr>
        <w:jc w:val="center"/>
      </w:pPr>
    </w:p>
    <w:p w14:paraId="0AE56373" w14:textId="77777777" w:rsidR="003E6DE6" w:rsidRDefault="003E6DE6" w:rsidP="003E6DE6">
      <w:pPr>
        <w:jc w:val="center"/>
      </w:pPr>
    </w:p>
    <w:p w14:paraId="1D24E9C7" w14:textId="77777777" w:rsidR="003E6DE6" w:rsidRDefault="003E6DE6" w:rsidP="003E6DE6"/>
    <w:p w14:paraId="2C293735" w14:textId="77777777" w:rsidR="003E6DE6" w:rsidRDefault="003E6DE6" w:rsidP="003E6DE6">
      <w:pPr>
        <w:shd w:val="clear" w:color="auto" w:fill="FFFFFF"/>
      </w:pPr>
    </w:p>
    <w:p w14:paraId="67D287B9" w14:textId="77777777" w:rsidR="00501A90" w:rsidRPr="00B33085" w:rsidRDefault="00501A90" w:rsidP="00501A90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F66183" w:rsidRPr="0064000E" w14:paraId="623B73BA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2A5E3C67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3B4115A2" w14:textId="77777777" w:rsidR="00F66183" w:rsidRDefault="00F66183" w:rsidP="00F66183">
            <w:pPr>
              <w:rPr>
                <w:sz w:val="20"/>
                <w:szCs w:val="20"/>
              </w:rPr>
            </w:pPr>
            <w:r w:rsidRPr="006D1C6C">
              <w:rPr>
                <w:sz w:val="20"/>
                <w:szCs w:val="20"/>
              </w:rPr>
              <w:t xml:space="preserve">Рассмотрено </w:t>
            </w:r>
            <w:r>
              <w:rPr>
                <w:sz w:val="20"/>
                <w:szCs w:val="20"/>
              </w:rPr>
              <w:t>цикловой</w:t>
            </w:r>
            <w:r w:rsidRPr="006D1C6C">
              <w:rPr>
                <w:sz w:val="20"/>
                <w:szCs w:val="20"/>
              </w:rPr>
              <w:t xml:space="preserve"> комиссией</w:t>
            </w:r>
            <w:r>
              <w:rPr>
                <w:sz w:val="20"/>
                <w:szCs w:val="20"/>
              </w:rPr>
              <w:t xml:space="preserve"> специальности 23.02.09</w:t>
            </w:r>
          </w:p>
          <w:p w14:paraId="4AE7AAFD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токол № _____</w:t>
            </w:r>
          </w:p>
          <w:p w14:paraId="34977C29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3282F8FA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  <w:p w14:paraId="65965E9E" w14:textId="77777777" w:rsidR="00F66183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54B8BE65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                              </w:t>
            </w:r>
          </w:p>
          <w:p w14:paraId="3DFE7D07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0DCABA90" w14:textId="77777777" w:rsidR="00F66183" w:rsidRPr="006D1C6C" w:rsidRDefault="00F66183" w:rsidP="00F66183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3563CC4D" w14:textId="77777777" w:rsidR="00F66183" w:rsidRPr="006D1C6C" w:rsidRDefault="00F66183" w:rsidP="00F66183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50A18355" w14:textId="77777777" w:rsidR="00F66183" w:rsidRPr="005D618E" w:rsidRDefault="00F66183" w:rsidP="00F66183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5F383A28" w14:textId="77777777" w:rsidR="00F66183" w:rsidRPr="00AC0142" w:rsidRDefault="00F66183" w:rsidP="00F66183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rStyle w:val="23"/>
                <w:sz w:val="20"/>
                <w:u w:val="single"/>
              </w:rPr>
              <w:t xml:space="preserve"> </w:t>
            </w:r>
            <w:r w:rsidRPr="00AC0142">
              <w:rPr>
                <w:rStyle w:val="28pt0"/>
                <w:b w:val="0"/>
                <w:bCs w:val="0"/>
                <w:sz w:val="20"/>
                <w:szCs w:val="20"/>
                <w:u w:val="single"/>
              </w:rPr>
              <w:t>МДК 01.02.</w:t>
            </w:r>
            <w:r w:rsidRPr="00AC0142">
              <w:rPr>
                <w:rStyle w:val="28pt0"/>
                <w:sz w:val="20"/>
                <w:szCs w:val="20"/>
                <w:u w:val="single"/>
              </w:rPr>
              <w:t xml:space="preserve"> </w:t>
            </w:r>
            <w:r w:rsidRPr="00AC0142">
              <w:rPr>
                <w:spacing w:val="2"/>
                <w:sz w:val="20"/>
                <w:szCs w:val="20"/>
                <w:u w:val="single"/>
              </w:rPr>
              <w:t xml:space="preserve"> Перегонные системы железнодорожной автоматики и телемеханики</w:t>
            </w:r>
          </w:p>
          <w:p w14:paraId="0B1BE80D" w14:textId="77777777" w:rsidR="00F66183" w:rsidRDefault="00F66183" w:rsidP="00F66183">
            <w:pPr>
              <w:jc w:val="center"/>
              <w:rPr>
                <w:rStyle w:val="28pt0"/>
                <w:b w:val="0"/>
                <w:sz w:val="20"/>
              </w:rPr>
            </w:pPr>
          </w:p>
          <w:p w14:paraId="6DA831D5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5A1739DC" w14:textId="3EC02DC2" w:rsidR="00F66183" w:rsidRPr="00FB6FDC" w:rsidRDefault="00F66183" w:rsidP="00F66183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0350CAD2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4D8198DB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7FD1D6BC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3027DE96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____</w:t>
            </w:r>
            <w:r w:rsidRPr="006D1C6C">
              <w:rPr>
                <w:sz w:val="20"/>
                <w:szCs w:val="20"/>
              </w:rPr>
              <w:t xml:space="preserve"> </w:t>
            </w:r>
          </w:p>
          <w:p w14:paraId="0492F6BD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09A6E212" w14:textId="151066C3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1DD38056" w14:textId="77777777" w:rsidR="003E6DE6" w:rsidRPr="00B33085" w:rsidRDefault="003E6DE6" w:rsidP="003E6DE6">
      <w:pPr>
        <w:ind w:left="-142"/>
        <w:jc w:val="center"/>
        <w:rPr>
          <w:b/>
        </w:rPr>
      </w:pPr>
    </w:p>
    <w:p w14:paraId="104EF493" w14:textId="77777777" w:rsidR="00F66183" w:rsidRPr="008C6A2B" w:rsidRDefault="00F66183" w:rsidP="00F66183">
      <w:pPr>
        <w:rPr>
          <w:b/>
        </w:rPr>
      </w:pPr>
      <w:r w:rsidRPr="008C6A2B">
        <w:rPr>
          <w:b/>
        </w:rPr>
        <w:t>Осваиваемые компетенции:</w:t>
      </w:r>
    </w:p>
    <w:p w14:paraId="40096A44" w14:textId="77777777" w:rsidR="00F66183" w:rsidRPr="008C6A2B" w:rsidRDefault="00F66183" w:rsidP="00F66183">
      <w:r w:rsidRPr="008C6A2B">
        <w:t xml:space="preserve"> ПК 1.1, ПК 1.2, ПК 1.3, ОК</w:t>
      </w:r>
      <w:r>
        <w:t>0</w:t>
      </w:r>
      <w:r w:rsidRPr="008C6A2B">
        <w:t>1, ОК</w:t>
      </w:r>
      <w:r>
        <w:t>0</w:t>
      </w:r>
      <w:r w:rsidRPr="008C6A2B">
        <w:t>2</w:t>
      </w:r>
      <w:r>
        <w:t>, ОК04,</w:t>
      </w:r>
      <w:r w:rsidRPr="008C6A2B">
        <w:t xml:space="preserve"> </w:t>
      </w:r>
      <w:r>
        <w:t xml:space="preserve">ОК 07, </w:t>
      </w:r>
      <w:r w:rsidRPr="008C6A2B">
        <w:t>ОК</w:t>
      </w:r>
      <w:r>
        <w:t>0</w:t>
      </w:r>
      <w:r w:rsidRPr="008C6A2B">
        <w:t xml:space="preserve">9 </w:t>
      </w:r>
    </w:p>
    <w:p w14:paraId="66DF7572" w14:textId="77777777" w:rsidR="003E6DE6" w:rsidRDefault="003E6DE6" w:rsidP="003E6DE6">
      <w:pPr>
        <w:jc w:val="center"/>
        <w:rPr>
          <w:b/>
        </w:rPr>
      </w:pPr>
    </w:p>
    <w:p w14:paraId="25A98C0E" w14:textId="77777777" w:rsidR="003E6DE6" w:rsidRPr="00810569" w:rsidRDefault="003E6DE6" w:rsidP="003E6DE6">
      <w:r>
        <w:t xml:space="preserve"> </w:t>
      </w:r>
    </w:p>
    <w:p w14:paraId="746EAF4D" w14:textId="77777777" w:rsidR="003E6DE6" w:rsidRDefault="003E6DE6" w:rsidP="003E6DE6">
      <w:pPr>
        <w:jc w:val="center"/>
        <w:rPr>
          <w:b/>
        </w:rPr>
      </w:pPr>
    </w:p>
    <w:p w14:paraId="55482258" w14:textId="77777777" w:rsidR="003E6DE6" w:rsidRPr="005F6A9B" w:rsidRDefault="003E6DE6" w:rsidP="003E6DE6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4B5A7018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678B38A9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63099378" w14:textId="77777777" w:rsidR="003E6DE6" w:rsidRDefault="003E6DE6" w:rsidP="003E6DE6">
      <w:pPr>
        <w:jc w:val="both"/>
        <w:rPr>
          <w:iCs/>
        </w:rPr>
      </w:pPr>
      <w:r w:rsidRPr="00990DB4">
        <w:rPr>
          <w:iCs/>
        </w:rPr>
        <w:t>Использование профессиональной терминологии, аббревиатуры – обязательно!</w:t>
      </w:r>
    </w:p>
    <w:p w14:paraId="016B47E7" w14:textId="77777777" w:rsidR="003E6DE6" w:rsidRDefault="003E6DE6" w:rsidP="003E6DE6">
      <w:pPr>
        <w:jc w:val="both"/>
        <w:rPr>
          <w:iCs/>
        </w:rPr>
      </w:pPr>
    </w:p>
    <w:p w14:paraId="0BB20C36" w14:textId="77777777" w:rsidR="003E6DE6" w:rsidRDefault="003E6DE6" w:rsidP="003E6DE6">
      <w:pPr>
        <w:jc w:val="both"/>
        <w:rPr>
          <w:iCs/>
        </w:rPr>
      </w:pPr>
    </w:p>
    <w:p w14:paraId="488B3C4C" w14:textId="77777777" w:rsidR="003E6DE6" w:rsidRPr="00990DB4" w:rsidRDefault="003E6DE6" w:rsidP="003E6DE6"/>
    <w:p w14:paraId="20951C4C" w14:textId="77777777" w:rsidR="003E6DE6" w:rsidRDefault="003E6DE6" w:rsidP="003E6DE6">
      <w:pPr>
        <w:pStyle w:val="a7"/>
        <w:shd w:val="clear" w:color="auto" w:fill="FFFFFF"/>
        <w:ind w:left="0"/>
        <w:rPr>
          <w:rFonts w:ascii="Times New Roman" w:hAnsi="Times New Roman"/>
          <w:color w:val="FF0000"/>
          <w:sz w:val="28"/>
          <w:szCs w:val="28"/>
        </w:rPr>
      </w:pPr>
      <w:r>
        <w:rPr>
          <w:rFonts w:ascii="Times New Roman" w:hAnsi="Times New Roman"/>
          <w:color w:val="000000"/>
          <w:spacing w:val="-1"/>
          <w:sz w:val="28"/>
          <w:szCs w:val="28"/>
        </w:rPr>
        <w:t>1.</w:t>
      </w:r>
      <w:r w:rsidRPr="009C5475">
        <w:rPr>
          <w:rFonts w:ascii="Times New Roman" w:hAnsi="Times New Roman"/>
          <w:color w:val="000000"/>
          <w:spacing w:val="-1"/>
          <w:sz w:val="28"/>
          <w:szCs w:val="28"/>
        </w:rPr>
        <w:t>Режимы работы и параметры рельсовых цепей</w:t>
      </w:r>
      <w:r w:rsidRPr="009C5475">
        <w:rPr>
          <w:rFonts w:ascii="Times New Roman" w:hAnsi="Times New Roman"/>
          <w:color w:val="FF0000"/>
          <w:sz w:val="28"/>
          <w:szCs w:val="28"/>
        </w:rPr>
        <w:t xml:space="preserve"> </w:t>
      </w:r>
    </w:p>
    <w:p w14:paraId="136B41F7" w14:textId="77777777" w:rsidR="003E6DE6" w:rsidRPr="009C5475" w:rsidRDefault="003E6DE6" w:rsidP="003E6DE6">
      <w:pPr>
        <w:pStyle w:val="a7"/>
        <w:shd w:val="clear" w:color="auto" w:fill="FFFFFF"/>
        <w:ind w:left="0"/>
        <w:rPr>
          <w:rFonts w:ascii="Times New Roman" w:hAnsi="Times New Roman"/>
          <w:sz w:val="28"/>
          <w:szCs w:val="28"/>
        </w:rPr>
      </w:pPr>
    </w:p>
    <w:p w14:paraId="14CE569B" w14:textId="77777777" w:rsidR="003E6DE6" w:rsidRPr="009C5475" w:rsidRDefault="003E6DE6" w:rsidP="003E6DE6">
      <w:pPr>
        <w:shd w:val="clear" w:color="auto" w:fill="FFFFFF"/>
        <w:rPr>
          <w:sz w:val="28"/>
          <w:szCs w:val="28"/>
        </w:rPr>
      </w:pPr>
    </w:p>
    <w:p w14:paraId="4ADD42C9" w14:textId="77777777" w:rsidR="003E6DE6" w:rsidRPr="009C5475" w:rsidRDefault="003E6DE6" w:rsidP="003E6DE6">
      <w:pPr>
        <w:shd w:val="clear" w:color="auto" w:fill="FFFFFF"/>
        <w:rPr>
          <w:color w:val="FF0000"/>
          <w:sz w:val="28"/>
          <w:szCs w:val="28"/>
        </w:rPr>
      </w:pPr>
      <w:r w:rsidRPr="009C5475">
        <w:rPr>
          <w:sz w:val="28"/>
          <w:szCs w:val="28"/>
        </w:rPr>
        <w:t xml:space="preserve"> 2.</w:t>
      </w:r>
      <w:r w:rsidRPr="009C5475">
        <w:rPr>
          <w:bCs/>
          <w:sz w:val="28"/>
          <w:szCs w:val="28"/>
        </w:rPr>
        <w:t xml:space="preserve"> Принцип построения и алгоритмов работы дешифратора числового кода типа ДА.</w:t>
      </w:r>
      <w:r w:rsidRPr="009C5475">
        <w:rPr>
          <w:color w:val="FF0000"/>
          <w:sz w:val="28"/>
          <w:szCs w:val="28"/>
        </w:rPr>
        <w:t xml:space="preserve"> </w:t>
      </w:r>
    </w:p>
    <w:p w14:paraId="255807FE" w14:textId="77777777" w:rsidR="003E6DE6" w:rsidRPr="009C5475" w:rsidRDefault="003E6DE6" w:rsidP="003E6DE6">
      <w:pPr>
        <w:shd w:val="clear" w:color="auto" w:fill="FFFFFF"/>
        <w:rPr>
          <w:sz w:val="28"/>
          <w:szCs w:val="28"/>
        </w:rPr>
      </w:pPr>
    </w:p>
    <w:p w14:paraId="3D374F20" w14:textId="77777777" w:rsidR="003E6DE6" w:rsidRPr="009C5475" w:rsidRDefault="003E6DE6" w:rsidP="003E6DE6">
      <w:pPr>
        <w:shd w:val="clear" w:color="auto" w:fill="FFFFFF"/>
        <w:rPr>
          <w:sz w:val="28"/>
          <w:szCs w:val="28"/>
        </w:rPr>
      </w:pPr>
    </w:p>
    <w:p w14:paraId="0DE34CC7" w14:textId="77777777" w:rsidR="003E6DE6" w:rsidRPr="009C5475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  <w:r w:rsidRPr="009C5475">
        <w:rPr>
          <w:rFonts w:ascii="Times New Roman" w:hAnsi="Times New Roman"/>
          <w:sz w:val="28"/>
          <w:szCs w:val="28"/>
        </w:rPr>
        <w:t xml:space="preserve">3. Двухпутная трехзначная автоблокировка переменного тока с двусторонним движением поездов. </w:t>
      </w:r>
    </w:p>
    <w:p w14:paraId="64053313" w14:textId="77777777" w:rsidR="003E6DE6" w:rsidRDefault="003E6DE6" w:rsidP="003E6DE6">
      <w:pPr>
        <w:shd w:val="clear" w:color="auto" w:fill="FFFFFF"/>
        <w:ind w:left="720"/>
        <w:rPr>
          <w:sz w:val="28"/>
          <w:szCs w:val="28"/>
        </w:rPr>
      </w:pPr>
    </w:p>
    <w:p w14:paraId="3685565D" w14:textId="77777777" w:rsidR="003E6DE6" w:rsidRDefault="003E6DE6" w:rsidP="003E6DE6">
      <w:pPr>
        <w:shd w:val="clear" w:color="auto" w:fill="FFFFFF"/>
        <w:ind w:left="720"/>
        <w:rPr>
          <w:sz w:val="28"/>
          <w:szCs w:val="28"/>
        </w:rPr>
      </w:pPr>
    </w:p>
    <w:p w14:paraId="344F0E4B" w14:textId="77777777" w:rsidR="003E6DE6" w:rsidRDefault="003E6DE6" w:rsidP="003E6DE6">
      <w:pPr>
        <w:pStyle w:val="29"/>
        <w:shd w:val="clear" w:color="auto" w:fill="auto"/>
        <w:spacing w:before="0" w:line="280" w:lineRule="exact"/>
        <w:ind w:right="6773" w:firstLine="0"/>
      </w:pPr>
    </w:p>
    <w:p w14:paraId="565EC051" w14:textId="77777777" w:rsidR="00F66183" w:rsidRDefault="003E6DE6" w:rsidP="00F66183">
      <w:pPr>
        <w:rPr>
          <w:b/>
        </w:rPr>
      </w:pPr>
      <w:r>
        <w:t xml:space="preserve">                                                             </w:t>
      </w:r>
    </w:p>
    <w:p w14:paraId="0C04BF97" w14:textId="77777777" w:rsidR="00F66183" w:rsidRDefault="00F66183" w:rsidP="00F66183">
      <w:pPr>
        <w:jc w:val="center"/>
      </w:pPr>
      <w:r>
        <w:t xml:space="preserve">                                                               Преподаватель ___________________</w:t>
      </w:r>
    </w:p>
    <w:p w14:paraId="675D79C4" w14:textId="2D36C75E" w:rsidR="003E6DE6" w:rsidRDefault="003E6DE6" w:rsidP="003E6DE6">
      <w:pPr>
        <w:jc w:val="center"/>
      </w:pPr>
    </w:p>
    <w:p w14:paraId="081543C6" w14:textId="77777777" w:rsidR="003E6DE6" w:rsidRDefault="003E6DE6" w:rsidP="003E6DE6">
      <w:pPr>
        <w:jc w:val="center"/>
      </w:pPr>
    </w:p>
    <w:p w14:paraId="32D5C82A" w14:textId="77777777" w:rsidR="003E6DE6" w:rsidRDefault="003E6DE6" w:rsidP="003E6DE6">
      <w:pPr>
        <w:jc w:val="center"/>
      </w:pPr>
    </w:p>
    <w:p w14:paraId="4E6CC6CD" w14:textId="77777777" w:rsidR="003E6DE6" w:rsidRDefault="003E6DE6" w:rsidP="003E6DE6">
      <w:pPr>
        <w:jc w:val="center"/>
      </w:pPr>
    </w:p>
    <w:p w14:paraId="3E13949E" w14:textId="77777777" w:rsidR="003E6DE6" w:rsidRDefault="003E6DE6" w:rsidP="003E6DE6">
      <w:pPr>
        <w:jc w:val="center"/>
      </w:pPr>
      <w:r>
        <w:t xml:space="preserve">                    </w:t>
      </w:r>
    </w:p>
    <w:p w14:paraId="7FE36688" w14:textId="77777777" w:rsidR="00501A90" w:rsidRPr="00B33085" w:rsidRDefault="00501A90" w:rsidP="00501A90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F66183" w:rsidRPr="0064000E" w14:paraId="3D6A6F39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0119740F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0E3E112A" w14:textId="77777777" w:rsidR="00F66183" w:rsidRDefault="00F66183" w:rsidP="00F66183">
            <w:pPr>
              <w:rPr>
                <w:sz w:val="20"/>
                <w:szCs w:val="20"/>
              </w:rPr>
            </w:pPr>
            <w:r w:rsidRPr="006D1C6C">
              <w:rPr>
                <w:sz w:val="20"/>
                <w:szCs w:val="20"/>
              </w:rPr>
              <w:t xml:space="preserve">Рассмотрено </w:t>
            </w:r>
            <w:r>
              <w:rPr>
                <w:sz w:val="20"/>
                <w:szCs w:val="20"/>
              </w:rPr>
              <w:t>цикловой</w:t>
            </w:r>
            <w:r w:rsidRPr="006D1C6C">
              <w:rPr>
                <w:sz w:val="20"/>
                <w:szCs w:val="20"/>
              </w:rPr>
              <w:t xml:space="preserve"> комиссией</w:t>
            </w:r>
            <w:r>
              <w:rPr>
                <w:sz w:val="20"/>
                <w:szCs w:val="20"/>
              </w:rPr>
              <w:t xml:space="preserve"> специальности 23.02.09</w:t>
            </w:r>
          </w:p>
          <w:p w14:paraId="7E25224A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токол № _____</w:t>
            </w:r>
          </w:p>
          <w:p w14:paraId="71A16D43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58E99142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  <w:p w14:paraId="13767CCD" w14:textId="77777777" w:rsidR="00F66183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439E868F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                              </w:t>
            </w:r>
          </w:p>
          <w:p w14:paraId="7B5528F8" w14:textId="1A24BB9C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.</w:t>
            </w:r>
          </w:p>
          <w:p w14:paraId="0D11A809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35D3C89A" w14:textId="77777777" w:rsidR="00F66183" w:rsidRPr="006D1C6C" w:rsidRDefault="00F66183" w:rsidP="00F66183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18C392DD" w14:textId="77777777" w:rsidR="00F66183" w:rsidRPr="006D1C6C" w:rsidRDefault="00F66183" w:rsidP="00F66183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21E5F6BD" w14:textId="77777777" w:rsidR="00F66183" w:rsidRPr="005D618E" w:rsidRDefault="00F66183" w:rsidP="00F66183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0E376AF5" w14:textId="77777777" w:rsidR="00F66183" w:rsidRPr="00AC0142" w:rsidRDefault="00F66183" w:rsidP="00F66183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rStyle w:val="23"/>
                <w:sz w:val="20"/>
                <w:u w:val="single"/>
              </w:rPr>
              <w:t xml:space="preserve"> </w:t>
            </w:r>
            <w:r w:rsidRPr="00AC0142">
              <w:rPr>
                <w:rStyle w:val="28pt0"/>
                <w:b w:val="0"/>
                <w:bCs w:val="0"/>
                <w:sz w:val="20"/>
                <w:szCs w:val="20"/>
                <w:u w:val="single"/>
              </w:rPr>
              <w:t>МДК 01.02.</w:t>
            </w:r>
            <w:r w:rsidRPr="00AC0142">
              <w:rPr>
                <w:rStyle w:val="28pt0"/>
                <w:sz w:val="20"/>
                <w:szCs w:val="20"/>
                <w:u w:val="single"/>
              </w:rPr>
              <w:t xml:space="preserve"> </w:t>
            </w:r>
            <w:r w:rsidRPr="00AC0142">
              <w:rPr>
                <w:spacing w:val="2"/>
                <w:sz w:val="20"/>
                <w:szCs w:val="20"/>
                <w:u w:val="single"/>
              </w:rPr>
              <w:t xml:space="preserve"> Перегонные системы железнодорожной автоматики и телемеханики</w:t>
            </w:r>
          </w:p>
          <w:p w14:paraId="7F0EF89D" w14:textId="77777777" w:rsidR="00F66183" w:rsidRDefault="00F66183" w:rsidP="00F66183">
            <w:pPr>
              <w:jc w:val="center"/>
              <w:rPr>
                <w:rStyle w:val="28pt0"/>
                <w:b w:val="0"/>
                <w:sz w:val="20"/>
              </w:rPr>
            </w:pPr>
          </w:p>
          <w:p w14:paraId="15E7FB99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50835578" w14:textId="5755E967" w:rsidR="00F66183" w:rsidRPr="00FB6FDC" w:rsidRDefault="00F66183" w:rsidP="00F66183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635405C3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296DF79D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7AC0F97B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582FCD68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____</w:t>
            </w:r>
            <w:r w:rsidRPr="006D1C6C">
              <w:rPr>
                <w:sz w:val="20"/>
                <w:szCs w:val="20"/>
              </w:rPr>
              <w:t xml:space="preserve"> </w:t>
            </w:r>
          </w:p>
          <w:p w14:paraId="3CE7F403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76F8AF4F" w14:textId="2988D9C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3739AB8F" w14:textId="77777777" w:rsidR="003E6DE6" w:rsidRPr="00B33085" w:rsidRDefault="003E6DE6" w:rsidP="003E6DE6">
      <w:pPr>
        <w:ind w:left="-142"/>
        <w:jc w:val="center"/>
        <w:rPr>
          <w:b/>
        </w:rPr>
      </w:pPr>
    </w:p>
    <w:p w14:paraId="05E90106" w14:textId="77777777" w:rsidR="00F66183" w:rsidRPr="008C6A2B" w:rsidRDefault="00F66183" w:rsidP="00F66183">
      <w:pPr>
        <w:rPr>
          <w:b/>
        </w:rPr>
      </w:pPr>
      <w:r w:rsidRPr="008C6A2B">
        <w:rPr>
          <w:b/>
        </w:rPr>
        <w:t>Осваиваемые компетенции:</w:t>
      </w:r>
    </w:p>
    <w:p w14:paraId="56D8F53B" w14:textId="77777777" w:rsidR="00F66183" w:rsidRPr="008C6A2B" w:rsidRDefault="00F66183" w:rsidP="00F66183">
      <w:r w:rsidRPr="008C6A2B">
        <w:t xml:space="preserve"> ПК 1.1, ПК 1.2, ПК 1.3, ОК</w:t>
      </w:r>
      <w:r>
        <w:t>0</w:t>
      </w:r>
      <w:r w:rsidRPr="008C6A2B">
        <w:t>1, ОК</w:t>
      </w:r>
      <w:r>
        <w:t>0</w:t>
      </w:r>
      <w:r w:rsidRPr="008C6A2B">
        <w:t>2</w:t>
      </w:r>
      <w:r>
        <w:t>, ОК04,</w:t>
      </w:r>
      <w:r w:rsidRPr="008C6A2B">
        <w:t xml:space="preserve"> </w:t>
      </w:r>
      <w:r>
        <w:t xml:space="preserve">ОК 07, </w:t>
      </w:r>
      <w:r w:rsidRPr="008C6A2B">
        <w:t>ОК</w:t>
      </w:r>
      <w:r>
        <w:t>0</w:t>
      </w:r>
      <w:r w:rsidRPr="008C6A2B">
        <w:t xml:space="preserve">9 </w:t>
      </w:r>
    </w:p>
    <w:p w14:paraId="4A6510E4" w14:textId="77777777" w:rsidR="003E6DE6" w:rsidRDefault="003E6DE6" w:rsidP="003E6DE6">
      <w:pPr>
        <w:jc w:val="center"/>
        <w:rPr>
          <w:b/>
        </w:rPr>
      </w:pPr>
    </w:p>
    <w:p w14:paraId="2245E0F5" w14:textId="77777777" w:rsidR="003E6DE6" w:rsidRDefault="003E6DE6" w:rsidP="003E6DE6">
      <w:pPr>
        <w:rPr>
          <w:b/>
        </w:rPr>
      </w:pPr>
    </w:p>
    <w:p w14:paraId="6DD3E095" w14:textId="77777777" w:rsidR="003E6DE6" w:rsidRPr="005F6A9B" w:rsidRDefault="003E6DE6" w:rsidP="003E6DE6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745B9C34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79845C44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65D493C3" w14:textId="77777777" w:rsidR="003E6DE6" w:rsidRDefault="003E6DE6" w:rsidP="003E6DE6">
      <w:pPr>
        <w:jc w:val="both"/>
        <w:rPr>
          <w:iCs/>
        </w:rPr>
      </w:pPr>
      <w:r w:rsidRPr="00990DB4">
        <w:rPr>
          <w:iCs/>
        </w:rPr>
        <w:t>Использование профессиональной терминологии, аббревиатуры – обязательно!</w:t>
      </w:r>
    </w:p>
    <w:p w14:paraId="273591CF" w14:textId="77777777" w:rsidR="003E6DE6" w:rsidRDefault="003E6DE6" w:rsidP="003E6DE6">
      <w:pPr>
        <w:jc w:val="both"/>
        <w:rPr>
          <w:iCs/>
        </w:rPr>
      </w:pPr>
    </w:p>
    <w:p w14:paraId="4D27703D" w14:textId="77777777" w:rsidR="003E6DE6" w:rsidRDefault="003E6DE6" w:rsidP="003E6DE6">
      <w:pPr>
        <w:jc w:val="both"/>
        <w:rPr>
          <w:iCs/>
        </w:rPr>
      </w:pPr>
    </w:p>
    <w:p w14:paraId="7D09BD48" w14:textId="77777777" w:rsidR="003E6DE6" w:rsidRDefault="003E6DE6" w:rsidP="003E6DE6">
      <w:pPr>
        <w:jc w:val="both"/>
        <w:rPr>
          <w:iCs/>
        </w:rPr>
      </w:pPr>
    </w:p>
    <w:p w14:paraId="79AF6D49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  <w:r w:rsidRPr="001337DF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Двухпутная 3-х </w:t>
      </w:r>
      <w:proofErr w:type="spellStart"/>
      <w:r>
        <w:rPr>
          <w:rFonts w:ascii="Times New Roman" w:hAnsi="Times New Roman"/>
          <w:sz w:val="28"/>
          <w:szCs w:val="28"/>
        </w:rPr>
        <w:t>значная</w:t>
      </w:r>
      <w:proofErr w:type="spellEnd"/>
      <w:r>
        <w:rPr>
          <w:rFonts w:ascii="Times New Roman" w:hAnsi="Times New Roman"/>
          <w:sz w:val="28"/>
          <w:szCs w:val="28"/>
        </w:rPr>
        <w:t xml:space="preserve"> кодовая автоблокировка. Работа схемы в правильном направлении при двухстороннем движении</w:t>
      </w:r>
    </w:p>
    <w:p w14:paraId="5A008CB8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</w:p>
    <w:p w14:paraId="62234AC7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</w:p>
    <w:p w14:paraId="7EF8AF9F" w14:textId="77777777" w:rsidR="003E6DE6" w:rsidRPr="00097D11" w:rsidRDefault="003E6DE6" w:rsidP="003E6DE6">
      <w:pPr>
        <w:rPr>
          <w:sz w:val="28"/>
          <w:szCs w:val="28"/>
        </w:rPr>
      </w:pPr>
      <w:r>
        <w:rPr>
          <w:sz w:val="28"/>
          <w:szCs w:val="28"/>
        </w:rPr>
        <w:t>2.</w:t>
      </w:r>
      <w:r w:rsidRPr="00097D11">
        <w:rPr>
          <w:sz w:val="28"/>
          <w:szCs w:val="28"/>
        </w:rPr>
        <w:t>В системе кодовой АБ переменного тока на каком конце рельсовой цепи включается питающий конец</w:t>
      </w:r>
    </w:p>
    <w:p w14:paraId="25766637" w14:textId="77777777" w:rsidR="003E6DE6" w:rsidRDefault="003E6DE6" w:rsidP="003E6DE6">
      <w:pPr>
        <w:rPr>
          <w:sz w:val="28"/>
          <w:szCs w:val="28"/>
        </w:rPr>
      </w:pPr>
    </w:p>
    <w:p w14:paraId="4A3C24C5" w14:textId="77777777" w:rsidR="003E6DE6" w:rsidRDefault="003E6DE6" w:rsidP="003E6DE6">
      <w:pPr>
        <w:rPr>
          <w:sz w:val="28"/>
          <w:szCs w:val="28"/>
        </w:rPr>
      </w:pPr>
    </w:p>
    <w:p w14:paraId="005B7CC7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Сколько импульсов и интервалов в кодовых циклах З, Ж, КЖ</w:t>
      </w:r>
    </w:p>
    <w:p w14:paraId="50CE7E49" w14:textId="77777777" w:rsidR="003E6DE6" w:rsidRDefault="003E6DE6" w:rsidP="003E6DE6">
      <w:pPr>
        <w:rPr>
          <w:sz w:val="28"/>
          <w:szCs w:val="28"/>
        </w:rPr>
      </w:pPr>
    </w:p>
    <w:p w14:paraId="1CCFA5DE" w14:textId="77777777" w:rsidR="003E6DE6" w:rsidRDefault="003E6DE6" w:rsidP="003E6DE6">
      <w:pPr>
        <w:rPr>
          <w:sz w:val="28"/>
          <w:szCs w:val="28"/>
        </w:rPr>
      </w:pPr>
    </w:p>
    <w:p w14:paraId="651AF45D" w14:textId="77777777" w:rsidR="003E6DE6" w:rsidRPr="00990DB4" w:rsidRDefault="003E6DE6" w:rsidP="003E6DE6">
      <w:pPr>
        <w:rPr>
          <w:sz w:val="28"/>
          <w:szCs w:val="28"/>
        </w:rPr>
      </w:pPr>
    </w:p>
    <w:p w14:paraId="10DDB497" w14:textId="77777777" w:rsidR="00F66183" w:rsidRDefault="003E6DE6" w:rsidP="00F66183">
      <w:pPr>
        <w:rPr>
          <w:b/>
        </w:rPr>
      </w:pPr>
      <w:r>
        <w:t xml:space="preserve">                                                                   </w:t>
      </w:r>
    </w:p>
    <w:p w14:paraId="2465B3B0" w14:textId="77777777" w:rsidR="00F66183" w:rsidRDefault="00F66183" w:rsidP="00F66183">
      <w:pPr>
        <w:jc w:val="center"/>
      </w:pPr>
      <w:r>
        <w:t xml:space="preserve">                                                               Преподаватель ___________________</w:t>
      </w:r>
    </w:p>
    <w:p w14:paraId="561D6EE6" w14:textId="6CAB2E91" w:rsidR="003E6DE6" w:rsidRDefault="003E6DE6" w:rsidP="003E6DE6">
      <w:pPr>
        <w:jc w:val="center"/>
      </w:pPr>
      <w:r>
        <w:br w:type="page"/>
      </w:r>
    </w:p>
    <w:p w14:paraId="69EBC7A3" w14:textId="77777777" w:rsidR="003E6DE6" w:rsidRDefault="003E6DE6" w:rsidP="003E6DE6">
      <w:pPr>
        <w:shd w:val="clear" w:color="auto" w:fill="FFFFFF"/>
      </w:pPr>
    </w:p>
    <w:p w14:paraId="7A091B78" w14:textId="77777777" w:rsidR="00501A90" w:rsidRPr="00B33085" w:rsidRDefault="00501A90" w:rsidP="00501A90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F66183" w:rsidRPr="0064000E" w14:paraId="7F735309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3A247B99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5A0DA157" w14:textId="77777777" w:rsidR="00F66183" w:rsidRDefault="00F66183" w:rsidP="00F66183">
            <w:pPr>
              <w:rPr>
                <w:sz w:val="20"/>
                <w:szCs w:val="20"/>
              </w:rPr>
            </w:pPr>
            <w:r w:rsidRPr="006D1C6C">
              <w:rPr>
                <w:sz w:val="20"/>
                <w:szCs w:val="20"/>
              </w:rPr>
              <w:t xml:space="preserve">Рассмотрено </w:t>
            </w:r>
            <w:r>
              <w:rPr>
                <w:sz w:val="20"/>
                <w:szCs w:val="20"/>
              </w:rPr>
              <w:t>цикловой</w:t>
            </w:r>
            <w:r w:rsidRPr="006D1C6C">
              <w:rPr>
                <w:sz w:val="20"/>
                <w:szCs w:val="20"/>
              </w:rPr>
              <w:t xml:space="preserve"> комиссией</w:t>
            </w:r>
            <w:r>
              <w:rPr>
                <w:sz w:val="20"/>
                <w:szCs w:val="20"/>
              </w:rPr>
              <w:t xml:space="preserve"> специальности 23.02.09</w:t>
            </w:r>
          </w:p>
          <w:p w14:paraId="57F37E6A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токол № _____</w:t>
            </w:r>
          </w:p>
          <w:p w14:paraId="3345935B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0F32E4A6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  <w:p w14:paraId="2E7A7EEF" w14:textId="77777777" w:rsidR="00F66183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2C646D5E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                              </w:t>
            </w:r>
          </w:p>
          <w:p w14:paraId="6DFB31DE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1B14E4E8" w14:textId="77777777" w:rsidR="00F66183" w:rsidRPr="006D1C6C" w:rsidRDefault="00F66183" w:rsidP="00F66183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0B9E4F35" w14:textId="77777777" w:rsidR="00F66183" w:rsidRPr="006D1C6C" w:rsidRDefault="00F66183" w:rsidP="00F66183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53515D33" w14:textId="77777777" w:rsidR="00F66183" w:rsidRPr="005D618E" w:rsidRDefault="00F66183" w:rsidP="00F66183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73714929" w14:textId="77777777" w:rsidR="00F66183" w:rsidRPr="00AC0142" w:rsidRDefault="00F66183" w:rsidP="00F66183">
            <w:pPr>
              <w:jc w:val="center"/>
              <w:rPr>
                <w:sz w:val="20"/>
                <w:szCs w:val="20"/>
                <w:u w:val="single"/>
              </w:rPr>
            </w:pPr>
            <w:r w:rsidRPr="002B6ABF">
              <w:rPr>
                <w:rStyle w:val="23"/>
                <w:sz w:val="20"/>
              </w:rPr>
              <w:t xml:space="preserve"> </w:t>
            </w:r>
            <w:r w:rsidRPr="00AC0142">
              <w:rPr>
                <w:rStyle w:val="28pt0"/>
                <w:b w:val="0"/>
                <w:bCs w:val="0"/>
                <w:sz w:val="20"/>
                <w:szCs w:val="20"/>
                <w:u w:val="single"/>
              </w:rPr>
              <w:t>МДК 01.02.</w:t>
            </w:r>
            <w:r w:rsidRPr="00AC0142">
              <w:rPr>
                <w:rStyle w:val="28pt0"/>
                <w:sz w:val="20"/>
                <w:szCs w:val="20"/>
                <w:u w:val="single"/>
              </w:rPr>
              <w:t xml:space="preserve"> </w:t>
            </w:r>
            <w:r w:rsidRPr="00AC0142">
              <w:rPr>
                <w:spacing w:val="2"/>
                <w:sz w:val="20"/>
                <w:szCs w:val="20"/>
                <w:u w:val="single"/>
              </w:rPr>
              <w:t xml:space="preserve"> Перегонные системы железнодорожной автоматики и телемеханики</w:t>
            </w:r>
          </w:p>
          <w:p w14:paraId="5C10AFB7" w14:textId="77777777" w:rsidR="00F66183" w:rsidRDefault="00F66183" w:rsidP="00F66183">
            <w:pPr>
              <w:jc w:val="center"/>
              <w:rPr>
                <w:rStyle w:val="28pt0"/>
                <w:b w:val="0"/>
                <w:sz w:val="20"/>
              </w:rPr>
            </w:pPr>
          </w:p>
          <w:p w14:paraId="2746F7A8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1D928101" w14:textId="4A653249" w:rsidR="00F66183" w:rsidRPr="00FB6FDC" w:rsidRDefault="00F66183" w:rsidP="00F66183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1DB6F531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0EE912E0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1E85C616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0D0D0200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____</w:t>
            </w:r>
            <w:r w:rsidRPr="006D1C6C">
              <w:rPr>
                <w:sz w:val="20"/>
                <w:szCs w:val="20"/>
              </w:rPr>
              <w:t xml:space="preserve"> </w:t>
            </w:r>
          </w:p>
          <w:p w14:paraId="471282D5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1021E5A3" w14:textId="2C31EE23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064582A6" w14:textId="77777777" w:rsidR="003E6DE6" w:rsidRPr="00B33085" w:rsidRDefault="003E6DE6" w:rsidP="003E6DE6">
      <w:pPr>
        <w:shd w:val="clear" w:color="auto" w:fill="FFFFFF"/>
        <w:jc w:val="right"/>
      </w:pPr>
    </w:p>
    <w:p w14:paraId="331FAB48" w14:textId="77777777" w:rsidR="00F66183" w:rsidRPr="008C6A2B" w:rsidRDefault="00F66183" w:rsidP="00F66183">
      <w:pPr>
        <w:rPr>
          <w:b/>
        </w:rPr>
      </w:pPr>
      <w:r w:rsidRPr="008C6A2B">
        <w:rPr>
          <w:b/>
        </w:rPr>
        <w:t>Осваиваемые компетенции:</w:t>
      </w:r>
    </w:p>
    <w:p w14:paraId="60FAC637" w14:textId="77777777" w:rsidR="00F66183" w:rsidRPr="008C6A2B" w:rsidRDefault="00F66183" w:rsidP="00F66183">
      <w:r w:rsidRPr="008C6A2B">
        <w:t xml:space="preserve"> ПК 1.1, ПК 1.2, ПК 1.3, ОК</w:t>
      </w:r>
      <w:r>
        <w:t>0</w:t>
      </w:r>
      <w:r w:rsidRPr="008C6A2B">
        <w:t>1, ОК</w:t>
      </w:r>
      <w:r>
        <w:t>0</w:t>
      </w:r>
      <w:r w:rsidRPr="008C6A2B">
        <w:t>2</w:t>
      </w:r>
      <w:r>
        <w:t>, ОК04,</w:t>
      </w:r>
      <w:r w:rsidRPr="008C6A2B">
        <w:t xml:space="preserve"> </w:t>
      </w:r>
      <w:r>
        <w:t xml:space="preserve">ОК 07, </w:t>
      </w:r>
      <w:r w:rsidRPr="008C6A2B">
        <w:t>ОК</w:t>
      </w:r>
      <w:r>
        <w:t>0</w:t>
      </w:r>
      <w:r w:rsidRPr="008C6A2B">
        <w:t xml:space="preserve">9 </w:t>
      </w:r>
    </w:p>
    <w:p w14:paraId="31475BD8" w14:textId="77777777" w:rsidR="003E6DE6" w:rsidRDefault="003E6DE6" w:rsidP="003E6DE6">
      <w:pPr>
        <w:rPr>
          <w:b/>
        </w:rPr>
      </w:pPr>
    </w:p>
    <w:p w14:paraId="199B4630" w14:textId="77777777" w:rsidR="003E6DE6" w:rsidRDefault="003E6DE6" w:rsidP="003E6DE6">
      <w:pPr>
        <w:jc w:val="center"/>
        <w:rPr>
          <w:b/>
        </w:rPr>
      </w:pPr>
    </w:p>
    <w:p w14:paraId="74E0554F" w14:textId="77777777" w:rsidR="003E6DE6" w:rsidRPr="005F6A9B" w:rsidRDefault="003E6DE6" w:rsidP="003E6DE6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5D35A88A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6E8FA540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17C37067" w14:textId="77777777" w:rsidR="003E6DE6" w:rsidRDefault="003E6DE6" w:rsidP="003E6DE6">
      <w:pPr>
        <w:jc w:val="both"/>
        <w:rPr>
          <w:iCs/>
        </w:rPr>
      </w:pPr>
      <w:r w:rsidRPr="00990DB4">
        <w:rPr>
          <w:iCs/>
        </w:rPr>
        <w:t>Использование профессиональной терминологии, аббревиатуры – обязательно!</w:t>
      </w:r>
    </w:p>
    <w:p w14:paraId="3FBBE57A" w14:textId="77777777" w:rsidR="003E6DE6" w:rsidRDefault="003E6DE6" w:rsidP="003E6DE6">
      <w:pPr>
        <w:jc w:val="both"/>
        <w:rPr>
          <w:iCs/>
        </w:rPr>
      </w:pPr>
    </w:p>
    <w:p w14:paraId="265F4CCB" w14:textId="77777777" w:rsidR="003E6DE6" w:rsidRPr="00990DB4" w:rsidRDefault="003E6DE6" w:rsidP="003E6DE6">
      <w:pPr>
        <w:jc w:val="both"/>
        <w:rPr>
          <w:iCs/>
        </w:rPr>
      </w:pPr>
    </w:p>
    <w:p w14:paraId="3111C88F" w14:textId="77777777" w:rsidR="003E6DE6" w:rsidRDefault="003E6DE6" w:rsidP="003E6DE6">
      <w:pPr>
        <w:jc w:val="both"/>
        <w:rPr>
          <w:b/>
          <w:iCs/>
        </w:rPr>
      </w:pPr>
    </w:p>
    <w:p w14:paraId="1247F45D" w14:textId="77777777" w:rsidR="003E6DE6" w:rsidRPr="005671E3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  <w:r w:rsidRPr="001337DF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Однопутная  кодовая автоблокировка переменного тока. Работа схемы в установленном  направлении при двухстороннем движении</w:t>
      </w:r>
    </w:p>
    <w:p w14:paraId="6D76422A" w14:textId="77777777" w:rsidR="003E6DE6" w:rsidRPr="00611261" w:rsidRDefault="003E6DE6" w:rsidP="003E6DE6">
      <w:pPr>
        <w:rPr>
          <w:sz w:val="28"/>
          <w:szCs w:val="28"/>
        </w:rPr>
      </w:pPr>
    </w:p>
    <w:p w14:paraId="6CD52FCE" w14:textId="77777777" w:rsidR="003E6DE6" w:rsidRDefault="003E6DE6" w:rsidP="003E6DE6">
      <w:pPr>
        <w:rPr>
          <w:sz w:val="28"/>
          <w:szCs w:val="28"/>
        </w:rPr>
      </w:pPr>
      <w:r>
        <w:rPr>
          <w:sz w:val="28"/>
          <w:szCs w:val="28"/>
        </w:rPr>
        <w:t xml:space="preserve">2.Что такое « автоблокировка» </w:t>
      </w:r>
    </w:p>
    <w:p w14:paraId="4997D710" w14:textId="77777777" w:rsidR="003E6DE6" w:rsidRDefault="003E6DE6" w:rsidP="003E6DE6">
      <w:pPr>
        <w:rPr>
          <w:sz w:val="28"/>
          <w:szCs w:val="28"/>
        </w:rPr>
      </w:pPr>
    </w:p>
    <w:p w14:paraId="612269EF" w14:textId="77777777" w:rsidR="003E6DE6" w:rsidRDefault="003E6DE6" w:rsidP="003E6DE6">
      <w:pPr>
        <w:rPr>
          <w:sz w:val="28"/>
          <w:szCs w:val="28"/>
        </w:rPr>
      </w:pPr>
    </w:p>
    <w:p w14:paraId="0046EFF6" w14:textId="77777777" w:rsidR="003E6DE6" w:rsidRDefault="003E6DE6" w:rsidP="003E6DE6">
      <w:pPr>
        <w:rPr>
          <w:sz w:val="28"/>
          <w:szCs w:val="28"/>
        </w:rPr>
      </w:pPr>
    </w:p>
    <w:p w14:paraId="3C7066B1" w14:textId="77777777" w:rsidR="003E6DE6" w:rsidRPr="005671E3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  <w:r w:rsidRPr="005671E3">
        <w:rPr>
          <w:rFonts w:ascii="Times New Roman" w:hAnsi="Times New Roman"/>
          <w:sz w:val="28"/>
          <w:szCs w:val="28"/>
        </w:rPr>
        <w:t xml:space="preserve">3. Принцип построения и алгоритм работы дешифратора числового кода типа ДА </w:t>
      </w:r>
    </w:p>
    <w:p w14:paraId="3F20623A" w14:textId="77777777" w:rsidR="003E6DE6" w:rsidRDefault="003E6DE6" w:rsidP="003E6DE6">
      <w:pPr>
        <w:rPr>
          <w:sz w:val="28"/>
          <w:szCs w:val="28"/>
        </w:rPr>
      </w:pPr>
    </w:p>
    <w:p w14:paraId="58652FB3" w14:textId="77777777" w:rsidR="003E6DE6" w:rsidRDefault="003E6DE6" w:rsidP="003E6DE6">
      <w:pPr>
        <w:rPr>
          <w:sz w:val="28"/>
          <w:szCs w:val="28"/>
        </w:rPr>
      </w:pPr>
    </w:p>
    <w:p w14:paraId="3CE3BDB2" w14:textId="77777777" w:rsidR="003E6DE6" w:rsidRDefault="003E6DE6" w:rsidP="003E6DE6">
      <w:pPr>
        <w:rPr>
          <w:sz w:val="28"/>
          <w:szCs w:val="28"/>
        </w:rPr>
      </w:pPr>
    </w:p>
    <w:p w14:paraId="07F11D13" w14:textId="77777777" w:rsidR="003E6DE6" w:rsidRPr="00990DB4" w:rsidRDefault="003E6DE6" w:rsidP="003E6DE6">
      <w:pPr>
        <w:rPr>
          <w:sz w:val="28"/>
          <w:szCs w:val="28"/>
        </w:rPr>
      </w:pPr>
    </w:p>
    <w:p w14:paraId="05ED381B" w14:textId="77777777" w:rsidR="00F66183" w:rsidRDefault="003E6DE6" w:rsidP="00F66183">
      <w:pPr>
        <w:rPr>
          <w:b/>
        </w:rPr>
      </w:pPr>
      <w:r>
        <w:t xml:space="preserve">                                                                       </w:t>
      </w:r>
    </w:p>
    <w:p w14:paraId="788E0539" w14:textId="77777777" w:rsidR="00F66183" w:rsidRDefault="00F66183" w:rsidP="00F66183">
      <w:pPr>
        <w:jc w:val="center"/>
      </w:pPr>
      <w:r>
        <w:t xml:space="preserve">                                                               Преподаватель ___________________</w:t>
      </w:r>
    </w:p>
    <w:p w14:paraId="20DA550F" w14:textId="7B6B5C5B" w:rsidR="003E6DE6" w:rsidRDefault="003E6DE6" w:rsidP="003E6DE6">
      <w:pPr>
        <w:jc w:val="center"/>
      </w:pPr>
    </w:p>
    <w:p w14:paraId="72FDDF3D" w14:textId="77777777" w:rsidR="003E6DE6" w:rsidRDefault="003E6DE6" w:rsidP="003E6DE6">
      <w:pPr>
        <w:jc w:val="center"/>
      </w:pPr>
    </w:p>
    <w:p w14:paraId="106A093F" w14:textId="77777777" w:rsidR="003E6DE6" w:rsidRDefault="003E6DE6" w:rsidP="003E6DE6">
      <w:pPr>
        <w:jc w:val="center"/>
      </w:pPr>
    </w:p>
    <w:p w14:paraId="4EF16085" w14:textId="77777777" w:rsidR="003E6DE6" w:rsidRDefault="003E6DE6" w:rsidP="003E6DE6">
      <w:pPr>
        <w:jc w:val="center"/>
      </w:pPr>
    </w:p>
    <w:p w14:paraId="1D10B5B8" w14:textId="77777777" w:rsidR="003E6DE6" w:rsidRDefault="003E6DE6" w:rsidP="003E6DE6">
      <w:pPr>
        <w:jc w:val="center"/>
      </w:pPr>
      <w:r>
        <w:br w:type="page"/>
      </w:r>
    </w:p>
    <w:p w14:paraId="106C8D84" w14:textId="77777777" w:rsidR="00501A90" w:rsidRPr="00B33085" w:rsidRDefault="00501A90" w:rsidP="00501A90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F66183" w:rsidRPr="0064000E" w14:paraId="5FC1F637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29AEFA7E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38CC7915" w14:textId="19B06353" w:rsidR="00F66183" w:rsidRDefault="00F66183" w:rsidP="00F66183">
            <w:pPr>
              <w:rPr>
                <w:sz w:val="20"/>
                <w:szCs w:val="20"/>
              </w:rPr>
            </w:pPr>
            <w:r w:rsidRPr="006D1C6C">
              <w:rPr>
                <w:sz w:val="20"/>
                <w:szCs w:val="20"/>
              </w:rPr>
              <w:t xml:space="preserve">Рассмотрено </w:t>
            </w:r>
            <w:r>
              <w:rPr>
                <w:sz w:val="20"/>
                <w:szCs w:val="20"/>
              </w:rPr>
              <w:t>цикловой</w:t>
            </w:r>
            <w:r w:rsidRPr="006D1C6C">
              <w:rPr>
                <w:sz w:val="20"/>
                <w:szCs w:val="20"/>
              </w:rPr>
              <w:t xml:space="preserve"> комиссией</w:t>
            </w:r>
            <w:r>
              <w:rPr>
                <w:sz w:val="20"/>
                <w:szCs w:val="20"/>
              </w:rPr>
              <w:t xml:space="preserve"> специальности 23.02.09</w:t>
            </w:r>
          </w:p>
          <w:p w14:paraId="174DF525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токол № _____</w:t>
            </w:r>
          </w:p>
          <w:p w14:paraId="24C2501B" w14:textId="77777777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4D87D01C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  <w:p w14:paraId="6E4793C4" w14:textId="77777777" w:rsidR="00F66183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4AFCBEFD" w14:textId="6FF34539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                              </w:t>
            </w:r>
          </w:p>
          <w:p w14:paraId="5D37C241" w14:textId="77777777" w:rsidR="00F66183" w:rsidRPr="006D1C6C" w:rsidRDefault="00F66183" w:rsidP="00F66183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1A1A534B" w14:textId="77777777" w:rsidR="00F66183" w:rsidRPr="006D1C6C" w:rsidRDefault="00F66183" w:rsidP="00F66183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7EFA262E" w14:textId="77777777" w:rsidR="00F66183" w:rsidRPr="006D1C6C" w:rsidRDefault="00F66183" w:rsidP="00F66183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5D97ACEB" w14:textId="77777777" w:rsidR="00F66183" w:rsidRPr="005D618E" w:rsidRDefault="00F66183" w:rsidP="00F66183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1ED1971A" w14:textId="77777777" w:rsidR="00F66183" w:rsidRPr="00AC0142" w:rsidRDefault="00F66183" w:rsidP="00F66183">
            <w:pPr>
              <w:jc w:val="center"/>
              <w:rPr>
                <w:sz w:val="20"/>
                <w:szCs w:val="20"/>
                <w:u w:val="single"/>
              </w:rPr>
            </w:pPr>
            <w:r w:rsidRPr="002B6ABF">
              <w:rPr>
                <w:rStyle w:val="23"/>
                <w:sz w:val="20"/>
              </w:rPr>
              <w:t xml:space="preserve"> </w:t>
            </w:r>
            <w:r w:rsidRPr="00AC0142">
              <w:rPr>
                <w:rStyle w:val="28pt0"/>
                <w:b w:val="0"/>
                <w:bCs w:val="0"/>
                <w:sz w:val="20"/>
                <w:szCs w:val="20"/>
                <w:u w:val="single"/>
              </w:rPr>
              <w:t>МДК 01.02.</w:t>
            </w:r>
            <w:r w:rsidRPr="00AC0142">
              <w:rPr>
                <w:rStyle w:val="28pt0"/>
                <w:sz w:val="20"/>
                <w:szCs w:val="20"/>
                <w:u w:val="single"/>
              </w:rPr>
              <w:t xml:space="preserve"> </w:t>
            </w:r>
            <w:r w:rsidRPr="00AC0142">
              <w:rPr>
                <w:spacing w:val="2"/>
                <w:sz w:val="20"/>
                <w:szCs w:val="20"/>
                <w:u w:val="single"/>
              </w:rPr>
              <w:t xml:space="preserve"> Перегонные системы железнодорожной автоматики и телемеханики</w:t>
            </w:r>
          </w:p>
          <w:p w14:paraId="699E9137" w14:textId="77777777" w:rsidR="00F66183" w:rsidRDefault="00F66183" w:rsidP="00F66183">
            <w:pPr>
              <w:jc w:val="center"/>
              <w:rPr>
                <w:rStyle w:val="28pt0"/>
                <w:b w:val="0"/>
                <w:sz w:val="20"/>
              </w:rPr>
            </w:pPr>
          </w:p>
          <w:p w14:paraId="18323D68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04A66DD9" w14:textId="7852B68D" w:rsidR="00F66183" w:rsidRPr="00FB6FDC" w:rsidRDefault="00F66183" w:rsidP="00F66183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4E7DEEA6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50393F34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3F3A931E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452ACEF3" w14:textId="77777777" w:rsidR="00F66183" w:rsidRDefault="00F66183" w:rsidP="00F6618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____</w:t>
            </w:r>
            <w:r w:rsidRPr="006D1C6C">
              <w:rPr>
                <w:sz w:val="20"/>
                <w:szCs w:val="20"/>
              </w:rPr>
              <w:t xml:space="preserve"> </w:t>
            </w:r>
          </w:p>
          <w:p w14:paraId="16520D15" w14:textId="77777777" w:rsidR="00F66183" w:rsidRPr="006D1C6C" w:rsidRDefault="00F66183" w:rsidP="00F66183">
            <w:pPr>
              <w:jc w:val="center"/>
              <w:rPr>
                <w:sz w:val="20"/>
                <w:szCs w:val="20"/>
              </w:rPr>
            </w:pPr>
          </w:p>
          <w:p w14:paraId="7B329D1A" w14:textId="64CC9912" w:rsidR="00F66183" w:rsidRPr="006D1C6C" w:rsidRDefault="00F66183" w:rsidP="00F661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2F0F7AEA" w14:textId="77777777" w:rsidR="003E6DE6" w:rsidRPr="00B33085" w:rsidRDefault="003E6DE6" w:rsidP="003E6DE6">
      <w:pPr>
        <w:ind w:left="-142"/>
        <w:jc w:val="center"/>
        <w:rPr>
          <w:b/>
        </w:rPr>
      </w:pPr>
    </w:p>
    <w:p w14:paraId="0E74ABB3" w14:textId="77777777" w:rsidR="00F66183" w:rsidRPr="008C6A2B" w:rsidRDefault="00F66183" w:rsidP="00F66183">
      <w:pPr>
        <w:rPr>
          <w:b/>
        </w:rPr>
      </w:pPr>
      <w:r w:rsidRPr="008C6A2B">
        <w:rPr>
          <w:b/>
        </w:rPr>
        <w:t>Осваиваемые компетенции:</w:t>
      </w:r>
    </w:p>
    <w:p w14:paraId="2CEBB829" w14:textId="77777777" w:rsidR="00F66183" w:rsidRPr="008C6A2B" w:rsidRDefault="00F66183" w:rsidP="00F66183">
      <w:r w:rsidRPr="008C6A2B">
        <w:t xml:space="preserve"> ПК 1.1, ПК 1.2, ПК 1.3, ОК</w:t>
      </w:r>
      <w:r>
        <w:t>0</w:t>
      </w:r>
      <w:r w:rsidRPr="008C6A2B">
        <w:t>1, ОК</w:t>
      </w:r>
      <w:r>
        <w:t>0</w:t>
      </w:r>
      <w:r w:rsidRPr="008C6A2B">
        <w:t>2</w:t>
      </w:r>
      <w:r>
        <w:t>, ОК04,</w:t>
      </w:r>
      <w:r w:rsidRPr="008C6A2B">
        <w:t xml:space="preserve"> </w:t>
      </w:r>
      <w:r>
        <w:t xml:space="preserve">ОК 07, </w:t>
      </w:r>
      <w:r w:rsidRPr="008C6A2B">
        <w:t>ОК</w:t>
      </w:r>
      <w:r>
        <w:t>0</w:t>
      </w:r>
      <w:r w:rsidRPr="008C6A2B">
        <w:t xml:space="preserve">9 </w:t>
      </w:r>
    </w:p>
    <w:p w14:paraId="29E1E691" w14:textId="77777777" w:rsidR="003E6DE6" w:rsidRDefault="003E6DE6" w:rsidP="003E6DE6">
      <w:pPr>
        <w:rPr>
          <w:b/>
        </w:rPr>
      </w:pPr>
    </w:p>
    <w:p w14:paraId="5A57122E" w14:textId="77777777" w:rsidR="003E6DE6" w:rsidRPr="005F6A9B" w:rsidRDefault="003E6DE6" w:rsidP="003E6DE6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59614FD1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053FEE5B" w14:textId="77777777" w:rsidR="003E6DE6" w:rsidRPr="005F6A9B" w:rsidRDefault="003E6DE6" w:rsidP="003E6DE6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00A7BBFB" w14:textId="77777777" w:rsidR="003E6DE6" w:rsidRDefault="003E6DE6" w:rsidP="003E6DE6">
      <w:pPr>
        <w:jc w:val="both"/>
        <w:rPr>
          <w:iCs/>
        </w:rPr>
      </w:pPr>
      <w:r w:rsidRPr="00990DB4">
        <w:rPr>
          <w:iCs/>
        </w:rPr>
        <w:t>Использование профессиональной терминологии, аббревиатуры – обязательно!</w:t>
      </w:r>
    </w:p>
    <w:p w14:paraId="3DE33206" w14:textId="77777777" w:rsidR="003E6DE6" w:rsidRDefault="003E6DE6" w:rsidP="003E6DE6">
      <w:pPr>
        <w:jc w:val="both"/>
        <w:rPr>
          <w:iCs/>
        </w:rPr>
      </w:pPr>
    </w:p>
    <w:p w14:paraId="5002DF9B" w14:textId="77777777" w:rsidR="003E6DE6" w:rsidRDefault="003E6DE6" w:rsidP="003E6DE6">
      <w:pPr>
        <w:jc w:val="both"/>
        <w:rPr>
          <w:iCs/>
        </w:rPr>
      </w:pPr>
    </w:p>
    <w:p w14:paraId="194910EE" w14:textId="77777777" w:rsidR="003E6DE6" w:rsidRPr="005F6A9B" w:rsidRDefault="003E6DE6" w:rsidP="003E6DE6">
      <w:pPr>
        <w:jc w:val="both"/>
        <w:rPr>
          <w:b/>
          <w:iCs/>
        </w:rPr>
      </w:pPr>
    </w:p>
    <w:p w14:paraId="231B4936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  <w:r w:rsidRPr="001337DF">
        <w:rPr>
          <w:rFonts w:ascii="Times New Roman" w:hAnsi="Times New Roman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Однопутная  кодовая автоблокировка переменного тока. Кодирование рельсовых цепей при переключении направления движения</w:t>
      </w:r>
    </w:p>
    <w:p w14:paraId="68D472C8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</w:p>
    <w:p w14:paraId="39445E83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</w:p>
    <w:p w14:paraId="0EEAAB19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Сколько импульсов и интервалов в кодах З, Ж, КЖ</w:t>
      </w:r>
    </w:p>
    <w:p w14:paraId="5BB299F3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</w:p>
    <w:p w14:paraId="6DC8DE22" w14:textId="77777777" w:rsidR="003E6DE6" w:rsidRDefault="003E6DE6" w:rsidP="003E6DE6">
      <w:pPr>
        <w:rPr>
          <w:sz w:val="28"/>
          <w:szCs w:val="28"/>
        </w:rPr>
      </w:pPr>
      <w:r>
        <w:rPr>
          <w:sz w:val="28"/>
          <w:szCs w:val="28"/>
        </w:rPr>
        <w:t>3.Работа переездной сигнализации на двухпутном участке  автоблокировки переменного тока при правильном направлении движения</w:t>
      </w:r>
    </w:p>
    <w:p w14:paraId="4DFEBCE8" w14:textId="77777777" w:rsidR="003E6DE6" w:rsidRDefault="003E6DE6" w:rsidP="003E6DE6">
      <w:pPr>
        <w:pStyle w:val="a7"/>
        <w:ind w:left="0"/>
        <w:rPr>
          <w:rFonts w:ascii="Times New Roman" w:hAnsi="Times New Roman"/>
          <w:sz w:val="28"/>
          <w:szCs w:val="28"/>
        </w:rPr>
      </w:pPr>
    </w:p>
    <w:p w14:paraId="40A1E22E" w14:textId="77777777" w:rsidR="003E6DE6" w:rsidRDefault="003E6DE6" w:rsidP="003E6DE6">
      <w:pPr>
        <w:pStyle w:val="a7"/>
        <w:rPr>
          <w:rFonts w:ascii="Times New Roman" w:hAnsi="Times New Roman"/>
          <w:sz w:val="28"/>
          <w:szCs w:val="28"/>
        </w:rPr>
      </w:pPr>
    </w:p>
    <w:p w14:paraId="1D6EC6A5" w14:textId="77777777" w:rsidR="003E6DE6" w:rsidRDefault="003E6DE6" w:rsidP="003E6DE6">
      <w:pPr>
        <w:pStyle w:val="a7"/>
        <w:rPr>
          <w:rFonts w:ascii="Times New Roman" w:hAnsi="Times New Roman"/>
          <w:sz w:val="28"/>
          <w:szCs w:val="28"/>
        </w:rPr>
      </w:pPr>
    </w:p>
    <w:p w14:paraId="3DC769CE" w14:textId="77777777" w:rsidR="003E6DE6" w:rsidRDefault="003E6DE6" w:rsidP="003E6DE6">
      <w:pPr>
        <w:pStyle w:val="a7"/>
        <w:rPr>
          <w:rFonts w:ascii="Times New Roman" w:hAnsi="Times New Roman"/>
          <w:sz w:val="28"/>
          <w:szCs w:val="28"/>
        </w:rPr>
      </w:pPr>
    </w:p>
    <w:p w14:paraId="2632D0B7" w14:textId="77777777" w:rsidR="003E6DE6" w:rsidRDefault="003E6DE6" w:rsidP="003E6DE6">
      <w:pPr>
        <w:pStyle w:val="a7"/>
        <w:rPr>
          <w:rFonts w:ascii="Times New Roman" w:hAnsi="Times New Roman"/>
          <w:sz w:val="28"/>
          <w:szCs w:val="28"/>
        </w:rPr>
      </w:pPr>
    </w:p>
    <w:p w14:paraId="067DBDE6" w14:textId="77777777" w:rsidR="003E6DE6" w:rsidRDefault="003E6DE6" w:rsidP="003E6DE6">
      <w:pPr>
        <w:pStyle w:val="a7"/>
        <w:rPr>
          <w:rFonts w:ascii="Times New Roman" w:hAnsi="Times New Roman"/>
          <w:sz w:val="28"/>
          <w:szCs w:val="28"/>
        </w:rPr>
      </w:pPr>
    </w:p>
    <w:p w14:paraId="20EAC3A0" w14:textId="77777777" w:rsidR="003E6DE6" w:rsidRDefault="003E6DE6" w:rsidP="003E6DE6">
      <w:pPr>
        <w:rPr>
          <w:b/>
        </w:rPr>
      </w:pPr>
    </w:p>
    <w:p w14:paraId="695F84E6" w14:textId="21E52CC5" w:rsidR="003E6DE6" w:rsidRDefault="003E6DE6" w:rsidP="003E6DE6">
      <w:pPr>
        <w:jc w:val="center"/>
      </w:pPr>
      <w:r>
        <w:t xml:space="preserve">                                                               Преподаватель ___________________</w:t>
      </w:r>
    </w:p>
    <w:p w14:paraId="107A591A" w14:textId="77777777" w:rsidR="003E6DE6" w:rsidRDefault="003E6DE6" w:rsidP="003E6DE6">
      <w:pPr>
        <w:jc w:val="center"/>
      </w:pPr>
    </w:p>
    <w:p w14:paraId="40B9035A" w14:textId="77777777" w:rsidR="003E6DE6" w:rsidRDefault="003E6DE6" w:rsidP="003E6DE6">
      <w:pPr>
        <w:jc w:val="center"/>
      </w:pPr>
    </w:p>
    <w:p w14:paraId="00F59547" w14:textId="77777777" w:rsidR="00B84448" w:rsidRDefault="00B84448" w:rsidP="00431DEB">
      <w:pPr>
        <w:spacing w:line="276" w:lineRule="auto"/>
        <w:ind w:firstLine="709"/>
        <w:jc w:val="both"/>
        <w:rPr>
          <w:b/>
        </w:rPr>
      </w:pPr>
    </w:p>
    <w:p w14:paraId="14BD93CA" w14:textId="77777777" w:rsidR="007A792F" w:rsidRDefault="007A792F" w:rsidP="00431DEB">
      <w:pPr>
        <w:spacing w:line="276" w:lineRule="auto"/>
        <w:ind w:firstLine="709"/>
        <w:jc w:val="both"/>
        <w:rPr>
          <w:b/>
        </w:rPr>
      </w:pPr>
    </w:p>
    <w:p w14:paraId="47DB6DA5" w14:textId="77777777" w:rsidR="007A792F" w:rsidRDefault="007A792F" w:rsidP="00431DEB">
      <w:pPr>
        <w:spacing w:line="276" w:lineRule="auto"/>
        <w:ind w:firstLine="709"/>
        <w:jc w:val="both"/>
        <w:rPr>
          <w:b/>
        </w:rPr>
      </w:pPr>
    </w:p>
    <w:p w14:paraId="480A34CC" w14:textId="77777777" w:rsidR="007A792F" w:rsidRDefault="007A792F" w:rsidP="00431DEB">
      <w:pPr>
        <w:spacing w:line="276" w:lineRule="auto"/>
        <w:ind w:firstLine="709"/>
        <w:jc w:val="both"/>
        <w:rPr>
          <w:b/>
        </w:rPr>
      </w:pPr>
    </w:p>
    <w:p w14:paraId="4A98587D" w14:textId="77777777" w:rsidR="00E72068" w:rsidRDefault="00E72068" w:rsidP="00431DEB">
      <w:pPr>
        <w:spacing w:line="276" w:lineRule="auto"/>
        <w:ind w:firstLine="709"/>
        <w:jc w:val="both"/>
        <w:rPr>
          <w:b/>
        </w:rPr>
      </w:pPr>
    </w:p>
    <w:p w14:paraId="7095E17F" w14:textId="1FC79B1A" w:rsidR="00431DEB" w:rsidRDefault="002D6390" w:rsidP="00431DEB">
      <w:pPr>
        <w:spacing w:line="276" w:lineRule="auto"/>
        <w:ind w:firstLine="709"/>
        <w:jc w:val="both"/>
        <w:rPr>
          <w:b/>
        </w:rPr>
      </w:pPr>
      <w:r>
        <w:rPr>
          <w:b/>
        </w:rPr>
        <w:t>Экзамен</w:t>
      </w:r>
      <w:r w:rsidR="00D03AF5">
        <w:rPr>
          <w:b/>
        </w:rPr>
        <w:t>ационные б</w:t>
      </w:r>
      <w:r w:rsidR="00431DEB">
        <w:rPr>
          <w:b/>
        </w:rPr>
        <w:t xml:space="preserve">илеты по </w:t>
      </w:r>
      <w:r w:rsidR="00087DD1" w:rsidRPr="00673421">
        <w:rPr>
          <w:b/>
          <w:bCs/>
          <w:spacing w:val="9"/>
        </w:rPr>
        <w:t>МДК 01.03 Станционные системы железнодорожной автоматики и телемеханики</w:t>
      </w:r>
      <w:r w:rsidR="00046EC8">
        <w:rPr>
          <w:b/>
          <w:color w:val="000000"/>
        </w:rPr>
        <w:t xml:space="preserve">, </w:t>
      </w:r>
      <w:r w:rsidR="00E72068">
        <w:rPr>
          <w:b/>
        </w:rPr>
        <w:t>8</w:t>
      </w:r>
      <w:r w:rsidR="00431DEB" w:rsidRPr="00BF2434">
        <w:rPr>
          <w:b/>
        </w:rPr>
        <w:t xml:space="preserve"> семестр</w:t>
      </w:r>
      <w:r w:rsidR="00431DEB">
        <w:rPr>
          <w:b/>
        </w:rPr>
        <w:t>:</w:t>
      </w:r>
    </w:p>
    <w:p w14:paraId="4261A509" w14:textId="7F089B12" w:rsidR="00BA0967" w:rsidRDefault="00BA0967" w:rsidP="00431DEB">
      <w:pPr>
        <w:spacing w:line="276" w:lineRule="auto"/>
        <w:ind w:firstLine="709"/>
        <w:jc w:val="center"/>
        <w:rPr>
          <w:b/>
        </w:rPr>
      </w:pPr>
    </w:p>
    <w:p w14:paraId="32CC28B4" w14:textId="77777777" w:rsidR="004D0A0D" w:rsidRPr="00B33085" w:rsidRDefault="004D0A0D" w:rsidP="004D0A0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AC0142" w:rsidRPr="0064000E" w14:paraId="0FAA130B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346CBB7C" w14:textId="77777777" w:rsidR="00AC0142" w:rsidRPr="006D1C6C" w:rsidRDefault="00AC0142" w:rsidP="002F3F48">
            <w:pPr>
              <w:jc w:val="center"/>
              <w:rPr>
                <w:sz w:val="20"/>
                <w:szCs w:val="20"/>
              </w:rPr>
            </w:pPr>
          </w:p>
          <w:p w14:paraId="4A614216" w14:textId="77777777" w:rsidR="00AC0142" w:rsidRPr="00A51172" w:rsidRDefault="00AC0142" w:rsidP="002F3F48">
            <w:pPr>
              <w:rPr>
                <w:sz w:val="20"/>
                <w:szCs w:val="20"/>
              </w:rPr>
            </w:pPr>
            <w:r w:rsidRPr="00A5117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10312F1F" w14:textId="111397C6" w:rsidR="00AC0142" w:rsidRDefault="00AC0142" w:rsidP="002F3F4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ьности 23.02.09</w:t>
            </w:r>
          </w:p>
          <w:p w14:paraId="49E965AB" w14:textId="77777777" w:rsidR="00AC0142" w:rsidRPr="006D1C6C" w:rsidRDefault="00AC0142" w:rsidP="002F3F4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19EE2DCF" w14:textId="77777777" w:rsidR="00AC0142" w:rsidRPr="006D1C6C" w:rsidRDefault="00AC0142" w:rsidP="002F3F48">
            <w:pPr>
              <w:rPr>
                <w:sz w:val="20"/>
                <w:szCs w:val="20"/>
              </w:rPr>
            </w:pPr>
          </w:p>
          <w:p w14:paraId="61602C1F" w14:textId="77777777" w:rsidR="00AC0142" w:rsidRDefault="00AC0142" w:rsidP="002F3F4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41899DDE" w14:textId="77777777" w:rsidR="00AC0142" w:rsidRPr="006D1C6C" w:rsidRDefault="00AC0142" w:rsidP="002F3F48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577A2A1C" w14:textId="77777777" w:rsidR="00AC0142" w:rsidRPr="006D1C6C" w:rsidRDefault="00AC0142" w:rsidP="002F3F48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04AE538F" w14:textId="77777777" w:rsidR="00AC0142" w:rsidRPr="006D1C6C" w:rsidRDefault="00AC0142" w:rsidP="002F3F48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2EC85131" w14:textId="77777777" w:rsidR="00AC0142" w:rsidRPr="005D618E" w:rsidRDefault="00AC0142" w:rsidP="002F3F48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7F0F48A9" w14:textId="6C9A6FE4" w:rsidR="00AC0142" w:rsidRPr="00AC0142" w:rsidRDefault="00AC0142" w:rsidP="002F3F48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spacing w:val="9"/>
                <w:sz w:val="20"/>
                <w:szCs w:val="20"/>
                <w:u w:val="single"/>
              </w:rPr>
              <w:t>МДК 01.03 Станционные системы железнодорожной автоматики и телемеханики</w:t>
            </w:r>
            <w:r w:rsidRPr="00AC0142">
              <w:rPr>
                <w:sz w:val="20"/>
                <w:szCs w:val="20"/>
                <w:u w:val="single"/>
              </w:rPr>
              <w:t xml:space="preserve"> </w:t>
            </w:r>
          </w:p>
          <w:p w14:paraId="7BC37D21" w14:textId="77777777" w:rsidR="00AC0142" w:rsidRPr="00AC0142" w:rsidRDefault="00AC0142" w:rsidP="002F3F48">
            <w:pPr>
              <w:jc w:val="center"/>
              <w:rPr>
                <w:sz w:val="20"/>
                <w:szCs w:val="20"/>
              </w:rPr>
            </w:pPr>
          </w:p>
          <w:p w14:paraId="08637575" w14:textId="77777777" w:rsidR="00AC0142" w:rsidRDefault="00AC0142" w:rsidP="002F3F48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6A9DB8EE" w14:textId="77777777" w:rsidR="00AC0142" w:rsidRPr="00FB6FDC" w:rsidRDefault="00AC0142" w:rsidP="002F3F48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3FCC81D7" w14:textId="77777777" w:rsidR="00AC0142" w:rsidRPr="006D1C6C" w:rsidRDefault="00AC0142" w:rsidP="002F3F48">
            <w:pPr>
              <w:jc w:val="center"/>
              <w:rPr>
                <w:sz w:val="20"/>
                <w:szCs w:val="20"/>
              </w:rPr>
            </w:pPr>
          </w:p>
          <w:p w14:paraId="239DE6DB" w14:textId="77777777" w:rsidR="00AC0142" w:rsidRDefault="00AC0142" w:rsidP="002F3F48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7BAE198D" w14:textId="77777777" w:rsidR="00AC0142" w:rsidRPr="006D1C6C" w:rsidRDefault="00AC0142" w:rsidP="002F3F48">
            <w:pPr>
              <w:jc w:val="center"/>
              <w:rPr>
                <w:sz w:val="20"/>
                <w:szCs w:val="20"/>
              </w:rPr>
            </w:pPr>
          </w:p>
          <w:p w14:paraId="611726B0" w14:textId="77777777" w:rsidR="00AC0142" w:rsidRDefault="00AC0142" w:rsidP="002F3F48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/_______________</w:t>
            </w:r>
          </w:p>
          <w:p w14:paraId="50342081" w14:textId="77777777" w:rsidR="00AC0142" w:rsidRPr="006D1C6C" w:rsidRDefault="00AC0142" w:rsidP="002F3F48">
            <w:pPr>
              <w:jc w:val="center"/>
              <w:rPr>
                <w:sz w:val="20"/>
                <w:szCs w:val="20"/>
              </w:rPr>
            </w:pPr>
          </w:p>
          <w:p w14:paraId="7ACFC449" w14:textId="77777777" w:rsidR="00AC0142" w:rsidRPr="006D1C6C" w:rsidRDefault="00AC0142" w:rsidP="002F3F4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0AA93D7A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19A838CE" w14:textId="77777777" w:rsidR="00AC0142" w:rsidRDefault="00AC0142" w:rsidP="00AC0142">
      <w:pPr>
        <w:rPr>
          <w:b/>
          <w:iCs/>
        </w:rPr>
      </w:pPr>
    </w:p>
    <w:p w14:paraId="6597F540" w14:textId="63123C36" w:rsidR="00AC0142" w:rsidRPr="000A7F27" w:rsidRDefault="00AC0142" w:rsidP="00AC0142">
      <w:pPr>
        <w:shd w:val="clear" w:color="auto" w:fill="FFFFFF"/>
        <w:rPr>
          <w:b/>
        </w:rPr>
      </w:pPr>
      <w:r w:rsidRPr="000A7F27">
        <w:rPr>
          <w:b/>
        </w:rPr>
        <w:t xml:space="preserve">Осваиваемые компетенции: </w:t>
      </w:r>
      <w:r w:rsidRPr="000A7F27">
        <w:t>ПК 1.1, ПК 1.2, ПК 1.3</w:t>
      </w:r>
      <w:r w:rsidRPr="000A7F27">
        <w:rPr>
          <w:b/>
        </w:rPr>
        <w:t xml:space="preserve">, </w:t>
      </w:r>
      <w:r w:rsidRPr="000A7F27">
        <w:t xml:space="preserve">ОК </w:t>
      </w:r>
      <w:r>
        <w:t>0</w:t>
      </w:r>
      <w:r w:rsidRPr="000A7F27">
        <w:t xml:space="preserve">1, ОК </w:t>
      </w:r>
      <w:r>
        <w:t>0</w:t>
      </w:r>
      <w:r w:rsidRPr="000A7F27">
        <w:t xml:space="preserve">2, ОК </w:t>
      </w:r>
      <w:r>
        <w:t>0</w:t>
      </w:r>
      <w:r w:rsidRPr="000A7F27">
        <w:t xml:space="preserve">4, </w:t>
      </w:r>
      <w:r>
        <w:t xml:space="preserve">ОК 07, </w:t>
      </w:r>
      <w:r w:rsidRPr="000A7F27">
        <w:t xml:space="preserve">ОК </w:t>
      </w:r>
      <w:r>
        <w:t>09</w:t>
      </w:r>
    </w:p>
    <w:p w14:paraId="11A87DDB" w14:textId="77777777" w:rsidR="00AC0142" w:rsidRDefault="00AC0142" w:rsidP="00AC0142">
      <w:pPr>
        <w:rPr>
          <w:b/>
          <w:iCs/>
        </w:rPr>
      </w:pPr>
    </w:p>
    <w:p w14:paraId="07F0F9BA" w14:textId="77777777" w:rsidR="00AC0142" w:rsidRPr="005F6A9B" w:rsidRDefault="00AC0142" w:rsidP="00AC0142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42A90CC4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6A5B9DE2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57C4C968" w14:textId="77777777" w:rsidR="00AC0142" w:rsidRPr="006313EF" w:rsidRDefault="00AC0142" w:rsidP="00AC0142">
      <w:pPr>
        <w:jc w:val="both"/>
        <w:rPr>
          <w:b/>
          <w:iCs/>
        </w:rPr>
      </w:pPr>
      <w:r w:rsidRPr="005F6A9B">
        <w:rPr>
          <w:b/>
          <w:iCs/>
        </w:rPr>
        <w:t>Использование профессиональной терминологии, аббревиатуры – обязательно</w:t>
      </w:r>
      <w:r>
        <w:rPr>
          <w:b/>
          <w:iCs/>
        </w:rPr>
        <w:t>!</w:t>
      </w:r>
    </w:p>
    <w:p w14:paraId="336F809C" w14:textId="77777777" w:rsidR="00AC0142" w:rsidRDefault="00AC0142" w:rsidP="00AC0142">
      <w:pPr>
        <w:rPr>
          <w:b/>
        </w:rPr>
      </w:pPr>
    </w:p>
    <w:p w14:paraId="57A5B4BE" w14:textId="77777777" w:rsidR="00AC0142" w:rsidRPr="004A4893" w:rsidRDefault="00AC0142" w:rsidP="00AC0142">
      <w:pPr>
        <w:ind w:left="709" w:hanging="709"/>
        <w:rPr>
          <w:b/>
        </w:rPr>
      </w:pPr>
      <w:r w:rsidRPr="004A4893">
        <w:rPr>
          <w:b/>
        </w:rPr>
        <w:t>ЗАДАНИЕ № 1</w:t>
      </w:r>
    </w:p>
    <w:p w14:paraId="0B13AF39" w14:textId="77777777" w:rsidR="00AC0142" w:rsidRDefault="00AC0142" w:rsidP="00AC0142">
      <w:pPr>
        <w:jc w:val="both"/>
      </w:pPr>
      <w:r>
        <w:t>На рисунке 1  представлена схема управления стрелочным переводом.</w:t>
      </w:r>
    </w:p>
    <w:p w14:paraId="0D35DB27" w14:textId="77777777" w:rsidR="00AC0142" w:rsidRDefault="00AC0142" w:rsidP="00AC0142">
      <w:pPr>
        <w:jc w:val="both"/>
      </w:pPr>
      <w:r w:rsidRPr="004A4893">
        <w:t>Объясните, как производиться удержание рабочей цепи в двухпроводной схеме управления стрелкой, в момент перевода стрелки из одного положения в другое.</w:t>
      </w:r>
      <w:r>
        <w:t xml:space="preserve"> </w:t>
      </w:r>
    </w:p>
    <w:p w14:paraId="6625188B" w14:textId="77777777" w:rsidR="00AC0142" w:rsidRPr="004A4893" w:rsidRDefault="00AC0142" w:rsidP="00AC0142">
      <w:pPr>
        <w:jc w:val="both"/>
      </w:pPr>
      <w:r w:rsidRPr="005F6A9B">
        <w:t>Алгоритм  действий выделите на схеме цветным маркером.</w:t>
      </w:r>
    </w:p>
    <w:p w14:paraId="382B813C" w14:textId="77777777" w:rsidR="00AC0142" w:rsidRDefault="00AC0142" w:rsidP="00AC0142">
      <w:pPr>
        <w:jc w:val="center"/>
      </w:pPr>
      <w:r>
        <w:rPr>
          <w:noProof/>
        </w:rPr>
        <w:drawing>
          <wp:inline distT="0" distB="0" distL="0" distR="0" wp14:anchorId="6B878430" wp14:editId="48E7160E">
            <wp:extent cx="4944346" cy="3636335"/>
            <wp:effectExtent l="19050" t="0" r="8654" b="0"/>
            <wp:docPr id="110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4110" cy="3636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809B47C" w14:textId="77777777" w:rsidR="00AC0142" w:rsidRDefault="00AC0142" w:rsidP="00AC0142">
      <w:pPr>
        <w:jc w:val="center"/>
      </w:pPr>
    </w:p>
    <w:p w14:paraId="275DE326" w14:textId="77777777" w:rsidR="00AC0142" w:rsidRPr="00EB55FE" w:rsidRDefault="00AC0142" w:rsidP="00AC0142">
      <w:pPr>
        <w:jc w:val="center"/>
      </w:pPr>
      <w:r>
        <w:t xml:space="preserve">Рисунок 1 - </w:t>
      </w:r>
      <w:r w:rsidRPr="004A4893">
        <w:t>Двухпроводная схема управления спаренной стрелкой</w:t>
      </w:r>
    </w:p>
    <w:p w14:paraId="57DFE412" w14:textId="77777777" w:rsidR="00AC0142" w:rsidRDefault="00AC0142" w:rsidP="00AC0142">
      <w:pPr>
        <w:jc w:val="center"/>
        <w:rPr>
          <w:b/>
        </w:rPr>
      </w:pPr>
    </w:p>
    <w:p w14:paraId="433D7A61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2</w:t>
      </w:r>
    </w:p>
    <w:p w14:paraId="288CAE09" w14:textId="77777777" w:rsidR="00AC0142" w:rsidRDefault="00AC0142" w:rsidP="00AC0142">
      <w:pPr>
        <w:shd w:val="clear" w:color="auto" w:fill="FFFFFF"/>
      </w:pPr>
      <w:r>
        <w:t>На рисунке 2 представлена структурная схема сортировочной горки.</w:t>
      </w:r>
    </w:p>
    <w:p w14:paraId="37FD5E18" w14:textId="77777777" w:rsidR="00AC0142" w:rsidRPr="00746436" w:rsidRDefault="00AC0142" w:rsidP="00AC0142">
      <w:pPr>
        <w:shd w:val="clear" w:color="auto" w:fill="FFFFFF"/>
      </w:pPr>
      <w:r w:rsidRPr="00746436">
        <w:t>Расскажите, из каких основных элементов состоит сортировочная горка</w:t>
      </w:r>
      <w:r>
        <w:t>. Поясните назначение парков.</w:t>
      </w:r>
    </w:p>
    <w:p w14:paraId="0E0F9BDC" w14:textId="77777777" w:rsidR="00AC0142" w:rsidRDefault="00AC0142" w:rsidP="00AC0142">
      <w:pPr>
        <w:shd w:val="clear" w:color="auto" w:fill="FFFFFF"/>
        <w:jc w:val="center"/>
        <w:rPr>
          <w:b/>
          <w:bCs/>
        </w:rPr>
      </w:pPr>
      <w:r>
        <w:rPr>
          <w:b/>
          <w:noProof/>
        </w:rPr>
        <w:drawing>
          <wp:anchor distT="0" distB="0" distL="6400800" distR="6400800" simplePos="0" relativeHeight="251660288" behindDoc="0" locked="0" layoutInCell="1" allowOverlap="1" wp14:anchorId="6445F139" wp14:editId="6A440540">
            <wp:simplePos x="0" y="0"/>
            <wp:positionH relativeFrom="page">
              <wp:posOffset>1353185</wp:posOffset>
            </wp:positionH>
            <wp:positionV relativeFrom="paragraph">
              <wp:posOffset>219710</wp:posOffset>
            </wp:positionV>
            <wp:extent cx="5210810" cy="1910715"/>
            <wp:effectExtent l="19050" t="0" r="8890" b="0"/>
            <wp:wrapSquare wrapText="bothSides"/>
            <wp:docPr id="126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lum contrast="12000"/>
                    </a:blip>
                    <a:srcRect l="5286" t="36754" r="9856" b="112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810" cy="1910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746436">
        <w:rPr>
          <w:bCs/>
        </w:rPr>
        <w:t xml:space="preserve">Рисунок 2 </w:t>
      </w:r>
      <w:r>
        <w:rPr>
          <w:bCs/>
        </w:rPr>
        <w:t xml:space="preserve">- </w:t>
      </w:r>
      <w:r w:rsidRPr="00746436">
        <w:rPr>
          <w:bCs/>
        </w:rPr>
        <w:t xml:space="preserve"> С</w:t>
      </w:r>
      <w:r>
        <w:rPr>
          <w:bCs/>
        </w:rPr>
        <w:t xml:space="preserve">хема сортировочной горки </w:t>
      </w:r>
    </w:p>
    <w:p w14:paraId="07DAF1EF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3</w:t>
      </w:r>
    </w:p>
    <w:p w14:paraId="75801B56" w14:textId="77777777" w:rsidR="00AC0142" w:rsidRDefault="00AC0142" w:rsidP="00AC0142">
      <w:pPr>
        <w:jc w:val="both"/>
      </w:pPr>
      <w:r>
        <w:t>На рисунке 3.1 представлены различные виды железнодорожных светофоров.</w:t>
      </w:r>
    </w:p>
    <w:p w14:paraId="4EA5B750" w14:textId="77777777" w:rsidR="00AC0142" w:rsidRDefault="00AC0142" w:rsidP="00AC0142">
      <w:pPr>
        <w:jc w:val="both"/>
      </w:pPr>
      <w:r>
        <w:t>Перечислите элементы  конструкции светофоров. Укажите тип мачты, светофорной головки, место входа кабеля в мачту, тип основания, тип светофорных ламп, нормативные значения напряжения на железнодорожной лампе.</w:t>
      </w:r>
    </w:p>
    <w:p w14:paraId="467668AE" w14:textId="77777777" w:rsidR="00AC0142" w:rsidRDefault="00AC0142" w:rsidP="00AC0142">
      <w:pPr>
        <w:jc w:val="both"/>
      </w:pPr>
      <w:r>
        <w:t>Используя рисунок 3.2, о</w:t>
      </w:r>
      <w:r w:rsidRPr="00746436">
        <w:t>бъясните устройство светофорной головки и оптической системы.</w:t>
      </w:r>
      <w:r>
        <w:t xml:space="preserve"> Выберите, из представленных образцов железнодорожных ламп – двухнитевую. Покажите, как устанавливается лампа в головку светофора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210"/>
        <w:gridCol w:w="4963"/>
      </w:tblGrid>
      <w:tr w:rsidR="00AC0142" w:rsidRPr="008310E2" w14:paraId="7940DD76" w14:textId="77777777" w:rsidTr="002F3F48">
        <w:trPr>
          <w:trHeight w:val="4043"/>
        </w:trPr>
        <w:tc>
          <w:tcPr>
            <w:tcW w:w="5210" w:type="dxa"/>
          </w:tcPr>
          <w:p w14:paraId="479AB546" w14:textId="77777777" w:rsidR="00AC0142" w:rsidRPr="008310E2" w:rsidRDefault="00AC0142" w:rsidP="002F3F48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drawing>
                <wp:inline distT="0" distB="0" distL="0" distR="0" wp14:anchorId="4E8A5785" wp14:editId="2C4C590B">
                  <wp:extent cx="2658002" cy="2541181"/>
                  <wp:effectExtent l="19050" t="0" r="8998" b="0"/>
                  <wp:docPr id="107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8110" cy="2541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63" w:type="dxa"/>
          </w:tcPr>
          <w:p w14:paraId="15292502" w14:textId="77777777" w:rsidR="00AC0142" w:rsidRPr="008310E2" w:rsidRDefault="00AC0142" w:rsidP="002F3F48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drawing>
                <wp:inline distT="0" distB="0" distL="0" distR="0" wp14:anchorId="0800B8AA" wp14:editId="1EB9180B">
                  <wp:extent cx="2945130" cy="1765300"/>
                  <wp:effectExtent l="19050" t="0" r="7620" b="0"/>
                  <wp:docPr id="28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45130" cy="17653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67D8AC0" w14:textId="77777777" w:rsidR="00AC0142" w:rsidRPr="008310E2" w:rsidRDefault="00AC0142" w:rsidP="002F3F48"/>
        </w:tc>
      </w:tr>
    </w:tbl>
    <w:p w14:paraId="487CDF6B" w14:textId="77777777" w:rsidR="00AC0142" w:rsidRDefault="00AC0142" w:rsidP="00AC0142">
      <w:pPr>
        <w:jc w:val="center"/>
      </w:pPr>
      <w:r>
        <w:t>Рисунок 3.1 - Железнодорожные светофоры.</w:t>
      </w:r>
    </w:p>
    <w:p w14:paraId="7993E6E8" w14:textId="77777777" w:rsidR="00AC0142" w:rsidRDefault="00AC0142" w:rsidP="00AC0142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DDC2002" wp14:editId="40C4C78A">
            <wp:extent cx="2809658" cy="1476375"/>
            <wp:effectExtent l="19050" t="0" r="0" b="0"/>
            <wp:docPr id="2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0" cy="14748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A0E46B8" w14:textId="77777777" w:rsidR="00AC0142" w:rsidRDefault="00AC0142" w:rsidP="00AC0142">
      <w:pPr>
        <w:jc w:val="center"/>
      </w:pPr>
      <w:r>
        <w:t>Рисунок 3.2 -</w:t>
      </w:r>
      <w:r w:rsidRPr="00EB55FE">
        <w:t xml:space="preserve"> Линзовый комплект с двухнитевыми лампами</w:t>
      </w:r>
    </w:p>
    <w:p w14:paraId="50BBE52C" w14:textId="77777777" w:rsidR="00AC0142" w:rsidRDefault="00AC0142" w:rsidP="00AC0142">
      <w:pPr>
        <w:jc w:val="center"/>
      </w:pPr>
    </w:p>
    <w:p w14:paraId="5353AB24" w14:textId="77777777" w:rsidR="00AC0142" w:rsidRDefault="00AC0142" w:rsidP="00AC0142">
      <w:pPr>
        <w:jc w:val="center"/>
      </w:pPr>
      <w:r>
        <w:t xml:space="preserve">Преподаватель ______________________ </w:t>
      </w:r>
    </w:p>
    <w:p w14:paraId="534FC292" w14:textId="77777777" w:rsidR="004D0A0D" w:rsidRPr="00B33085" w:rsidRDefault="004D0A0D" w:rsidP="004D0A0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p w14:paraId="4BD95BF8" w14:textId="4ABD1808" w:rsidR="00AC0142" w:rsidRPr="00B33085" w:rsidRDefault="00AC0142" w:rsidP="00AC0142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AC0142" w:rsidRPr="0064000E" w14:paraId="4B47262E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7511C0F2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4523FE46" w14:textId="77777777" w:rsidR="00AC0142" w:rsidRPr="00A51172" w:rsidRDefault="00AC0142" w:rsidP="00AC0142">
            <w:pPr>
              <w:rPr>
                <w:sz w:val="20"/>
                <w:szCs w:val="20"/>
              </w:rPr>
            </w:pPr>
            <w:r w:rsidRPr="00A5117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10DE8EBC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ьности 23.02.09</w:t>
            </w:r>
          </w:p>
          <w:p w14:paraId="45168AD4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0CD8BA44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  <w:p w14:paraId="716E6E9C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34964172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0359861D" w14:textId="77777777" w:rsidR="00AC0142" w:rsidRPr="006D1C6C" w:rsidRDefault="00AC0142" w:rsidP="00AC0142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1C7AB5E4" w14:textId="77777777" w:rsidR="00AC0142" w:rsidRPr="006D1C6C" w:rsidRDefault="00AC0142" w:rsidP="00AC0142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2AA0BDE0" w14:textId="77777777" w:rsidR="00AC0142" w:rsidRPr="005D618E" w:rsidRDefault="00AC0142" w:rsidP="00AC0142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73A1103D" w14:textId="77777777" w:rsidR="00AC0142" w:rsidRPr="00AC0142" w:rsidRDefault="00AC0142" w:rsidP="00AC0142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spacing w:val="9"/>
                <w:sz w:val="20"/>
                <w:szCs w:val="20"/>
                <w:u w:val="single"/>
              </w:rPr>
              <w:t>МДК 01.03 Станционные системы железнодорожной автоматики и телемеханики</w:t>
            </w:r>
            <w:r w:rsidRPr="00AC0142">
              <w:rPr>
                <w:sz w:val="20"/>
                <w:szCs w:val="20"/>
                <w:u w:val="single"/>
              </w:rPr>
              <w:t xml:space="preserve"> </w:t>
            </w:r>
          </w:p>
          <w:p w14:paraId="04F8FA83" w14:textId="77777777" w:rsidR="00AC0142" w:rsidRPr="00AC0142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5EAF1AED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7EA8DDCB" w14:textId="77777777" w:rsidR="00AC0142" w:rsidRPr="00FB6FDC" w:rsidRDefault="00AC0142" w:rsidP="00AC0142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2F51C3EF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6ED68628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36E5A0AC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2251AEF1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/_______________</w:t>
            </w:r>
          </w:p>
          <w:p w14:paraId="32B11FD4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501EDE68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039089DB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5B05538D" w14:textId="77777777" w:rsidR="00AC0142" w:rsidRDefault="00AC0142" w:rsidP="00AC0142">
      <w:pPr>
        <w:rPr>
          <w:b/>
          <w:iCs/>
        </w:rPr>
      </w:pPr>
    </w:p>
    <w:p w14:paraId="76631C84" w14:textId="77777777" w:rsidR="00AC0142" w:rsidRPr="000A7F27" w:rsidRDefault="00AC0142" w:rsidP="00AC0142">
      <w:pPr>
        <w:shd w:val="clear" w:color="auto" w:fill="FFFFFF"/>
        <w:rPr>
          <w:b/>
        </w:rPr>
      </w:pPr>
      <w:r w:rsidRPr="000A7F27">
        <w:rPr>
          <w:b/>
        </w:rPr>
        <w:t xml:space="preserve">Осваиваемые компетенции: </w:t>
      </w:r>
      <w:r w:rsidRPr="000A7F27">
        <w:t>ПК 1.1, ПК 1.2, ПК 1.3</w:t>
      </w:r>
      <w:r w:rsidRPr="000A7F27">
        <w:rPr>
          <w:b/>
        </w:rPr>
        <w:t xml:space="preserve">, </w:t>
      </w:r>
      <w:r w:rsidRPr="000A7F27">
        <w:t xml:space="preserve">ОК </w:t>
      </w:r>
      <w:r>
        <w:t>0</w:t>
      </w:r>
      <w:r w:rsidRPr="000A7F27">
        <w:t xml:space="preserve">1, ОК </w:t>
      </w:r>
      <w:r>
        <w:t>0</w:t>
      </w:r>
      <w:r w:rsidRPr="000A7F27">
        <w:t xml:space="preserve">2, ОК </w:t>
      </w:r>
      <w:r>
        <w:t>0</w:t>
      </w:r>
      <w:r w:rsidRPr="000A7F27">
        <w:t xml:space="preserve">4, </w:t>
      </w:r>
      <w:r>
        <w:t xml:space="preserve">ОК 07, </w:t>
      </w:r>
      <w:r w:rsidRPr="000A7F27">
        <w:t xml:space="preserve">ОК </w:t>
      </w:r>
      <w:r>
        <w:t>09</w:t>
      </w:r>
    </w:p>
    <w:p w14:paraId="283E2DA5" w14:textId="77777777" w:rsidR="00AC0142" w:rsidRPr="005F6A9B" w:rsidRDefault="00AC0142" w:rsidP="00AC0142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7469ED27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1EBBE5AF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29672F6F" w14:textId="77777777" w:rsidR="00AC0142" w:rsidRPr="005F6A9B" w:rsidRDefault="00AC0142" w:rsidP="00AC0142">
      <w:pPr>
        <w:jc w:val="both"/>
        <w:rPr>
          <w:b/>
          <w:iCs/>
        </w:rPr>
      </w:pPr>
      <w:r w:rsidRPr="005F6A9B">
        <w:rPr>
          <w:b/>
          <w:iCs/>
        </w:rPr>
        <w:t>Использование профессиональной терминологии, аббревиатуры – обязательно</w:t>
      </w:r>
      <w:r>
        <w:rPr>
          <w:b/>
          <w:iCs/>
        </w:rPr>
        <w:t>!</w:t>
      </w:r>
    </w:p>
    <w:p w14:paraId="76938C63" w14:textId="77777777" w:rsidR="00AC0142" w:rsidRDefault="00AC0142" w:rsidP="00AC0142">
      <w:pPr>
        <w:rPr>
          <w:b/>
        </w:rPr>
      </w:pPr>
    </w:p>
    <w:p w14:paraId="157DB4B8" w14:textId="77777777" w:rsidR="00AC0142" w:rsidRPr="004A4893" w:rsidRDefault="00AC0142" w:rsidP="00AC0142">
      <w:pPr>
        <w:ind w:left="709" w:hanging="709"/>
        <w:rPr>
          <w:b/>
        </w:rPr>
      </w:pPr>
      <w:r w:rsidRPr="004A4893">
        <w:rPr>
          <w:b/>
        </w:rPr>
        <w:t>ЗАДАНИЕ № 1</w:t>
      </w:r>
    </w:p>
    <w:p w14:paraId="128AA8F9" w14:textId="77777777" w:rsidR="00AC0142" w:rsidRDefault="00AC0142" w:rsidP="00AC0142">
      <w:pPr>
        <w:jc w:val="both"/>
      </w:pPr>
      <w:r>
        <w:t>На рисунке 1 представлена схема управления стрелочным переводом.</w:t>
      </w:r>
    </w:p>
    <w:p w14:paraId="6C811FC9" w14:textId="77777777" w:rsidR="00AC0142" w:rsidRDefault="00AC0142" w:rsidP="00AC0142">
      <w:pPr>
        <w:jc w:val="both"/>
      </w:pPr>
      <w:r w:rsidRPr="004E79C6">
        <w:t>Объясните работу двухпроводной схемы управления спаренной стрелкой при переводе из плюсового положения в минусовое.</w:t>
      </w:r>
    </w:p>
    <w:p w14:paraId="30AD5F3A" w14:textId="77777777" w:rsidR="00AC0142" w:rsidRDefault="00AC0142" w:rsidP="00AC0142">
      <w:pPr>
        <w:jc w:val="both"/>
      </w:pPr>
      <w:r w:rsidRPr="00AF0AEB">
        <w:t>Алгоритм  действий покажите на схеме цветным маркером.</w:t>
      </w:r>
    </w:p>
    <w:p w14:paraId="062AFBA1" w14:textId="77777777" w:rsidR="00AC0142" w:rsidRPr="004E79C6" w:rsidRDefault="00AC0142" w:rsidP="00AC0142">
      <w:pPr>
        <w:jc w:val="both"/>
      </w:pPr>
    </w:p>
    <w:p w14:paraId="3A0414DF" w14:textId="77777777" w:rsidR="00AC0142" w:rsidRDefault="00AC0142" w:rsidP="00AC0142">
      <w:pPr>
        <w:jc w:val="center"/>
      </w:pPr>
      <w:r>
        <w:rPr>
          <w:noProof/>
        </w:rPr>
        <w:drawing>
          <wp:inline distT="0" distB="0" distL="0" distR="0" wp14:anchorId="5827D8AA" wp14:editId="0BAFE24E">
            <wp:extent cx="4688840" cy="3859530"/>
            <wp:effectExtent l="19050" t="0" r="0" b="0"/>
            <wp:docPr id="4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840" cy="3859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9A1907E" w14:textId="77777777" w:rsidR="00AC0142" w:rsidRPr="00EB55FE" w:rsidRDefault="00AC0142" w:rsidP="00AC0142">
      <w:pPr>
        <w:jc w:val="center"/>
        <w:rPr>
          <w:b/>
        </w:rPr>
      </w:pPr>
      <w:r w:rsidRPr="004E79C6">
        <w:t xml:space="preserve">Рисунок 1 </w:t>
      </w:r>
      <w:r>
        <w:t xml:space="preserve">- </w:t>
      </w:r>
      <w:r w:rsidRPr="004E79C6">
        <w:t>Двухпроводная схема управления спаренной стрелкой</w:t>
      </w:r>
    </w:p>
    <w:p w14:paraId="563117AD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2</w:t>
      </w:r>
    </w:p>
    <w:p w14:paraId="346622E3" w14:textId="77777777" w:rsidR="00AC0142" w:rsidRPr="004E79C6" w:rsidRDefault="00AC0142" w:rsidP="00AC0142">
      <w:r w:rsidRPr="004E79C6">
        <w:t>На рисунке 2 схематично представлена технология работы сортировочной горки.</w:t>
      </w:r>
    </w:p>
    <w:p w14:paraId="4D552C8A" w14:textId="77777777" w:rsidR="00AC0142" w:rsidRPr="004E79C6" w:rsidRDefault="00AC0142" w:rsidP="00AC0142">
      <w:r>
        <w:t xml:space="preserve">Поясните, как организована </w:t>
      </w:r>
      <w:r w:rsidRPr="004E79C6">
        <w:rPr>
          <w:bCs/>
        </w:rPr>
        <w:t>т</w:t>
      </w:r>
      <w:r>
        <w:t>ехнология</w:t>
      </w:r>
      <w:r w:rsidRPr="004E79C6">
        <w:t xml:space="preserve"> работы сортировочной станции.</w:t>
      </w:r>
    </w:p>
    <w:p w14:paraId="579A8E50" w14:textId="77777777" w:rsidR="00AC0142" w:rsidRDefault="00AC0142" w:rsidP="00AC0142">
      <w:pPr>
        <w:jc w:val="both"/>
        <w:rPr>
          <w:b/>
          <w:bCs/>
        </w:rPr>
      </w:pPr>
      <w:r w:rsidRPr="00AF0AEB">
        <w:t>Алгоритм  действий покажите на схеме цветным маркером.</w:t>
      </w:r>
    </w:p>
    <w:p w14:paraId="5F526748" w14:textId="77777777" w:rsidR="00AC0142" w:rsidRDefault="00AC0142" w:rsidP="00AC0142">
      <w:pPr>
        <w:jc w:val="both"/>
      </w:pPr>
    </w:p>
    <w:p w14:paraId="77511549" w14:textId="77777777" w:rsidR="00AC0142" w:rsidRDefault="00AC0142" w:rsidP="00AC0142">
      <w:pPr>
        <w:jc w:val="center"/>
      </w:pPr>
      <w:r>
        <w:t>Рисунок 2  - Структурная схема технологического процесса сортировочной горки</w:t>
      </w:r>
    </w:p>
    <w:p w14:paraId="7CAA9371" w14:textId="77777777" w:rsidR="00AC0142" w:rsidRDefault="00AC0142" w:rsidP="00AC0142">
      <w:pPr>
        <w:jc w:val="center"/>
        <w:rPr>
          <w:b/>
        </w:rPr>
      </w:pPr>
      <w:r>
        <w:rPr>
          <w:b/>
          <w:noProof/>
        </w:rPr>
        <w:drawing>
          <wp:anchor distT="0" distB="0" distL="114300" distR="114300" simplePos="0" relativeHeight="251661312" behindDoc="0" locked="0" layoutInCell="1" allowOverlap="1" wp14:anchorId="75897711" wp14:editId="35A9B1E0">
            <wp:simplePos x="0" y="0"/>
            <wp:positionH relativeFrom="column">
              <wp:posOffset>-201930</wp:posOffset>
            </wp:positionH>
            <wp:positionV relativeFrom="paragraph">
              <wp:posOffset>262255</wp:posOffset>
            </wp:positionV>
            <wp:extent cx="5892165" cy="2530475"/>
            <wp:effectExtent l="19050" t="0" r="0" b="0"/>
            <wp:wrapTopAndBottom/>
            <wp:docPr id="12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lum bright="-30000" contrast="66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2165" cy="25304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36E7550E" w14:textId="77777777" w:rsidR="00AC0142" w:rsidRDefault="00AC0142" w:rsidP="00AC0142">
      <w:pPr>
        <w:jc w:val="center"/>
        <w:rPr>
          <w:b/>
        </w:rPr>
      </w:pPr>
    </w:p>
    <w:p w14:paraId="63B6CF6D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3</w:t>
      </w:r>
    </w:p>
    <w:p w14:paraId="77408487" w14:textId="77777777" w:rsidR="00AC0142" w:rsidRDefault="00AC0142" w:rsidP="00AC0142">
      <w:pPr>
        <w:jc w:val="both"/>
      </w:pPr>
      <w:r>
        <w:t xml:space="preserve">Объясните порядок </w:t>
      </w:r>
      <w:r w:rsidRPr="004E79C6">
        <w:t>составления плана кабельной сети стрелочных электроприводов.</w:t>
      </w:r>
    </w:p>
    <w:p w14:paraId="01291985" w14:textId="77777777" w:rsidR="00AC0142" w:rsidRDefault="00AC0142" w:rsidP="00AC0142">
      <w:pPr>
        <w:jc w:val="both"/>
        <w:rPr>
          <w:sz w:val="28"/>
          <w:szCs w:val="28"/>
        </w:rPr>
      </w:pPr>
      <w:r w:rsidRPr="004E79C6">
        <w:t>Для примерного участка горловины станции</w:t>
      </w:r>
      <w:r>
        <w:t xml:space="preserve"> рисунок 3.1, </w:t>
      </w:r>
      <w:r w:rsidRPr="004E79C6">
        <w:t>составьте план кабельной сети стрелочных электроприводов</w:t>
      </w:r>
      <w:r>
        <w:t>. .</w:t>
      </w:r>
    </w:p>
    <w:p w14:paraId="20C4BB24" w14:textId="77777777" w:rsidR="00AC0142" w:rsidRDefault="00AC0142" w:rsidP="00AC0142">
      <w:pPr>
        <w:jc w:val="both"/>
      </w:pPr>
      <w:r>
        <w:object w:dxaOrig="21873" w:dyaOrig="9461" w14:anchorId="388DAF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269.4pt" o:ole="">
            <v:imagedata r:id="rId34" o:title=""/>
          </v:shape>
          <o:OLEObject Type="Embed" ProgID="Visio.Drawing.11" ShapeID="_x0000_i1025" DrawAspect="Content" ObjectID="_1820164284" r:id="rId35"/>
        </w:object>
      </w:r>
    </w:p>
    <w:p w14:paraId="364C13EB" w14:textId="77777777" w:rsidR="00AC0142" w:rsidRPr="007C7E5A" w:rsidRDefault="00AC0142" w:rsidP="00AC0142">
      <w:pPr>
        <w:jc w:val="center"/>
      </w:pPr>
      <w:r w:rsidRPr="007C7E5A">
        <w:t>Рисунок 3.1</w:t>
      </w:r>
      <w:r>
        <w:t xml:space="preserve"> - Схематический план станции</w:t>
      </w:r>
    </w:p>
    <w:p w14:paraId="1FA4FA6C" w14:textId="77777777" w:rsidR="00AC0142" w:rsidRDefault="00AC0142" w:rsidP="00AC0142">
      <w:pPr>
        <w:jc w:val="both"/>
      </w:pPr>
    </w:p>
    <w:p w14:paraId="1727CD84" w14:textId="77777777" w:rsidR="00AC0142" w:rsidRDefault="00AC0142" w:rsidP="00AC0142">
      <w:pPr>
        <w:jc w:val="both"/>
      </w:pPr>
    </w:p>
    <w:p w14:paraId="6D03F0FB" w14:textId="77777777" w:rsidR="00AC0142" w:rsidRDefault="00AC0142" w:rsidP="00AC0142">
      <w:pPr>
        <w:jc w:val="center"/>
      </w:pPr>
      <w:r>
        <w:t xml:space="preserve">Преподаватель ______________________ </w:t>
      </w:r>
    </w:p>
    <w:p w14:paraId="4B40B795" w14:textId="77777777" w:rsidR="00AC0142" w:rsidRDefault="00AC0142" w:rsidP="00AC0142"/>
    <w:p w14:paraId="5BC461EE" w14:textId="77777777" w:rsidR="004D0A0D" w:rsidRPr="00B33085" w:rsidRDefault="004D0A0D" w:rsidP="004D0A0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p w14:paraId="0CCFA646" w14:textId="06393574" w:rsidR="00AC0142" w:rsidRPr="00B33085" w:rsidRDefault="00AC0142" w:rsidP="00AC0142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AC0142" w:rsidRPr="0064000E" w14:paraId="0EC064FB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0C62CBFE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45387E2E" w14:textId="77777777" w:rsidR="00AC0142" w:rsidRPr="00A51172" w:rsidRDefault="00AC0142" w:rsidP="00AC0142">
            <w:pPr>
              <w:rPr>
                <w:sz w:val="20"/>
                <w:szCs w:val="20"/>
              </w:rPr>
            </w:pPr>
            <w:r w:rsidRPr="00A5117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234D7950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ьности 23.02.09</w:t>
            </w:r>
          </w:p>
          <w:p w14:paraId="6E33BA4A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517EACFB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  <w:p w14:paraId="03BEFC05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50D6EF55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60A86D76" w14:textId="77777777" w:rsidR="00AC0142" w:rsidRPr="006D1C6C" w:rsidRDefault="00AC0142" w:rsidP="00AC0142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387C430D" w14:textId="77777777" w:rsidR="00AC0142" w:rsidRPr="006D1C6C" w:rsidRDefault="00AC0142" w:rsidP="00AC0142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122514E1" w14:textId="77777777" w:rsidR="00AC0142" w:rsidRPr="005D618E" w:rsidRDefault="00AC0142" w:rsidP="00AC0142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339EB655" w14:textId="77777777" w:rsidR="00AC0142" w:rsidRPr="00AC0142" w:rsidRDefault="00AC0142" w:rsidP="00AC0142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spacing w:val="9"/>
                <w:sz w:val="20"/>
                <w:szCs w:val="20"/>
                <w:u w:val="single"/>
              </w:rPr>
              <w:t>МДК 01.03 Станционные системы железнодорожной автоматики и телемеханики</w:t>
            </w:r>
            <w:r w:rsidRPr="00AC0142">
              <w:rPr>
                <w:sz w:val="20"/>
                <w:szCs w:val="20"/>
                <w:u w:val="single"/>
              </w:rPr>
              <w:t xml:space="preserve"> </w:t>
            </w:r>
          </w:p>
          <w:p w14:paraId="6AC5B65D" w14:textId="77777777" w:rsidR="00AC0142" w:rsidRPr="00AC0142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3DF205AC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08D062F1" w14:textId="77777777" w:rsidR="00AC0142" w:rsidRPr="00FB6FDC" w:rsidRDefault="00AC0142" w:rsidP="00AC0142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3D7067A8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1C456309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2CF5234B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5357B19D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/_______________</w:t>
            </w:r>
          </w:p>
          <w:p w14:paraId="6645A4CE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18D06BB3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05EEB872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322696ED" w14:textId="77777777" w:rsidR="00AC0142" w:rsidRDefault="00AC0142" w:rsidP="00AC0142">
      <w:pPr>
        <w:rPr>
          <w:b/>
          <w:iCs/>
        </w:rPr>
      </w:pPr>
    </w:p>
    <w:p w14:paraId="0D78CDB4" w14:textId="77777777" w:rsidR="00AC0142" w:rsidRPr="000A7F27" w:rsidRDefault="00AC0142" w:rsidP="00AC0142">
      <w:pPr>
        <w:shd w:val="clear" w:color="auto" w:fill="FFFFFF"/>
        <w:rPr>
          <w:b/>
        </w:rPr>
      </w:pPr>
      <w:r w:rsidRPr="000A7F27">
        <w:rPr>
          <w:b/>
        </w:rPr>
        <w:t xml:space="preserve">Осваиваемые компетенции: </w:t>
      </w:r>
      <w:r w:rsidRPr="000A7F27">
        <w:t>ПК 1.1, ПК 1.2, ПК 1.3</w:t>
      </w:r>
      <w:r w:rsidRPr="000A7F27">
        <w:rPr>
          <w:b/>
        </w:rPr>
        <w:t xml:space="preserve">, </w:t>
      </w:r>
      <w:r w:rsidRPr="000A7F27">
        <w:t xml:space="preserve">ОК </w:t>
      </w:r>
      <w:r>
        <w:t>0</w:t>
      </w:r>
      <w:r w:rsidRPr="000A7F27">
        <w:t xml:space="preserve">1, ОК </w:t>
      </w:r>
      <w:r>
        <w:t>0</w:t>
      </w:r>
      <w:r w:rsidRPr="000A7F27">
        <w:t xml:space="preserve">2, ОК </w:t>
      </w:r>
      <w:r>
        <w:t>0</w:t>
      </w:r>
      <w:r w:rsidRPr="000A7F27">
        <w:t xml:space="preserve">4, </w:t>
      </w:r>
      <w:r>
        <w:t xml:space="preserve">ОК 07, </w:t>
      </w:r>
      <w:r w:rsidRPr="000A7F27">
        <w:t xml:space="preserve">ОК </w:t>
      </w:r>
      <w:r>
        <w:t>09</w:t>
      </w:r>
    </w:p>
    <w:p w14:paraId="43530534" w14:textId="77777777" w:rsidR="00AC0142" w:rsidRPr="005F6A9B" w:rsidRDefault="00AC0142" w:rsidP="00AC0142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62FB7AE6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64A6AFAE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69AE9627" w14:textId="77777777" w:rsidR="00AC0142" w:rsidRPr="005F6A9B" w:rsidRDefault="00AC0142" w:rsidP="00AC0142">
      <w:pPr>
        <w:jc w:val="both"/>
        <w:rPr>
          <w:b/>
          <w:iCs/>
        </w:rPr>
      </w:pPr>
      <w:r w:rsidRPr="005F6A9B">
        <w:rPr>
          <w:b/>
          <w:iCs/>
        </w:rPr>
        <w:t>Использование профессиональной терминологии, аббревиатуры – обязательно</w:t>
      </w:r>
      <w:r>
        <w:rPr>
          <w:b/>
          <w:iCs/>
        </w:rPr>
        <w:t>!</w:t>
      </w:r>
    </w:p>
    <w:p w14:paraId="69C33E3E" w14:textId="77777777" w:rsidR="00AC0142" w:rsidRDefault="00AC0142" w:rsidP="00AC0142">
      <w:pPr>
        <w:rPr>
          <w:b/>
        </w:rPr>
      </w:pPr>
    </w:p>
    <w:p w14:paraId="0237B5D5" w14:textId="77777777" w:rsidR="00AC0142" w:rsidRPr="004A4893" w:rsidRDefault="00AC0142" w:rsidP="00AC0142">
      <w:pPr>
        <w:ind w:left="709" w:hanging="709"/>
        <w:rPr>
          <w:b/>
        </w:rPr>
      </w:pPr>
      <w:r w:rsidRPr="004A4893">
        <w:rPr>
          <w:b/>
        </w:rPr>
        <w:t>ЗАДАНИЕ № 1</w:t>
      </w:r>
    </w:p>
    <w:p w14:paraId="2E474FAC" w14:textId="77777777" w:rsidR="00AC0142" w:rsidRDefault="00AC0142" w:rsidP="00AC0142">
      <w:pPr>
        <w:jc w:val="both"/>
      </w:pPr>
      <w:r>
        <w:t>На рисунке 1 представлена схема управления стрелочным переводом.</w:t>
      </w:r>
    </w:p>
    <w:p w14:paraId="00C8422C" w14:textId="77777777" w:rsidR="00AC0142" w:rsidRDefault="00AC0142" w:rsidP="00AC0142">
      <w:pPr>
        <w:jc w:val="both"/>
      </w:pPr>
      <w:r w:rsidRPr="004E79C6">
        <w:t>Объясните работу двухпроводной схемы управления спаренной стрелкой при переводе из плюсового положения в минусовое.</w:t>
      </w:r>
    </w:p>
    <w:p w14:paraId="1D9F3D72" w14:textId="77777777" w:rsidR="00AC0142" w:rsidRDefault="00AC0142" w:rsidP="00AC0142">
      <w:pPr>
        <w:jc w:val="both"/>
      </w:pPr>
      <w:r w:rsidRPr="00AF0AEB">
        <w:t>Алгоритм  действий покажите на схеме цветным маркером.</w:t>
      </w:r>
    </w:p>
    <w:p w14:paraId="0104FF62" w14:textId="77777777" w:rsidR="00AC0142" w:rsidRDefault="00AC0142" w:rsidP="00AC0142">
      <w:pPr>
        <w:jc w:val="both"/>
      </w:pPr>
      <w:r>
        <w:rPr>
          <w:noProof/>
          <w:sz w:val="28"/>
          <w:szCs w:val="28"/>
        </w:rPr>
        <w:drawing>
          <wp:inline distT="0" distB="0" distL="0" distR="0" wp14:anchorId="4A19AB07" wp14:editId="55C2FE6A">
            <wp:extent cx="6486953" cy="4756826"/>
            <wp:effectExtent l="19050" t="0" r="9097" b="0"/>
            <wp:docPr id="3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5890" cy="4756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C5FDB9" w14:textId="77777777" w:rsidR="00AC0142" w:rsidRDefault="00AC0142" w:rsidP="00AC0142">
      <w:pPr>
        <w:jc w:val="center"/>
      </w:pPr>
      <w:r>
        <w:t xml:space="preserve">Рисунок 1- </w:t>
      </w:r>
      <w:r w:rsidRPr="007C7E5A">
        <w:t>Схема автоматических кнопочны</w:t>
      </w:r>
      <w:r>
        <w:t>х и управляющих стрелочных реле</w:t>
      </w:r>
    </w:p>
    <w:p w14:paraId="41A37D5C" w14:textId="77777777" w:rsidR="00AC0142" w:rsidRDefault="00AC0142" w:rsidP="00AC0142">
      <w:pPr>
        <w:jc w:val="center"/>
      </w:pPr>
    </w:p>
    <w:p w14:paraId="380D0345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2</w:t>
      </w:r>
    </w:p>
    <w:p w14:paraId="66434787" w14:textId="77777777" w:rsidR="00AC0142" w:rsidRPr="007C7E5A" w:rsidRDefault="00AC0142" w:rsidP="00AC0142">
      <w:pPr>
        <w:rPr>
          <w:bCs/>
        </w:rPr>
      </w:pPr>
      <w:r w:rsidRPr="007C7E5A">
        <w:rPr>
          <w:bCs/>
        </w:rPr>
        <w:t xml:space="preserve">На рисунке 2 представлена схема </w:t>
      </w:r>
      <w:r w:rsidRPr="007C7E5A">
        <w:t>радиолокационного индикатора скорости типа РИС-В3М</w:t>
      </w:r>
      <w:r>
        <w:t>.</w:t>
      </w:r>
    </w:p>
    <w:p w14:paraId="3E1C019A" w14:textId="77777777" w:rsidR="00AC0142" w:rsidRDefault="00AC0142" w:rsidP="00AC0142">
      <w:pPr>
        <w:shd w:val="clear" w:color="auto" w:fill="FFFFFF"/>
      </w:pPr>
      <w:r>
        <w:t>Перечислите элементы схемы. Поясните работу функциональной схемы.</w:t>
      </w:r>
    </w:p>
    <w:p w14:paraId="53763893" w14:textId="77777777" w:rsidR="00AC0142" w:rsidRDefault="00AC0142" w:rsidP="00AC0142">
      <w:pPr>
        <w:shd w:val="clear" w:color="auto" w:fill="FFFFFF"/>
      </w:pPr>
    </w:p>
    <w:p w14:paraId="7965521D" w14:textId="77777777" w:rsidR="00AC0142" w:rsidRDefault="00AC0142" w:rsidP="00AC0142">
      <w:pPr>
        <w:shd w:val="clear" w:color="auto" w:fill="FFFFFF"/>
      </w:pPr>
      <w:r>
        <w:rPr>
          <w:noProof/>
          <w:sz w:val="28"/>
          <w:szCs w:val="28"/>
        </w:rPr>
        <w:drawing>
          <wp:inline distT="0" distB="0" distL="0" distR="0" wp14:anchorId="34A6FE4D" wp14:editId="0576A8FE">
            <wp:extent cx="5765062" cy="2392325"/>
            <wp:effectExtent l="19050" t="0" r="7088" b="0"/>
            <wp:docPr id="30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 l="3181" t="8487" r="2196" b="44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605" cy="2392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0C2642" w14:textId="77777777" w:rsidR="00AC0142" w:rsidRDefault="00AC0142" w:rsidP="00AC0142">
      <w:pPr>
        <w:jc w:val="center"/>
      </w:pPr>
      <w:r>
        <w:t>Рисунок 2 - Функциональная схема</w:t>
      </w:r>
      <w:r w:rsidRPr="00C075CE">
        <w:t xml:space="preserve"> </w:t>
      </w:r>
      <w:r w:rsidRPr="007C7E5A">
        <w:t>радиолокационного индикатора скорости типа РИС-В3М</w:t>
      </w:r>
    </w:p>
    <w:p w14:paraId="50249867" w14:textId="77777777" w:rsidR="00AC0142" w:rsidRDefault="00AC0142" w:rsidP="00AC0142">
      <w:pPr>
        <w:shd w:val="clear" w:color="auto" w:fill="FFFFFF"/>
      </w:pPr>
    </w:p>
    <w:p w14:paraId="26F78CDF" w14:textId="77777777" w:rsidR="00AC0142" w:rsidRPr="00C075CE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3</w:t>
      </w:r>
    </w:p>
    <w:p w14:paraId="01E41E9B" w14:textId="77777777" w:rsidR="00AC0142" w:rsidRPr="00C075CE" w:rsidRDefault="00AC0142" w:rsidP="00AC0142">
      <w:pPr>
        <w:jc w:val="both"/>
      </w:pPr>
      <w:r w:rsidRPr="00C075CE">
        <w:t>На аппарате управления станции произведите манипуляции по выполнению искусственного размыкания изолированных участков.</w:t>
      </w:r>
    </w:p>
    <w:p w14:paraId="2776E0C0" w14:textId="77777777" w:rsidR="00AC0142" w:rsidRDefault="00AC0142" w:rsidP="00AC0142">
      <w:pPr>
        <w:shd w:val="clear" w:color="auto" w:fill="FFFFFF"/>
      </w:pPr>
    </w:p>
    <w:p w14:paraId="1698E153" w14:textId="77777777" w:rsidR="00AC0142" w:rsidRPr="001E1F84" w:rsidRDefault="00AC0142" w:rsidP="00AC0142">
      <w:pPr>
        <w:shd w:val="clear" w:color="auto" w:fill="FFFFFF"/>
        <w:jc w:val="center"/>
      </w:pPr>
      <w:r>
        <w:rPr>
          <w:noProof/>
          <w:sz w:val="28"/>
          <w:szCs w:val="28"/>
        </w:rPr>
        <w:drawing>
          <wp:inline distT="0" distB="0" distL="0" distR="0" wp14:anchorId="343DC3A8" wp14:editId="4087E464">
            <wp:extent cx="3774440" cy="2200910"/>
            <wp:effectExtent l="19050" t="0" r="0" b="0"/>
            <wp:docPr id="31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4440" cy="2200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08E0C8" w14:textId="77777777" w:rsidR="00AC0142" w:rsidRDefault="00AC0142" w:rsidP="00AC0142">
      <w:pPr>
        <w:jc w:val="center"/>
      </w:pPr>
      <w:r w:rsidRPr="00C075CE">
        <w:t xml:space="preserve">Рисунок3.1 </w:t>
      </w:r>
      <w:r>
        <w:t xml:space="preserve">- </w:t>
      </w:r>
      <w:r w:rsidRPr="00C075CE">
        <w:t>Фрагмент лицевой панели пульта ППНБ</w:t>
      </w:r>
      <w:r w:rsidRPr="00526D49">
        <w:t xml:space="preserve"> </w:t>
      </w:r>
    </w:p>
    <w:p w14:paraId="29A411E7" w14:textId="77777777" w:rsidR="00AC0142" w:rsidRDefault="00AC0142" w:rsidP="00AC0142">
      <w:pPr>
        <w:jc w:val="center"/>
      </w:pPr>
    </w:p>
    <w:p w14:paraId="164F9C12" w14:textId="77777777" w:rsidR="00AC0142" w:rsidRDefault="00AC0142" w:rsidP="00AC0142">
      <w:pPr>
        <w:jc w:val="center"/>
      </w:pPr>
    </w:p>
    <w:p w14:paraId="07231E28" w14:textId="77777777" w:rsidR="00AC0142" w:rsidRDefault="00AC0142" w:rsidP="00AC0142">
      <w:pPr>
        <w:jc w:val="center"/>
      </w:pPr>
    </w:p>
    <w:p w14:paraId="6948A02C" w14:textId="77777777" w:rsidR="00AC0142" w:rsidRDefault="00AC0142" w:rsidP="00AC0142">
      <w:pPr>
        <w:jc w:val="center"/>
      </w:pPr>
      <w:r>
        <w:t xml:space="preserve"> Преподаватель ___________________ </w:t>
      </w:r>
    </w:p>
    <w:p w14:paraId="2235A84E" w14:textId="77777777" w:rsidR="00AC0142" w:rsidRDefault="00AC0142" w:rsidP="00AC0142">
      <w:pPr>
        <w:jc w:val="center"/>
      </w:pPr>
    </w:p>
    <w:p w14:paraId="7F867686" w14:textId="77777777" w:rsidR="00AC0142" w:rsidRDefault="00AC0142" w:rsidP="00AC0142">
      <w:pPr>
        <w:jc w:val="center"/>
      </w:pPr>
    </w:p>
    <w:p w14:paraId="1859AA6C" w14:textId="77777777" w:rsidR="004D0A0D" w:rsidRPr="00B33085" w:rsidRDefault="004D0A0D" w:rsidP="004D0A0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AC0142" w:rsidRPr="0064000E" w14:paraId="66AD1D49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7FB88563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64E23567" w14:textId="77777777" w:rsidR="00AC0142" w:rsidRPr="00A51172" w:rsidRDefault="00AC0142" w:rsidP="00AC0142">
            <w:pPr>
              <w:rPr>
                <w:sz w:val="20"/>
                <w:szCs w:val="20"/>
              </w:rPr>
            </w:pPr>
            <w:r w:rsidRPr="00A5117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552795CC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ьности 23.02.09</w:t>
            </w:r>
          </w:p>
          <w:p w14:paraId="6AAA83BB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2A8C87DC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  <w:p w14:paraId="6C44BE1D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243E4B68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04DFABC7" w14:textId="77777777" w:rsidR="00AC0142" w:rsidRPr="006D1C6C" w:rsidRDefault="00AC0142" w:rsidP="00AC0142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13CDA05A" w14:textId="77777777" w:rsidR="00AC0142" w:rsidRPr="006D1C6C" w:rsidRDefault="00AC0142" w:rsidP="00AC0142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528D52DE" w14:textId="77777777" w:rsidR="00AC0142" w:rsidRPr="005D618E" w:rsidRDefault="00AC0142" w:rsidP="00AC0142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12B0F501" w14:textId="77777777" w:rsidR="00AC0142" w:rsidRPr="00AC0142" w:rsidRDefault="00AC0142" w:rsidP="00AC0142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spacing w:val="9"/>
                <w:sz w:val="20"/>
                <w:szCs w:val="20"/>
                <w:u w:val="single"/>
              </w:rPr>
              <w:t>МДК 01.03 Станционные системы железнодорожной автоматики и телемеханики</w:t>
            </w:r>
            <w:r w:rsidRPr="00AC0142">
              <w:rPr>
                <w:sz w:val="20"/>
                <w:szCs w:val="20"/>
                <w:u w:val="single"/>
              </w:rPr>
              <w:t xml:space="preserve"> </w:t>
            </w:r>
          </w:p>
          <w:p w14:paraId="29B3DF7C" w14:textId="77777777" w:rsidR="00AC0142" w:rsidRPr="00AC0142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749173C2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0B12BFE8" w14:textId="77777777" w:rsidR="00AC0142" w:rsidRPr="00FB6FDC" w:rsidRDefault="00AC0142" w:rsidP="00AC0142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6958E672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128D81FA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59C01023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3837F106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/_______________</w:t>
            </w:r>
          </w:p>
          <w:p w14:paraId="552632A5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3571B803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1A495D54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0B8E10E6" w14:textId="77777777" w:rsidR="00AC0142" w:rsidRDefault="00AC0142" w:rsidP="00AC0142">
      <w:pPr>
        <w:rPr>
          <w:b/>
          <w:iCs/>
        </w:rPr>
      </w:pPr>
    </w:p>
    <w:p w14:paraId="642AEF91" w14:textId="77777777" w:rsidR="00AC0142" w:rsidRPr="000A7F27" w:rsidRDefault="00AC0142" w:rsidP="00AC0142">
      <w:pPr>
        <w:shd w:val="clear" w:color="auto" w:fill="FFFFFF"/>
        <w:rPr>
          <w:b/>
        </w:rPr>
      </w:pPr>
      <w:r w:rsidRPr="000A7F27">
        <w:rPr>
          <w:b/>
        </w:rPr>
        <w:t xml:space="preserve">Осваиваемые компетенции: </w:t>
      </w:r>
      <w:r w:rsidRPr="000A7F27">
        <w:t>ПК 1.1, ПК 1.2, ПК 1.3</w:t>
      </w:r>
      <w:r w:rsidRPr="000A7F27">
        <w:rPr>
          <w:b/>
        </w:rPr>
        <w:t xml:space="preserve">, </w:t>
      </w:r>
      <w:r w:rsidRPr="000A7F27">
        <w:t xml:space="preserve">ОК </w:t>
      </w:r>
      <w:r>
        <w:t>0</w:t>
      </w:r>
      <w:r w:rsidRPr="000A7F27">
        <w:t xml:space="preserve">1, ОК </w:t>
      </w:r>
      <w:r>
        <w:t>0</w:t>
      </w:r>
      <w:r w:rsidRPr="000A7F27">
        <w:t xml:space="preserve">2, ОК </w:t>
      </w:r>
      <w:r>
        <w:t>0</w:t>
      </w:r>
      <w:r w:rsidRPr="000A7F27">
        <w:t xml:space="preserve">4, </w:t>
      </w:r>
      <w:r>
        <w:t xml:space="preserve">ОК 07, </w:t>
      </w:r>
      <w:r w:rsidRPr="000A7F27">
        <w:t xml:space="preserve">ОК </w:t>
      </w:r>
      <w:r>
        <w:t>09</w:t>
      </w:r>
    </w:p>
    <w:p w14:paraId="6C60B48A" w14:textId="77777777" w:rsidR="00AC0142" w:rsidRPr="005F6A9B" w:rsidRDefault="00AC0142" w:rsidP="00AC0142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54FB0333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3CB6991D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441CC25B" w14:textId="77777777" w:rsidR="00AC0142" w:rsidRPr="005F6A9B" w:rsidRDefault="00AC0142" w:rsidP="00AC0142">
      <w:pPr>
        <w:jc w:val="both"/>
        <w:rPr>
          <w:b/>
          <w:iCs/>
        </w:rPr>
      </w:pPr>
      <w:r w:rsidRPr="005F6A9B">
        <w:rPr>
          <w:b/>
          <w:iCs/>
        </w:rPr>
        <w:t>Использование профессиональной терминологии, аббревиатуры – обязательно</w:t>
      </w:r>
      <w:r>
        <w:rPr>
          <w:b/>
          <w:iCs/>
        </w:rPr>
        <w:t>!</w:t>
      </w:r>
    </w:p>
    <w:p w14:paraId="1E58E837" w14:textId="77777777" w:rsidR="00AC0142" w:rsidRDefault="00AC0142" w:rsidP="00AC0142">
      <w:pPr>
        <w:rPr>
          <w:b/>
        </w:rPr>
      </w:pPr>
    </w:p>
    <w:p w14:paraId="53D14093" w14:textId="77777777" w:rsidR="00AC0142" w:rsidRPr="004A4893" w:rsidRDefault="00AC0142" w:rsidP="00AC0142">
      <w:pPr>
        <w:ind w:left="709" w:hanging="709"/>
        <w:rPr>
          <w:b/>
        </w:rPr>
      </w:pPr>
      <w:r w:rsidRPr="004A4893">
        <w:rPr>
          <w:b/>
        </w:rPr>
        <w:t>ЗАДАНИЕ № 1</w:t>
      </w:r>
    </w:p>
    <w:p w14:paraId="1DA722E4" w14:textId="77777777" w:rsidR="00AC0142" w:rsidRDefault="00AC0142" w:rsidP="00AC0142">
      <w:pPr>
        <w:jc w:val="both"/>
      </w:pPr>
      <w:r>
        <w:t>На рисунке 1 представлена пятипроводная схема управления одиночной стрелкой.</w:t>
      </w:r>
    </w:p>
    <w:p w14:paraId="2FF2565A" w14:textId="77777777" w:rsidR="00AC0142" w:rsidRDefault="00AC0142" w:rsidP="00AC0142">
      <w:pPr>
        <w:jc w:val="both"/>
      </w:pPr>
      <w:r>
        <w:t>Объясните принцип работы пятипроводной</w:t>
      </w:r>
      <w:r w:rsidRPr="004E79C6">
        <w:t xml:space="preserve"> схемы управления при переводе из плюсового положения в минусовое.</w:t>
      </w:r>
    </w:p>
    <w:p w14:paraId="7EE78625" w14:textId="77777777" w:rsidR="00AC0142" w:rsidRDefault="00AC0142" w:rsidP="00AC0142">
      <w:pPr>
        <w:jc w:val="both"/>
      </w:pPr>
      <w:r w:rsidRPr="00AF0AEB">
        <w:t>Алгоритм  действий покажите на схеме цветным маркером.</w:t>
      </w:r>
    </w:p>
    <w:p w14:paraId="13123646" w14:textId="77777777" w:rsidR="00AC0142" w:rsidRPr="005454B2" w:rsidRDefault="00AC0142" w:rsidP="00AC0142">
      <w:pPr>
        <w:jc w:val="both"/>
      </w:pPr>
    </w:p>
    <w:p w14:paraId="3CB8E695" w14:textId="77777777" w:rsidR="00AC0142" w:rsidRDefault="00AC0142" w:rsidP="00AC014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8519A6F" wp14:editId="2D9E6074">
            <wp:extent cx="6464885" cy="3030279"/>
            <wp:effectExtent l="19050" t="0" r="0" b="0"/>
            <wp:docPr id="225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4300" cy="3030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C72C317" w14:textId="77777777" w:rsidR="00AC0142" w:rsidRDefault="00AC0142" w:rsidP="00AC0142">
      <w:pPr>
        <w:jc w:val="center"/>
      </w:pPr>
      <w:r>
        <w:t xml:space="preserve">Рисунок 1 - </w:t>
      </w:r>
      <w:r w:rsidRPr="005454B2">
        <w:t>Пятипроводная схема управления стрелко</w:t>
      </w:r>
      <w:r>
        <w:t>й</w:t>
      </w:r>
    </w:p>
    <w:p w14:paraId="79B2FE7A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2</w:t>
      </w:r>
    </w:p>
    <w:p w14:paraId="62D98634" w14:textId="77777777" w:rsidR="00AC0142" w:rsidRPr="007C7E5A" w:rsidRDefault="00AC0142" w:rsidP="00AC0142">
      <w:pPr>
        <w:rPr>
          <w:bCs/>
        </w:rPr>
      </w:pPr>
      <w:r>
        <w:rPr>
          <w:bCs/>
        </w:rPr>
        <w:t>На рисунке 2.1 и 2.2 представлен путевой датчик ДП50-80 и схема его включения.</w:t>
      </w:r>
    </w:p>
    <w:p w14:paraId="4DFE6AB5" w14:textId="77777777" w:rsidR="00AC0142" w:rsidRPr="00937A1A" w:rsidRDefault="00AC0142" w:rsidP="00AC0142">
      <w:pPr>
        <w:shd w:val="clear" w:color="auto" w:fill="FFFFFF"/>
      </w:pPr>
      <w:r>
        <w:t xml:space="preserve">Укажите его назначение.  Перечислите конструктивные элементы датчика. Поясните принцип включения датчика по схеме. </w:t>
      </w:r>
    </w:p>
    <w:p w14:paraId="34507839" w14:textId="77777777" w:rsidR="00AC0142" w:rsidRDefault="00AC0142" w:rsidP="00AC0142">
      <w:pPr>
        <w:shd w:val="clear" w:color="auto" w:fill="FFFFFF"/>
        <w:jc w:val="center"/>
      </w:pPr>
      <w:r>
        <w:rPr>
          <w:noProof/>
        </w:rPr>
        <w:drawing>
          <wp:inline distT="0" distB="0" distL="0" distR="0" wp14:anchorId="2FE70A99" wp14:editId="4D8E5BDC">
            <wp:extent cx="2658081" cy="1573618"/>
            <wp:effectExtent l="0" t="0" r="0" b="0"/>
            <wp:docPr id="226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 l="8450" r="47888" b="600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110" cy="1573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Рисунок 2.1 - Путевой датчик ДТ50-80</w:t>
      </w:r>
    </w:p>
    <w:p w14:paraId="0E20EDB7" w14:textId="77777777" w:rsidR="00AC0142" w:rsidRDefault="00AC0142" w:rsidP="00AC0142">
      <w:pPr>
        <w:shd w:val="clear" w:color="auto" w:fill="FFFFFF"/>
        <w:jc w:val="center"/>
      </w:pPr>
    </w:p>
    <w:p w14:paraId="204C3224" w14:textId="77777777" w:rsidR="00AC0142" w:rsidRDefault="00AC0142" w:rsidP="00AC0142">
      <w:pPr>
        <w:shd w:val="clear" w:color="auto" w:fill="FFFFFF"/>
        <w:jc w:val="center"/>
      </w:pPr>
    </w:p>
    <w:p w14:paraId="262C4C72" w14:textId="77777777" w:rsidR="00AC0142" w:rsidRDefault="00AC0142" w:rsidP="00AC0142">
      <w:pPr>
        <w:shd w:val="clear" w:color="auto" w:fill="FFFFFF"/>
        <w:jc w:val="center"/>
      </w:pPr>
    </w:p>
    <w:p w14:paraId="0C7D8231" w14:textId="77777777" w:rsidR="00AC0142" w:rsidRDefault="00AC0142" w:rsidP="00AC0142">
      <w:pPr>
        <w:shd w:val="clear" w:color="auto" w:fill="FFFFFF"/>
        <w:jc w:val="center"/>
      </w:pPr>
      <w:r>
        <w:rPr>
          <w:noProof/>
        </w:rPr>
        <w:drawing>
          <wp:inline distT="0" distB="0" distL="0" distR="0" wp14:anchorId="6966DD50" wp14:editId="2A453076">
            <wp:extent cx="5943172" cy="3104707"/>
            <wp:effectExtent l="19050" t="0" r="428" b="0"/>
            <wp:docPr id="32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 r="9041" b="142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04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5F83DEF" w14:textId="77777777" w:rsidR="00AC0142" w:rsidRDefault="00AC0142" w:rsidP="00AC0142">
      <w:pPr>
        <w:shd w:val="clear" w:color="auto" w:fill="FFFFFF"/>
        <w:jc w:val="center"/>
      </w:pPr>
      <w:r>
        <w:t>Рисунок 2.2 - Схема включения датчика</w:t>
      </w:r>
    </w:p>
    <w:p w14:paraId="5F6CD323" w14:textId="77777777" w:rsidR="00AC0142" w:rsidRDefault="00AC0142" w:rsidP="00AC0142">
      <w:pPr>
        <w:shd w:val="clear" w:color="auto" w:fill="FFFFFF"/>
        <w:jc w:val="center"/>
        <w:rPr>
          <w:b/>
        </w:rPr>
      </w:pPr>
    </w:p>
    <w:p w14:paraId="6CECD355" w14:textId="77777777" w:rsidR="00AC0142" w:rsidRDefault="00AC0142" w:rsidP="00AC0142">
      <w:pPr>
        <w:shd w:val="clear" w:color="auto" w:fill="FFFFFF"/>
        <w:jc w:val="center"/>
        <w:rPr>
          <w:b/>
        </w:rPr>
      </w:pPr>
    </w:p>
    <w:p w14:paraId="54745A1D" w14:textId="77777777" w:rsidR="00AC0142" w:rsidRPr="00C075CE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3</w:t>
      </w:r>
    </w:p>
    <w:p w14:paraId="0EB1FCA7" w14:textId="77777777" w:rsidR="00AC0142" w:rsidRDefault="00AC0142" w:rsidP="00AC0142">
      <w:r w:rsidRPr="005454B2">
        <w:t>Объясните порядок использования световой индикации при устранении отказа в схемах наборной и исполнительной групп системы БМРЦ.</w:t>
      </w:r>
    </w:p>
    <w:p w14:paraId="5D365EA5" w14:textId="77777777" w:rsidR="00AC0142" w:rsidRDefault="00AC0142" w:rsidP="00AC0142">
      <w:pPr>
        <w:jc w:val="center"/>
      </w:pPr>
      <w:r>
        <w:object w:dxaOrig="8549" w:dyaOrig="1944" w14:anchorId="2E8441E8">
          <v:shape id="_x0000_i1026" type="#_x0000_t75" style="width:372.6pt;height:84.6pt" o:ole="">
            <v:imagedata r:id="rId42" o:title=""/>
          </v:shape>
          <o:OLEObject Type="Embed" ProgID="Visio.Drawing.11" ShapeID="_x0000_i1026" DrawAspect="Content" ObjectID="_1820164285" r:id="rId43"/>
        </w:object>
      </w:r>
    </w:p>
    <w:p w14:paraId="09D9C0D4" w14:textId="77777777" w:rsidR="00AC0142" w:rsidRDefault="00AC0142" w:rsidP="00AC0142">
      <w:pPr>
        <w:jc w:val="center"/>
      </w:pPr>
      <w:r w:rsidRPr="005454B2">
        <w:t>Рисунок 3.1</w:t>
      </w:r>
      <w:r>
        <w:t xml:space="preserve"> - Вариант индикации на аппарате управления</w:t>
      </w:r>
    </w:p>
    <w:p w14:paraId="01C7332D" w14:textId="77777777" w:rsidR="00AC0142" w:rsidRDefault="00AC0142" w:rsidP="00AC0142">
      <w:pPr>
        <w:jc w:val="center"/>
      </w:pPr>
    </w:p>
    <w:p w14:paraId="5202F4A0" w14:textId="77777777" w:rsidR="00AC0142" w:rsidRPr="005454B2" w:rsidRDefault="00AC0142" w:rsidP="00AC0142">
      <w:pPr>
        <w:jc w:val="center"/>
      </w:pPr>
    </w:p>
    <w:p w14:paraId="566F8F91" w14:textId="77777777" w:rsidR="00AC0142" w:rsidRDefault="00AC0142" w:rsidP="00AC0142">
      <w:pPr>
        <w:jc w:val="center"/>
      </w:pPr>
      <w:r>
        <w:t xml:space="preserve">Преподаватель ___________________ </w:t>
      </w:r>
    </w:p>
    <w:p w14:paraId="6617A068" w14:textId="77777777" w:rsidR="004D0A0D" w:rsidRPr="00B33085" w:rsidRDefault="004D0A0D" w:rsidP="004D0A0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AC0142" w:rsidRPr="0064000E" w14:paraId="67E880B7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72877C52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52B9492E" w14:textId="77777777" w:rsidR="00AC0142" w:rsidRPr="00A51172" w:rsidRDefault="00AC0142" w:rsidP="00AC0142">
            <w:pPr>
              <w:rPr>
                <w:sz w:val="20"/>
                <w:szCs w:val="20"/>
              </w:rPr>
            </w:pPr>
            <w:r w:rsidRPr="00A5117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29393910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ьности 23.02.09</w:t>
            </w:r>
          </w:p>
          <w:p w14:paraId="134EDC01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535AC6E3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  <w:p w14:paraId="5C8CD8F7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226C6827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33E473A4" w14:textId="77777777" w:rsidR="00AC0142" w:rsidRPr="006D1C6C" w:rsidRDefault="00AC0142" w:rsidP="00AC0142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5E351B64" w14:textId="77777777" w:rsidR="00AC0142" w:rsidRPr="006D1C6C" w:rsidRDefault="00AC0142" w:rsidP="00AC0142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3668A9BD" w14:textId="77777777" w:rsidR="00AC0142" w:rsidRPr="005D618E" w:rsidRDefault="00AC0142" w:rsidP="00AC0142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68448C67" w14:textId="77777777" w:rsidR="00AC0142" w:rsidRPr="00AC0142" w:rsidRDefault="00AC0142" w:rsidP="00AC0142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spacing w:val="9"/>
                <w:sz w:val="20"/>
                <w:szCs w:val="20"/>
                <w:u w:val="single"/>
              </w:rPr>
              <w:t>МДК 01.03 Станционные системы железнодорожной автоматики и телемеханики</w:t>
            </w:r>
            <w:r w:rsidRPr="00AC0142">
              <w:rPr>
                <w:sz w:val="20"/>
                <w:szCs w:val="20"/>
                <w:u w:val="single"/>
              </w:rPr>
              <w:t xml:space="preserve"> </w:t>
            </w:r>
          </w:p>
          <w:p w14:paraId="28CB35F8" w14:textId="77777777" w:rsidR="00AC0142" w:rsidRPr="00AC0142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16E229D0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7D6AC54F" w14:textId="77777777" w:rsidR="00AC0142" w:rsidRPr="00FB6FDC" w:rsidRDefault="00AC0142" w:rsidP="00AC0142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0420631C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6986E2F0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76BD131C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4E931806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/_______________</w:t>
            </w:r>
          </w:p>
          <w:p w14:paraId="7C0D8BF2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2EBEC717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5D9ED1A2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30DD15EF" w14:textId="77777777" w:rsidR="00AC0142" w:rsidRDefault="00AC0142" w:rsidP="00AC0142">
      <w:pPr>
        <w:rPr>
          <w:b/>
          <w:iCs/>
        </w:rPr>
      </w:pPr>
    </w:p>
    <w:p w14:paraId="2C9F42C0" w14:textId="77777777" w:rsidR="00AC0142" w:rsidRPr="000A7F27" w:rsidRDefault="00AC0142" w:rsidP="00AC0142">
      <w:pPr>
        <w:shd w:val="clear" w:color="auto" w:fill="FFFFFF"/>
        <w:rPr>
          <w:b/>
        </w:rPr>
      </w:pPr>
      <w:r w:rsidRPr="000A7F27">
        <w:rPr>
          <w:b/>
        </w:rPr>
        <w:t xml:space="preserve">Осваиваемые компетенции: </w:t>
      </w:r>
      <w:r w:rsidRPr="000A7F27">
        <w:t>ПК 1.1, ПК 1.2, ПК 1.3</w:t>
      </w:r>
      <w:r w:rsidRPr="000A7F27">
        <w:rPr>
          <w:b/>
        </w:rPr>
        <w:t xml:space="preserve">, </w:t>
      </w:r>
      <w:r w:rsidRPr="000A7F27">
        <w:t xml:space="preserve">ОК </w:t>
      </w:r>
      <w:r>
        <w:t>0</w:t>
      </w:r>
      <w:r w:rsidRPr="000A7F27">
        <w:t xml:space="preserve">1, ОК </w:t>
      </w:r>
      <w:r>
        <w:t>0</w:t>
      </w:r>
      <w:r w:rsidRPr="000A7F27">
        <w:t xml:space="preserve">2, ОК </w:t>
      </w:r>
      <w:r>
        <w:t>0</w:t>
      </w:r>
      <w:r w:rsidRPr="000A7F27">
        <w:t xml:space="preserve">4, </w:t>
      </w:r>
      <w:r>
        <w:t xml:space="preserve">ОК 07, </w:t>
      </w:r>
      <w:r w:rsidRPr="000A7F27">
        <w:t xml:space="preserve">ОК </w:t>
      </w:r>
      <w:r>
        <w:t>09</w:t>
      </w:r>
    </w:p>
    <w:p w14:paraId="35529666" w14:textId="77777777" w:rsidR="00AC0142" w:rsidRPr="005F6A9B" w:rsidRDefault="00AC0142" w:rsidP="00AC0142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3C609A9A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6117CDBA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693C32DB" w14:textId="77777777" w:rsidR="00AC0142" w:rsidRPr="005F6A9B" w:rsidRDefault="00AC0142" w:rsidP="00AC0142">
      <w:pPr>
        <w:jc w:val="both"/>
        <w:rPr>
          <w:b/>
          <w:iCs/>
        </w:rPr>
      </w:pPr>
      <w:r w:rsidRPr="005F6A9B">
        <w:rPr>
          <w:b/>
          <w:iCs/>
        </w:rPr>
        <w:t>Использование профессиональной терминологии, аббревиатуры – обязательно</w:t>
      </w:r>
      <w:r>
        <w:rPr>
          <w:b/>
          <w:iCs/>
        </w:rPr>
        <w:t>!</w:t>
      </w:r>
    </w:p>
    <w:p w14:paraId="4577F70A" w14:textId="77777777" w:rsidR="00AC0142" w:rsidRDefault="00AC0142" w:rsidP="00AC0142">
      <w:pPr>
        <w:rPr>
          <w:b/>
        </w:rPr>
      </w:pPr>
    </w:p>
    <w:p w14:paraId="264D21A9" w14:textId="77777777" w:rsidR="00AC0142" w:rsidRPr="004A4893" w:rsidRDefault="00AC0142" w:rsidP="00AC0142">
      <w:pPr>
        <w:ind w:left="709" w:hanging="709"/>
        <w:rPr>
          <w:b/>
        </w:rPr>
      </w:pPr>
      <w:r w:rsidRPr="004A4893">
        <w:rPr>
          <w:b/>
        </w:rPr>
        <w:t>ЗАДАНИЕ № 1</w:t>
      </w:r>
    </w:p>
    <w:p w14:paraId="781120DD" w14:textId="77777777" w:rsidR="00AC0142" w:rsidRDefault="00AC0142" w:rsidP="00AC0142">
      <w:r>
        <w:t>На рисунке 1 представлена схема</w:t>
      </w:r>
      <w:r w:rsidRPr="002D0776">
        <w:t xml:space="preserve"> </w:t>
      </w:r>
      <w:r w:rsidRPr="005454B2">
        <w:t xml:space="preserve">повторителей реле контроля положения стрелки </w:t>
      </w:r>
      <w:r>
        <w:t xml:space="preserve">ПК, МК, </w:t>
      </w:r>
      <w:r w:rsidRPr="005454B2">
        <w:t xml:space="preserve"> реле ВЗ</w:t>
      </w:r>
      <w:r>
        <w:t xml:space="preserve"> </w:t>
      </w:r>
      <w:r w:rsidRPr="005454B2">
        <w:t xml:space="preserve"> спаренной стрелки.</w:t>
      </w:r>
      <w:r>
        <w:t xml:space="preserve"> Объясните принцип работы данной схемы </w:t>
      </w:r>
      <w:r w:rsidRPr="00AF0AEB">
        <w:t>Алгоритм  действий покажите на схеме цветным маркером.</w:t>
      </w:r>
    </w:p>
    <w:p w14:paraId="4426C1A2" w14:textId="77777777" w:rsidR="00AC0142" w:rsidRDefault="00AC0142" w:rsidP="00AC014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B60F602" wp14:editId="11CA8E16">
            <wp:extent cx="5985753" cy="3785191"/>
            <wp:effectExtent l="19050" t="0" r="0" b="0"/>
            <wp:docPr id="227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lum contrast="78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145" cy="37854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DDF4DBA" w14:textId="77777777" w:rsidR="00AC0142" w:rsidRDefault="00AC0142" w:rsidP="00AC0142">
      <w:pPr>
        <w:jc w:val="center"/>
      </w:pPr>
      <w:r w:rsidRPr="005454B2">
        <w:t>Р</w:t>
      </w:r>
      <w:r>
        <w:t xml:space="preserve">исунок 1- </w:t>
      </w:r>
      <w:r w:rsidRPr="002D0776">
        <w:t>Схема включения реле повторителей ПК,</w:t>
      </w:r>
      <w:r>
        <w:t xml:space="preserve"> </w:t>
      </w:r>
      <w:r w:rsidRPr="002D0776">
        <w:t>МК и реле ВЗ спаренной стрелки</w:t>
      </w:r>
      <w:r>
        <w:t>.</w:t>
      </w:r>
    </w:p>
    <w:p w14:paraId="1AB5A54D" w14:textId="77777777" w:rsidR="00AC0142" w:rsidRPr="002D0776" w:rsidRDefault="00AC0142" w:rsidP="00AC0142">
      <w:pPr>
        <w:jc w:val="center"/>
      </w:pPr>
    </w:p>
    <w:p w14:paraId="45932E73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2</w:t>
      </w:r>
    </w:p>
    <w:p w14:paraId="3A69C373" w14:textId="77777777" w:rsidR="00AC0142" w:rsidRPr="007C7E5A" w:rsidRDefault="00AC0142" w:rsidP="00AC0142">
      <w:pPr>
        <w:rPr>
          <w:bCs/>
        </w:rPr>
      </w:pPr>
      <w:r w:rsidRPr="007C7E5A">
        <w:rPr>
          <w:bCs/>
        </w:rPr>
        <w:t xml:space="preserve">На рисунке 2 представлена схема </w:t>
      </w:r>
      <w:r w:rsidRPr="008B1812">
        <w:t>двухступенчатого воздушного компрессора</w:t>
      </w:r>
    </w:p>
    <w:p w14:paraId="067BEC2C" w14:textId="77777777" w:rsidR="00AC0142" w:rsidRPr="009073DF" w:rsidRDefault="00AC0142" w:rsidP="00AC0142">
      <w:pPr>
        <w:shd w:val="clear" w:color="auto" w:fill="FFFFFF"/>
      </w:pPr>
      <w:r w:rsidRPr="008B1812">
        <w:t xml:space="preserve">Расскажите, устройство и принцип действия двухступенчатого воздушного компрессора. </w:t>
      </w:r>
    </w:p>
    <w:p w14:paraId="5B1FFBD8" w14:textId="77777777" w:rsidR="00AC0142" w:rsidRDefault="00AC0142" w:rsidP="00AC0142">
      <w:pPr>
        <w:shd w:val="clear" w:color="auto" w:fill="FFFFFF"/>
        <w:jc w:val="center"/>
      </w:pPr>
      <w:r>
        <w:rPr>
          <w:noProof/>
        </w:rPr>
        <w:drawing>
          <wp:inline distT="0" distB="0" distL="0" distR="0" wp14:anchorId="22B98FED" wp14:editId="43D337D6">
            <wp:extent cx="4404094" cy="2955851"/>
            <wp:effectExtent l="19050" t="0" r="0" b="0"/>
            <wp:docPr id="229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094" cy="29558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50D7F95" w14:textId="77777777" w:rsidR="00AC0142" w:rsidRDefault="00AC0142" w:rsidP="00AC0142">
      <w:pPr>
        <w:shd w:val="clear" w:color="auto" w:fill="FFFFFF"/>
        <w:jc w:val="center"/>
      </w:pPr>
      <w:r>
        <w:t>Рисунок 2  - Двухступенчатый воздушный компрессор</w:t>
      </w:r>
    </w:p>
    <w:p w14:paraId="21E46979" w14:textId="77777777" w:rsidR="00AC0142" w:rsidRPr="00C075CE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3</w:t>
      </w:r>
    </w:p>
    <w:p w14:paraId="52AF01A0" w14:textId="77777777" w:rsidR="00AC0142" w:rsidRDefault="00AC0142" w:rsidP="00AC0142">
      <w:pPr>
        <w:shd w:val="clear" w:color="auto" w:fill="FFFFFF"/>
      </w:pPr>
      <w:r w:rsidRPr="00442435">
        <w:t>Объясните назначение и порядок составления схематического плана станции.</w:t>
      </w:r>
    </w:p>
    <w:p w14:paraId="1EDE3995" w14:textId="77777777" w:rsidR="00AC0142" w:rsidRDefault="00AC0142" w:rsidP="00AC0142">
      <w:r w:rsidRPr="004E79C6">
        <w:t xml:space="preserve">Для </w:t>
      </w:r>
      <w:r>
        <w:t xml:space="preserve">данного </w:t>
      </w:r>
      <w:r w:rsidRPr="004E79C6">
        <w:t>участка станции</w:t>
      </w:r>
      <w:r>
        <w:t xml:space="preserve"> рисунок 3.1,</w:t>
      </w:r>
      <w:r w:rsidRPr="008B1812">
        <w:t xml:space="preserve"> </w:t>
      </w:r>
      <w:r w:rsidRPr="00442435">
        <w:t xml:space="preserve">пронумеруйте светофоры, стрелки изолированные участки. </w:t>
      </w:r>
      <w:r>
        <w:t xml:space="preserve"> </w:t>
      </w:r>
    </w:p>
    <w:p w14:paraId="4E53D687" w14:textId="77777777" w:rsidR="00AC0142" w:rsidRPr="00442435" w:rsidRDefault="00AC0142" w:rsidP="00AC0142"/>
    <w:p w14:paraId="0159EB3D" w14:textId="77777777" w:rsidR="00AC0142" w:rsidRDefault="00AC0142" w:rsidP="00AC0142">
      <w:pPr>
        <w:shd w:val="clear" w:color="auto" w:fill="FFFFFF"/>
        <w:jc w:val="center"/>
      </w:pPr>
      <w:r w:rsidRPr="00442435">
        <w:object w:dxaOrig="5557" w:dyaOrig="1563" w14:anchorId="22E12E9C">
          <v:shape id="_x0000_i1027" type="#_x0000_t75" style="width:394.2pt;height:121.8pt" o:ole="">
            <v:imagedata r:id="rId46" o:title=""/>
          </v:shape>
          <o:OLEObject Type="Embed" ProgID="Visio.Drawing.11" ShapeID="_x0000_i1027" DrawAspect="Content" ObjectID="_1820164286" r:id="rId47"/>
        </w:object>
      </w:r>
    </w:p>
    <w:p w14:paraId="71A22FBD" w14:textId="77777777" w:rsidR="00AC0142" w:rsidRDefault="00AC0142" w:rsidP="00AC0142">
      <w:pPr>
        <w:shd w:val="clear" w:color="auto" w:fill="FFFFFF"/>
        <w:jc w:val="center"/>
      </w:pPr>
      <w:r>
        <w:t>Рисунок 3.1</w:t>
      </w:r>
      <w:r w:rsidRPr="00BD3F2C">
        <w:t xml:space="preserve"> </w:t>
      </w:r>
      <w:r>
        <w:t>- Макет схематического плана станции</w:t>
      </w:r>
    </w:p>
    <w:p w14:paraId="760E68C8" w14:textId="77777777" w:rsidR="00AC0142" w:rsidRDefault="00AC0142" w:rsidP="00AC0142">
      <w:pPr>
        <w:shd w:val="clear" w:color="auto" w:fill="FFFFFF"/>
      </w:pPr>
    </w:p>
    <w:p w14:paraId="21D6C774" w14:textId="77777777" w:rsidR="00AC0142" w:rsidRDefault="00AC0142" w:rsidP="00AC0142">
      <w:pPr>
        <w:shd w:val="clear" w:color="auto" w:fill="FFFFFF"/>
      </w:pPr>
    </w:p>
    <w:p w14:paraId="47AE7E4A" w14:textId="77777777" w:rsidR="00AC0142" w:rsidRDefault="00AC0142" w:rsidP="00AC0142">
      <w:pPr>
        <w:shd w:val="clear" w:color="auto" w:fill="FFFFFF"/>
        <w:jc w:val="center"/>
      </w:pPr>
    </w:p>
    <w:p w14:paraId="0C2FABDC" w14:textId="77777777" w:rsidR="00AC0142" w:rsidRDefault="00AC0142" w:rsidP="00AC0142">
      <w:pPr>
        <w:shd w:val="clear" w:color="auto" w:fill="FFFFFF"/>
      </w:pPr>
    </w:p>
    <w:p w14:paraId="1BE0DBA2" w14:textId="77777777" w:rsidR="00AC0142" w:rsidRDefault="00AC0142" w:rsidP="00AC0142">
      <w:pPr>
        <w:shd w:val="clear" w:color="auto" w:fill="FFFFFF"/>
        <w:jc w:val="center"/>
      </w:pPr>
    </w:p>
    <w:p w14:paraId="1C569EFC" w14:textId="77777777" w:rsidR="00AC0142" w:rsidRDefault="00AC0142" w:rsidP="00AC0142">
      <w:pPr>
        <w:shd w:val="clear" w:color="auto" w:fill="FFFFFF"/>
        <w:jc w:val="center"/>
      </w:pPr>
      <w:r>
        <w:t xml:space="preserve">                                         Преподаватель___________________ </w:t>
      </w:r>
    </w:p>
    <w:p w14:paraId="421DE7D0" w14:textId="77777777" w:rsidR="00AC0142" w:rsidRDefault="00AC0142" w:rsidP="00AC0142">
      <w:pPr>
        <w:shd w:val="clear" w:color="auto" w:fill="FFFFFF"/>
        <w:jc w:val="center"/>
      </w:pPr>
    </w:p>
    <w:p w14:paraId="1052EE3B" w14:textId="77777777" w:rsidR="00AC0142" w:rsidRDefault="00AC0142" w:rsidP="00AC0142">
      <w:pPr>
        <w:shd w:val="clear" w:color="auto" w:fill="FFFFFF"/>
        <w:jc w:val="center"/>
      </w:pPr>
    </w:p>
    <w:p w14:paraId="588A14D7" w14:textId="77777777" w:rsidR="00AC0142" w:rsidRDefault="00AC0142" w:rsidP="00AC0142">
      <w:pPr>
        <w:shd w:val="clear" w:color="auto" w:fill="FFFFFF"/>
        <w:jc w:val="center"/>
      </w:pPr>
    </w:p>
    <w:p w14:paraId="444E59EA" w14:textId="77777777" w:rsidR="00AC0142" w:rsidRDefault="00AC0142" w:rsidP="00AC0142">
      <w:pPr>
        <w:shd w:val="clear" w:color="auto" w:fill="FFFFFF"/>
        <w:jc w:val="center"/>
      </w:pPr>
    </w:p>
    <w:p w14:paraId="0CDC4FBC" w14:textId="77777777" w:rsidR="00AC0142" w:rsidRDefault="00AC0142" w:rsidP="00AC0142">
      <w:pPr>
        <w:shd w:val="clear" w:color="auto" w:fill="FFFFFF"/>
        <w:jc w:val="center"/>
      </w:pPr>
    </w:p>
    <w:p w14:paraId="7AEB9E15" w14:textId="77777777" w:rsidR="00AC0142" w:rsidRDefault="00AC0142" w:rsidP="00AC0142">
      <w:pPr>
        <w:shd w:val="clear" w:color="auto" w:fill="FFFFFF"/>
        <w:jc w:val="center"/>
      </w:pPr>
    </w:p>
    <w:p w14:paraId="3C1C9413" w14:textId="77777777" w:rsidR="00AC0142" w:rsidRDefault="00AC0142" w:rsidP="00AC0142">
      <w:pPr>
        <w:shd w:val="clear" w:color="auto" w:fill="FFFFFF"/>
        <w:jc w:val="center"/>
      </w:pPr>
    </w:p>
    <w:p w14:paraId="2F696DE7" w14:textId="77777777" w:rsidR="00AC0142" w:rsidRDefault="00AC0142" w:rsidP="00AC0142">
      <w:pPr>
        <w:shd w:val="clear" w:color="auto" w:fill="FFFFFF"/>
        <w:jc w:val="center"/>
      </w:pPr>
    </w:p>
    <w:p w14:paraId="7AA9F7F4" w14:textId="77777777" w:rsidR="00AC0142" w:rsidRDefault="00AC0142" w:rsidP="00AC0142">
      <w:pPr>
        <w:shd w:val="clear" w:color="auto" w:fill="FFFFFF"/>
        <w:jc w:val="center"/>
      </w:pPr>
    </w:p>
    <w:p w14:paraId="659A3EF4" w14:textId="77777777" w:rsidR="00AC0142" w:rsidRDefault="00AC0142" w:rsidP="00AC0142">
      <w:pPr>
        <w:shd w:val="clear" w:color="auto" w:fill="FFFFFF"/>
        <w:jc w:val="center"/>
      </w:pPr>
    </w:p>
    <w:p w14:paraId="29B33500" w14:textId="77777777" w:rsidR="004D0A0D" w:rsidRPr="00B33085" w:rsidRDefault="004D0A0D" w:rsidP="004D0A0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AC0142" w:rsidRPr="0064000E" w14:paraId="4871A77D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194E3B81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694D7E15" w14:textId="77777777" w:rsidR="00AC0142" w:rsidRPr="00A51172" w:rsidRDefault="00AC0142" w:rsidP="00AC0142">
            <w:pPr>
              <w:rPr>
                <w:sz w:val="20"/>
                <w:szCs w:val="20"/>
              </w:rPr>
            </w:pPr>
            <w:r w:rsidRPr="00A5117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5CEACAA3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ьности 23.02.09</w:t>
            </w:r>
          </w:p>
          <w:p w14:paraId="366CB558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0375BA8D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  <w:p w14:paraId="568274EF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65CCDA20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7ED8EDA4" w14:textId="77777777" w:rsidR="00AC0142" w:rsidRPr="006D1C6C" w:rsidRDefault="00AC0142" w:rsidP="00AC0142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63219B9F" w14:textId="77777777" w:rsidR="00AC0142" w:rsidRPr="006D1C6C" w:rsidRDefault="00AC0142" w:rsidP="00AC0142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1B5C0419" w14:textId="77777777" w:rsidR="00AC0142" w:rsidRPr="005D618E" w:rsidRDefault="00AC0142" w:rsidP="00AC0142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3415E4B0" w14:textId="77777777" w:rsidR="00AC0142" w:rsidRPr="00AC0142" w:rsidRDefault="00AC0142" w:rsidP="00AC0142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spacing w:val="9"/>
                <w:sz w:val="20"/>
                <w:szCs w:val="20"/>
                <w:u w:val="single"/>
              </w:rPr>
              <w:t>МДК 01.03 Станционные системы железнодорожной автоматики и телемеханики</w:t>
            </w:r>
            <w:r w:rsidRPr="00AC0142">
              <w:rPr>
                <w:sz w:val="20"/>
                <w:szCs w:val="20"/>
                <w:u w:val="single"/>
              </w:rPr>
              <w:t xml:space="preserve"> </w:t>
            </w:r>
          </w:p>
          <w:p w14:paraId="46F2F0DB" w14:textId="77777777" w:rsidR="00AC0142" w:rsidRPr="00AC0142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710ECEE2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60239F53" w14:textId="77777777" w:rsidR="00AC0142" w:rsidRPr="00FB6FDC" w:rsidRDefault="00AC0142" w:rsidP="00AC0142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51A40A4B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1D2BC29A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32D5623E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3F26A543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/_______________</w:t>
            </w:r>
          </w:p>
          <w:p w14:paraId="489ED2C8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10091B86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4B334F02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0A6AEF73" w14:textId="77777777" w:rsidR="00AC0142" w:rsidRDefault="00AC0142" w:rsidP="00AC0142">
      <w:pPr>
        <w:rPr>
          <w:b/>
          <w:iCs/>
        </w:rPr>
      </w:pPr>
    </w:p>
    <w:p w14:paraId="4370BB96" w14:textId="77777777" w:rsidR="00AC0142" w:rsidRPr="000A7F27" w:rsidRDefault="00AC0142" w:rsidP="00AC0142">
      <w:pPr>
        <w:shd w:val="clear" w:color="auto" w:fill="FFFFFF"/>
        <w:rPr>
          <w:b/>
        </w:rPr>
      </w:pPr>
      <w:r w:rsidRPr="000A7F27">
        <w:rPr>
          <w:b/>
        </w:rPr>
        <w:t xml:space="preserve">Осваиваемые компетенции: </w:t>
      </w:r>
      <w:r w:rsidRPr="000A7F27">
        <w:t>ПК 1.1, ПК 1.2, ПК 1.3</w:t>
      </w:r>
      <w:r w:rsidRPr="000A7F27">
        <w:rPr>
          <w:b/>
        </w:rPr>
        <w:t xml:space="preserve">, </w:t>
      </w:r>
      <w:r w:rsidRPr="000A7F27">
        <w:t xml:space="preserve">ОК </w:t>
      </w:r>
      <w:r>
        <w:t>0</w:t>
      </w:r>
      <w:r w:rsidRPr="000A7F27">
        <w:t xml:space="preserve">1, ОК </w:t>
      </w:r>
      <w:r>
        <w:t>0</w:t>
      </w:r>
      <w:r w:rsidRPr="000A7F27">
        <w:t xml:space="preserve">2, ОК </w:t>
      </w:r>
      <w:r>
        <w:t>0</w:t>
      </w:r>
      <w:r w:rsidRPr="000A7F27">
        <w:t xml:space="preserve">4, </w:t>
      </w:r>
      <w:r>
        <w:t xml:space="preserve">ОК 07, </w:t>
      </w:r>
      <w:r w:rsidRPr="000A7F27">
        <w:t xml:space="preserve">ОК </w:t>
      </w:r>
      <w:r>
        <w:t>09</w:t>
      </w:r>
    </w:p>
    <w:p w14:paraId="5F97A118" w14:textId="77777777" w:rsidR="00AC0142" w:rsidRPr="005F6A9B" w:rsidRDefault="00AC0142" w:rsidP="00AC0142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570BFB05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01A9DED7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6CD6806C" w14:textId="77777777" w:rsidR="00AC0142" w:rsidRPr="005F6A9B" w:rsidRDefault="00AC0142" w:rsidP="00AC0142">
      <w:pPr>
        <w:jc w:val="both"/>
        <w:rPr>
          <w:b/>
          <w:iCs/>
        </w:rPr>
      </w:pPr>
      <w:r w:rsidRPr="005F6A9B">
        <w:rPr>
          <w:b/>
          <w:iCs/>
        </w:rPr>
        <w:t>Использование профессиональной терминологии, аббревиатуры – обязательно</w:t>
      </w:r>
      <w:r>
        <w:rPr>
          <w:b/>
          <w:iCs/>
        </w:rPr>
        <w:t>!</w:t>
      </w:r>
    </w:p>
    <w:p w14:paraId="7C09906A" w14:textId="77777777" w:rsidR="00AC0142" w:rsidRDefault="00AC0142" w:rsidP="00AC0142">
      <w:pPr>
        <w:rPr>
          <w:b/>
        </w:rPr>
      </w:pPr>
    </w:p>
    <w:p w14:paraId="15F62E84" w14:textId="77777777" w:rsidR="00AC0142" w:rsidRPr="004A4893" w:rsidRDefault="00AC0142" w:rsidP="00AC0142">
      <w:pPr>
        <w:ind w:left="709" w:hanging="709"/>
        <w:rPr>
          <w:b/>
        </w:rPr>
      </w:pPr>
      <w:r w:rsidRPr="004A4893">
        <w:rPr>
          <w:b/>
        </w:rPr>
        <w:t>ЗАДАНИЕ № 1</w:t>
      </w:r>
    </w:p>
    <w:p w14:paraId="2063491C" w14:textId="77777777" w:rsidR="00AC0142" w:rsidRPr="00AD29F8" w:rsidRDefault="00AC0142" w:rsidP="00AC0142">
      <w:pPr>
        <w:jc w:val="both"/>
      </w:pPr>
      <w:r>
        <w:t>На рисунке 1 представлена схема управления</w:t>
      </w:r>
      <w:r w:rsidRPr="002D0776">
        <w:t xml:space="preserve"> </w:t>
      </w:r>
      <w:r>
        <w:t>огнями</w:t>
      </w:r>
      <w:r w:rsidRPr="002D0776">
        <w:t xml:space="preserve"> входного светофора в системе БМРЦ</w:t>
      </w:r>
      <w:r>
        <w:t xml:space="preserve">, </w:t>
      </w:r>
      <w:r w:rsidRPr="00AD29F8">
        <w:t>при горении на светофоре красного огня</w:t>
      </w:r>
    </w:p>
    <w:p w14:paraId="1BF871C5" w14:textId="77777777" w:rsidR="00AC0142" w:rsidRDefault="00AC0142" w:rsidP="00AC0142">
      <w:pPr>
        <w:jc w:val="both"/>
      </w:pPr>
      <w:r w:rsidRPr="004E79C6">
        <w:t>Объясните</w:t>
      </w:r>
      <w:r>
        <w:t xml:space="preserve"> принцип работы данной схемы</w:t>
      </w:r>
      <w:r w:rsidRPr="004E79C6">
        <w:t xml:space="preserve"> </w:t>
      </w:r>
      <w:r w:rsidRPr="002D0776">
        <w:t>при включении резервной нити красного огня</w:t>
      </w:r>
      <w:r>
        <w:t>.</w:t>
      </w:r>
      <w:r w:rsidRPr="004E79C6">
        <w:t xml:space="preserve"> </w:t>
      </w:r>
      <w:r w:rsidRPr="00AF0AEB">
        <w:t>Алгоритм  действий покажите на схеме цветным маркером.</w:t>
      </w:r>
    </w:p>
    <w:p w14:paraId="253147B1" w14:textId="77777777" w:rsidR="00AC0142" w:rsidRPr="00657FBF" w:rsidRDefault="00AC0142" w:rsidP="00AC014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911E430" wp14:editId="5E6BB7F0">
            <wp:extent cx="6475095" cy="4316730"/>
            <wp:effectExtent l="19050" t="0" r="1905" b="0"/>
            <wp:docPr id="237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5095" cy="4316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E9822D2" w14:textId="77777777" w:rsidR="00AC0142" w:rsidRDefault="00AC0142" w:rsidP="00AC0142">
      <w:pPr>
        <w:jc w:val="center"/>
      </w:pPr>
      <w:r w:rsidRPr="002D0776">
        <w:t xml:space="preserve">Рисунок 1 </w:t>
      </w:r>
      <w:r>
        <w:t xml:space="preserve">- </w:t>
      </w:r>
      <w:r w:rsidRPr="002D0776">
        <w:t>Схема управления огнями входного светофора в системе БМРЦ</w:t>
      </w:r>
    </w:p>
    <w:p w14:paraId="5D7CC41B" w14:textId="77777777" w:rsidR="00AC0142" w:rsidRDefault="00AC0142" w:rsidP="00AC0142">
      <w:pPr>
        <w:jc w:val="center"/>
      </w:pPr>
    </w:p>
    <w:p w14:paraId="167C165B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2</w:t>
      </w:r>
    </w:p>
    <w:p w14:paraId="31724CAB" w14:textId="77777777" w:rsidR="00AC0142" w:rsidRPr="009073DF" w:rsidRDefault="00AC0142" w:rsidP="00AC0142">
      <w:pPr>
        <w:shd w:val="clear" w:color="auto" w:fill="FFFFFF"/>
      </w:pPr>
      <w:r w:rsidRPr="009073DF">
        <w:t>Расскажите, работу схемы контроля заполнения путей АРС ЦНИИ</w:t>
      </w:r>
    </w:p>
    <w:p w14:paraId="08F40B06" w14:textId="77777777" w:rsidR="00AC0142" w:rsidRDefault="00AC0142" w:rsidP="00AC0142">
      <w:pPr>
        <w:shd w:val="clear" w:color="auto" w:fill="FFFFFF"/>
        <w:jc w:val="center"/>
      </w:pPr>
      <w:r>
        <w:rPr>
          <w:noProof/>
        </w:rPr>
        <w:drawing>
          <wp:inline distT="0" distB="0" distL="0" distR="0" wp14:anchorId="657C5C5C" wp14:editId="6EF01E05">
            <wp:extent cx="5688022" cy="3232298"/>
            <wp:effectExtent l="19050" t="0" r="7928" b="0"/>
            <wp:docPr id="242" name="Рисунок 27" descr="SWScan0000400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SWScan0000400125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lum bright="-24000" contrast="78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330" cy="3232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557A2EC" w14:textId="77777777" w:rsidR="00AC0142" w:rsidRDefault="00AC0142" w:rsidP="00AC0142">
      <w:pPr>
        <w:shd w:val="clear" w:color="auto" w:fill="FFFFFF"/>
        <w:jc w:val="center"/>
      </w:pPr>
      <w:r>
        <w:t>Рисунок 2 -</w:t>
      </w:r>
      <w:r w:rsidRPr="00335745">
        <w:t xml:space="preserve"> </w:t>
      </w:r>
      <w:r>
        <w:t xml:space="preserve"> Схема</w:t>
      </w:r>
      <w:r w:rsidRPr="009073DF">
        <w:t xml:space="preserve"> контроля заполнения путей</w:t>
      </w:r>
      <w:r w:rsidRPr="00335745">
        <w:t xml:space="preserve"> </w:t>
      </w:r>
      <w:r w:rsidRPr="009073DF">
        <w:t>АРС ЦНИИ</w:t>
      </w:r>
    </w:p>
    <w:p w14:paraId="5E1204FC" w14:textId="77777777" w:rsidR="00AC0142" w:rsidRDefault="00AC0142" w:rsidP="00AC0142">
      <w:pPr>
        <w:shd w:val="clear" w:color="auto" w:fill="FFFFFF"/>
        <w:jc w:val="center"/>
      </w:pPr>
    </w:p>
    <w:p w14:paraId="74561BCC" w14:textId="77777777" w:rsidR="00AC0142" w:rsidRPr="00C075CE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3</w:t>
      </w:r>
    </w:p>
    <w:p w14:paraId="267562AA" w14:textId="77777777" w:rsidR="00AC0142" w:rsidRPr="00442435" w:rsidRDefault="00AC0142" w:rsidP="00AC0142">
      <w:r w:rsidRPr="00442435">
        <w:t>Объясните порядок составления таблицы ординат. Заполните таблицу</w:t>
      </w:r>
      <w:r>
        <w:t>,</w:t>
      </w:r>
      <w:r w:rsidRPr="00442435">
        <w:t xml:space="preserve"> используя предложе</w:t>
      </w:r>
      <w:r>
        <w:t>нный схематический план станции, рисунок 3.1.</w:t>
      </w:r>
    </w:p>
    <w:p w14:paraId="0056C97C" w14:textId="77777777" w:rsidR="00AC0142" w:rsidRDefault="00AC0142" w:rsidP="00AC0142">
      <w:r w:rsidRPr="00442435">
        <w:object w:dxaOrig="22340" w:dyaOrig="6216" w14:anchorId="33C5DB88">
          <v:shape id="_x0000_i1028" type="#_x0000_t75" style="width:509.4pt;height:178.8pt" o:ole="">
            <v:imagedata r:id="rId50" o:title=""/>
          </v:shape>
          <o:OLEObject Type="Embed" ProgID="Visio.Drawing.11" ShapeID="_x0000_i1028" DrawAspect="Content" ObjectID="_1820164287" r:id="rId51"/>
        </w:object>
      </w:r>
    </w:p>
    <w:p w14:paraId="1C7C5697" w14:textId="77777777" w:rsidR="00AC0142" w:rsidRPr="00442435" w:rsidRDefault="00AC0142" w:rsidP="00AC0142">
      <w:pPr>
        <w:shd w:val="clear" w:color="auto" w:fill="FFFFFF"/>
        <w:jc w:val="center"/>
      </w:pPr>
      <w:r>
        <w:t>Рисунок  3.1 - Схематический план станции.</w:t>
      </w:r>
    </w:p>
    <w:p w14:paraId="6912AFB4" w14:textId="77777777" w:rsidR="00AC0142" w:rsidRDefault="00AC0142" w:rsidP="00AC0142"/>
    <w:p w14:paraId="0CEB743F" w14:textId="77777777" w:rsidR="00AC0142" w:rsidRDefault="00AC0142" w:rsidP="00AC0142"/>
    <w:p w14:paraId="3FD73EEC" w14:textId="77777777" w:rsidR="00AC0142" w:rsidRDefault="00AC0142" w:rsidP="00AC0142">
      <w:pPr>
        <w:shd w:val="clear" w:color="auto" w:fill="FFFFFF"/>
        <w:jc w:val="center"/>
      </w:pPr>
      <w:r>
        <w:t>Преподаватель _______________________</w:t>
      </w:r>
    </w:p>
    <w:p w14:paraId="3F95B9C1" w14:textId="77777777" w:rsidR="00AC0142" w:rsidRPr="00B33085" w:rsidRDefault="00AC0142" w:rsidP="00AC0142">
      <w:pPr>
        <w:shd w:val="clear" w:color="auto" w:fill="FFFFFF"/>
        <w:jc w:val="right"/>
      </w:pPr>
      <w:r>
        <w:br w:type="page"/>
      </w:r>
    </w:p>
    <w:p w14:paraId="5D7C4BA4" w14:textId="77777777" w:rsidR="004D0A0D" w:rsidRPr="00B33085" w:rsidRDefault="004D0A0D" w:rsidP="004D0A0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AC0142" w:rsidRPr="0064000E" w14:paraId="25695187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38216A63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74FB2643" w14:textId="77777777" w:rsidR="00AC0142" w:rsidRPr="00A51172" w:rsidRDefault="00AC0142" w:rsidP="00AC0142">
            <w:pPr>
              <w:rPr>
                <w:sz w:val="20"/>
                <w:szCs w:val="20"/>
              </w:rPr>
            </w:pPr>
            <w:r w:rsidRPr="00A5117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61F7D16C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ьности 23.02.09</w:t>
            </w:r>
          </w:p>
          <w:p w14:paraId="7B2A0A73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16DFE567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  <w:p w14:paraId="26704B34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3D01D8DE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0AE9815C" w14:textId="77777777" w:rsidR="00AC0142" w:rsidRPr="006D1C6C" w:rsidRDefault="00AC0142" w:rsidP="00AC0142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3B146F8D" w14:textId="77777777" w:rsidR="00AC0142" w:rsidRPr="006D1C6C" w:rsidRDefault="00AC0142" w:rsidP="00AC0142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1A0858DB" w14:textId="77777777" w:rsidR="00AC0142" w:rsidRPr="005D618E" w:rsidRDefault="00AC0142" w:rsidP="00AC0142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4D457ADC" w14:textId="77777777" w:rsidR="00AC0142" w:rsidRPr="00AC0142" w:rsidRDefault="00AC0142" w:rsidP="00AC0142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spacing w:val="9"/>
                <w:sz w:val="20"/>
                <w:szCs w:val="20"/>
                <w:u w:val="single"/>
              </w:rPr>
              <w:t>МДК 01.03 Станционные системы железнодорожной автоматики и телемеханики</w:t>
            </w:r>
            <w:r w:rsidRPr="00AC0142">
              <w:rPr>
                <w:sz w:val="20"/>
                <w:szCs w:val="20"/>
                <w:u w:val="single"/>
              </w:rPr>
              <w:t xml:space="preserve"> </w:t>
            </w:r>
          </w:p>
          <w:p w14:paraId="7D8737B0" w14:textId="77777777" w:rsidR="00AC0142" w:rsidRPr="00AC0142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47705F1C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3CFD9EE5" w14:textId="77777777" w:rsidR="00AC0142" w:rsidRPr="00FB6FDC" w:rsidRDefault="00AC0142" w:rsidP="00AC0142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68C59C58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000BBE0E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5D86C9A5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16F29F61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/_______________</w:t>
            </w:r>
          </w:p>
          <w:p w14:paraId="74D90495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4491B8BF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54696F39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6BDCCCF9" w14:textId="77777777" w:rsidR="00AC0142" w:rsidRDefault="00AC0142" w:rsidP="00AC0142">
      <w:pPr>
        <w:rPr>
          <w:b/>
          <w:iCs/>
        </w:rPr>
      </w:pPr>
    </w:p>
    <w:p w14:paraId="10B0628C" w14:textId="77777777" w:rsidR="00AC0142" w:rsidRPr="000A7F27" w:rsidRDefault="00AC0142" w:rsidP="00AC0142">
      <w:pPr>
        <w:shd w:val="clear" w:color="auto" w:fill="FFFFFF"/>
        <w:rPr>
          <w:b/>
        </w:rPr>
      </w:pPr>
      <w:r w:rsidRPr="000A7F27">
        <w:rPr>
          <w:b/>
        </w:rPr>
        <w:t xml:space="preserve">Осваиваемые компетенции: </w:t>
      </w:r>
      <w:r w:rsidRPr="000A7F27">
        <w:t>ПК 1.1, ПК 1.2, ПК 1.3</w:t>
      </w:r>
      <w:r w:rsidRPr="000A7F27">
        <w:rPr>
          <w:b/>
        </w:rPr>
        <w:t xml:space="preserve">, </w:t>
      </w:r>
      <w:r w:rsidRPr="000A7F27">
        <w:t xml:space="preserve">ОК </w:t>
      </w:r>
      <w:r>
        <w:t>0</w:t>
      </w:r>
      <w:r w:rsidRPr="000A7F27">
        <w:t xml:space="preserve">1, ОК </w:t>
      </w:r>
      <w:r>
        <w:t>0</w:t>
      </w:r>
      <w:r w:rsidRPr="000A7F27">
        <w:t xml:space="preserve">2, ОК </w:t>
      </w:r>
      <w:r>
        <w:t>0</w:t>
      </w:r>
      <w:r w:rsidRPr="000A7F27">
        <w:t xml:space="preserve">4, </w:t>
      </w:r>
      <w:r>
        <w:t xml:space="preserve">ОК 07, </w:t>
      </w:r>
      <w:r w:rsidRPr="000A7F27">
        <w:t xml:space="preserve">ОК </w:t>
      </w:r>
      <w:r>
        <w:t>09</w:t>
      </w:r>
    </w:p>
    <w:p w14:paraId="5F0D2E25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17B03057" w14:textId="77777777" w:rsidR="00AC0142" w:rsidRPr="005F6A9B" w:rsidRDefault="00AC0142" w:rsidP="00AC0142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5D3B267C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41405BAF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5D0A0CFB" w14:textId="77777777" w:rsidR="00AC0142" w:rsidRPr="005F6A9B" w:rsidRDefault="00AC0142" w:rsidP="00AC0142">
      <w:pPr>
        <w:jc w:val="both"/>
        <w:rPr>
          <w:b/>
          <w:iCs/>
        </w:rPr>
      </w:pPr>
      <w:r w:rsidRPr="005F6A9B">
        <w:rPr>
          <w:b/>
          <w:iCs/>
        </w:rPr>
        <w:t>Использование профессиональной терминологии, аббревиатуры – обязательно</w:t>
      </w:r>
      <w:r>
        <w:rPr>
          <w:b/>
          <w:iCs/>
        </w:rPr>
        <w:t>!</w:t>
      </w:r>
    </w:p>
    <w:p w14:paraId="65A0F32A" w14:textId="77777777" w:rsidR="00AC0142" w:rsidRDefault="00AC0142" w:rsidP="00AC0142">
      <w:pPr>
        <w:rPr>
          <w:b/>
        </w:rPr>
      </w:pPr>
    </w:p>
    <w:p w14:paraId="6A9D875E" w14:textId="77777777" w:rsidR="00AC0142" w:rsidRDefault="00AC0142" w:rsidP="00AC0142">
      <w:pPr>
        <w:ind w:left="709" w:hanging="709"/>
        <w:rPr>
          <w:b/>
        </w:rPr>
      </w:pPr>
      <w:r w:rsidRPr="004A4893">
        <w:rPr>
          <w:b/>
        </w:rPr>
        <w:t>ЗАДАНИЕ № 1</w:t>
      </w:r>
    </w:p>
    <w:p w14:paraId="385F1DAE" w14:textId="77777777" w:rsidR="00AC0142" w:rsidRDefault="00AC0142" w:rsidP="00AC0142">
      <w:pPr>
        <w:jc w:val="both"/>
      </w:pPr>
      <w:r>
        <w:t>На рисунке 1 представлена схема управления</w:t>
      </w:r>
      <w:r w:rsidRPr="002D0776">
        <w:t xml:space="preserve"> </w:t>
      </w:r>
      <w:r>
        <w:t>огнями</w:t>
      </w:r>
      <w:r w:rsidRPr="002D0776">
        <w:t xml:space="preserve"> входного светофора в системе БМРЦ</w:t>
      </w:r>
      <w:r w:rsidRPr="00AD29F8">
        <w:t>, при горении на светофоре двух желтых огней.</w:t>
      </w:r>
    </w:p>
    <w:p w14:paraId="340271B5" w14:textId="77777777" w:rsidR="00AC0142" w:rsidRPr="00AD29F8" w:rsidRDefault="00AC0142" w:rsidP="00AC0142">
      <w:pPr>
        <w:jc w:val="both"/>
      </w:pPr>
      <w:r w:rsidRPr="004E79C6">
        <w:t>Объясните</w:t>
      </w:r>
      <w:r>
        <w:t xml:space="preserve"> принцип работы данной схемы</w:t>
      </w:r>
      <w:r w:rsidRPr="004E79C6">
        <w:t xml:space="preserve"> </w:t>
      </w:r>
      <w:r w:rsidRPr="00AD29F8">
        <w:t>при включении резервной нити верхнего желтого огня.</w:t>
      </w:r>
      <w:r w:rsidRPr="004E79C6">
        <w:t xml:space="preserve"> </w:t>
      </w:r>
      <w:r w:rsidRPr="00AF0AEB">
        <w:t>Алгоритм  действий покажите на схеме цветным маркером.</w:t>
      </w:r>
    </w:p>
    <w:p w14:paraId="5CD0E9E5" w14:textId="77777777" w:rsidR="00AC0142" w:rsidRDefault="00AC0142" w:rsidP="00AC014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CBC958A" wp14:editId="39C17C04">
            <wp:extent cx="6475095" cy="4316730"/>
            <wp:effectExtent l="19050" t="0" r="190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5095" cy="4316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5A9D86C" w14:textId="77777777" w:rsidR="00AC0142" w:rsidRDefault="00AC0142" w:rsidP="00AC0142">
      <w:pPr>
        <w:jc w:val="center"/>
      </w:pPr>
      <w:r>
        <w:t xml:space="preserve">Рисунок 1 - </w:t>
      </w:r>
      <w:r w:rsidRPr="00AD29F8">
        <w:t>Схема управления огнями входного светофора в системе БМРЦ</w:t>
      </w:r>
    </w:p>
    <w:p w14:paraId="6FE08617" w14:textId="77777777" w:rsidR="00AC0142" w:rsidRDefault="00AC0142" w:rsidP="00AC0142">
      <w:pPr>
        <w:jc w:val="center"/>
      </w:pPr>
    </w:p>
    <w:p w14:paraId="13851EEA" w14:textId="77777777" w:rsidR="00AC0142" w:rsidRPr="009073DF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2</w:t>
      </w:r>
    </w:p>
    <w:p w14:paraId="74FFA28A" w14:textId="77777777" w:rsidR="00AC0142" w:rsidRDefault="00AC0142" w:rsidP="00AC0142">
      <w:pPr>
        <w:rPr>
          <w:b/>
          <w:bCs/>
        </w:rPr>
      </w:pPr>
      <w:r w:rsidRPr="009073DF">
        <w:t>Расскажите, работу схемы контроля заполнения путей АРС ГТСС.</w:t>
      </w:r>
    </w:p>
    <w:p w14:paraId="0E0B766E" w14:textId="77777777" w:rsidR="00AC0142" w:rsidRDefault="00AC0142" w:rsidP="00AC0142">
      <w:pPr>
        <w:shd w:val="clear" w:color="auto" w:fill="FFFFFF"/>
      </w:pPr>
      <w:r>
        <w:t>Перечислите элементы схемы. Поясните работу функциональной схемы.</w:t>
      </w:r>
    </w:p>
    <w:p w14:paraId="68CB1BD2" w14:textId="77777777" w:rsidR="00AC0142" w:rsidRDefault="00AC0142" w:rsidP="00AC0142">
      <w:pPr>
        <w:shd w:val="clear" w:color="auto" w:fill="FFFFFF"/>
      </w:pPr>
      <w:r>
        <w:rPr>
          <w:noProof/>
        </w:rPr>
        <w:drawing>
          <wp:inline distT="0" distB="0" distL="0" distR="0" wp14:anchorId="4EBF77B9" wp14:editId="2260DEFB">
            <wp:extent cx="5896935" cy="2594344"/>
            <wp:effectExtent l="19050" t="0" r="856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 r="8464" b="229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055" cy="25961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2F73A87" w14:textId="77777777" w:rsidR="00AC0142" w:rsidRDefault="00AC0142" w:rsidP="00AC0142">
      <w:pPr>
        <w:shd w:val="clear" w:color="auto" w:fill="FFFFFF"/>
        <w:jc w:val="center"/>
        <w:rPr>
          <w:b/>
        </w:rPr>
      </w:pPr>
      <w:r>
        <w:t>Рисунок 2</w:t>
      </w:r>
      <w:r w:rsidRPr="00335745">
        <w:t xml:space="preserve"> </w:t>
      </w:r>
      <w:r>
        <w:t xml:space="preserve"> - Схема</w:t>
      </w:r>
      <w:r w:rsidRPr="009073DF">
        <w:t xml:space="preserve"> контроля заполнения путей</w:t>
      </w:r>
      <w:r>
        <w:t xml:space="preserve"> </w:t>
      </w:r>
      <w:r w:rsidRPr="009073DF">
        <w:t>АРС ГТСС</w:t>
      </w:r>
    </w:p>
    <w:p w14:paraId="718D34D1" w14:textId="77777777" w:rsidR="00AC0142" w:rsidRPr="00C075CE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3</w:t>
      </w:r>
    </w:p>
    <w:p w14:paraId="513025B8" w14:textId="77777777" w:rsidR="00AC0142" w:rsidRDefault="00AC0142" w:rsidP="00AC0142">
      <w:r w:rsidRPr="00442435">
        <w:t xml:space="preserve">Объясните порядок расположения приборов на </w:t>
      </w:r>
      <w:proofErr w:type="spellStart"/>
      <w:r w:rsidRPr="00442435">
        <w:t>стативе</w:t>
      </w:r>
      <w:proofErr w:type="spellEnd"/>
      <w:r>
        <w:t>,</w:t>
      </w:r>
      <w:r w:rsidRPr="00442435">
        <w:t xml:space="preserve"> по монтажной схеме.</w:t>
      </w:r>
      <w:r>
        <w:t xml:space="preserve"> </w:t>
      </w:r>
    </w:p>
    <w:p w14:paraId="3F23DDFC" w14:textId="77777777" w:rsidR="00AC0142" w:rsidRPr="00442435" w:rsidRDefault="00AC0142" w:rsidP="00AC0142">
      <w:r>
        <w:t>Образец представлен на рисунке 3.</w:t>
      </w:r>
    </w:p>
    <w:p w14:paraId="5E07D3BA" w14:textId="77777777" w:rsidR="00AC0142" w:rsidRPr="00442435" w:rsidRDefault="00AC0142" w:rsidP="00AC0142">
      <w:pPr>
        <w:jc w:val="center"/>
      </w:pPr>
      <w:r>
        <w:rPr>
          <w:noProof/>
        </w:rPr>
        <w:drawing>
          <wp:inline distT="0" distB="0" distL="0" distR="0" wp14:anchorId="795716CD" wp14:editId="1D12AB97">
            <wp:extent cx="5188748" cy="4688959"/>
            <wp:effectExtent l="19050" t="0" r="0" b="0"/>
            <wp:docPr id="246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585" cy="4688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D5275D6" w14:textId="77777777" w:rsidR="00AC0142" w:rsidRDefault="00AC0142" w:rsidP="00AC0142">
      <w:pPr>
        <w:jc w:val="center"/>
      </w:pPr>
      <w:r>
        <w:t xml:space="preserve">Рисунок 3 - </w:t>
      </w:r>
      <w:r w:rsidRPr="00442435">
        <w:t>Титульный лист мо</w:t>
      </w:r>
      <w:r>
        <w:t xml:space="preserve">нтажной схемы релейного </w:t>
      </w:r>
      <w:proofErr w:type="spellStart"/>
      <w:r>
        <w:t>статива</w:t>
      </w:r>
      <w:proofErr w:type="spellEnd"/>
    </w:p>
    <w:p w14:paraId="0F7F88D5" w14:textId="77777777" w:rsidR="00AC0142" w:rsidRDefault="00AC0142" w:rsidP="00AC0142">
      <w:pPr>
        <w:jc w:val="center"/>
      </w:pPr>
    </w:p>
    <w:p w14:paraId="2AB1110C" w14:textId="77777777" w:rsidR="00AC0142" w:rsidRDefault="00AC0142" w:rsidP="00AC0142">
      <w:pPr>
        <w:jc w:val="center"/>
      </w:pPr>
    </w:p>
    <w:p w14:paraId="65E7BFA4" w14:textId="77777777" w:rsidR="00AC0142" w:rsidRPr="00B33085" w:rsidRDefault="00AC0142" w:rsidP="00AC0142">
      <w:pPr>
        <w:jc w:val="center"/>
      </w:pPr>
      <w:r>
        <w:t xml:space="preserve">Преподаватель ___________ </w:t>
      </w:r>
      <w:r>
        <w:br w:type="page"/>
      </w:r>
    </w:p>
    <w:p w14:paraId="6BCE8EF1" w14:textId="77777777" w:rsidR="004D0A0D" w:rsidRPr="00B33085" w:rsidRDefault="004D0A0D" w:rsidP="004D0A0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AC0142" w:rsidRPr="0064000E" w14:paraId="28734EC5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5D5FA406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39245239" w14:textId="77777777" w:rsidR="00AC0142" w:rsidRPr="00A51172" w:rsidRDefault="00AC0142" w:rsidP="00AC0142">
            <w:pPr>
              <w:rPr>
                <w:sz w:val="20"/>
                <w:szCs w:val="20"/>
              </w:rPr>
            </w:pPr>
            <w:r w:rsidRPr="00A5117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41731898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ьности 23.02.09</w:t>
            </w:r>
          </w:p>
          <w:p w14:paraId="7783486C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027E42D6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  <w:p w14:paraId="40D6B8ED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088123E3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5D4A6007" w14:textId="77777777" w:rsidR="00AC0142" w:rsidRPr="006D1C6C" w:rsidRDefault="00AC0142" w:rsidP="00AC0142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0952DEF6" w14:textId="77777777" w:rsidR="00AC0142" w:rsidRPr="006D1C6C" w:rsidRDefault="00AC0142" w:rsidP="00AC0142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4B4044DB" w14:textId="77777777" w:rsidR="00AC0142" w:rsidRPr="005D618E" w:rsidRDefault="00AC0142" w:rsidP="00AC0142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7B9E55F4" w14:textId="77777777" w:rsidR="00AC0142" w:rsidRPr="00AC0142" w:rsidRDefault="00AC0142" w:rsidP="00AC0142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spacing w:val="9"/>
                <w:sz w:val="20"/>
                <w:szCs w:val="20"/>
                <w:u w:val="single"/>
              </w:rPr>
              <w:t>МДК 01.03 Станционные системы железнодорожной автоматики и телемеханики</w:t>
            </w:r>
            <w:r w:rsidRPr="00AC0142">
              <w:rPr>
                <w:sz w:val="20"/>
                <w:szCs w:val="20"/>
                <w:u w:val="single"/>
              </w:rPr>
              <w:t xml:space="preserve"> </w:t>
            </w:r>
          </w:p>
          <w:p w14:paraId="04546E07" w14:textId="77777777" w:rsidR="00AC0142" w:rsidRPr="00AC0142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360DA3BD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444F4F0B" w14:textId="77777777" w:rsidR="00AC0142" w:rsidRPr="00FB6FDC" w:rsidRDefault="00AC0142" w:rsidP="00AC0142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31983A7B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38084039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2F94A5BF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74A75E76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/_______________</w:t>
            </w:r>
          </w:p>
          <w:p w14:paraId="53DFB90C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48CAD5A7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6AA1B301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585D2C97" w14:textId="77777777" w:rsidR="00AC0142" w:rsidRDefault="00AC0142" w:rsidP="00AC0142">
      <w:pPr>
        <w:rPr>
          <w:b/>
          <w:iCs/>
        </w:rPr>
      </w:pPr>
    </w:p>
    <w:p w14:paraId="09848708" w14:textId="77777777" w:rsidR="00AC0142" w:rsidRPr="000A7F27" w:rsidRDefault="00AC0142" w:rsidP="00AC0142">
      <w:pPr>
        <w:shd w:val="clear" w:color="auto" w:fill="FFFFFF"/>
        <w:rPr>
          <w:b/>
        </w:rPr>
      </w:pPr>
      <w:r w:rsidRPr="000A7F27">
        <w:rPr>
          <w:b/>
        </w:rPr>
        <w:t xml:space="preserve">Осваиваемые компетенции: </w:t>
      </w:r>
      <w:r w:rsidRPr="000A7F27">
        <w:t>ПК 1.1, ПК 1.2, ПК 1.3</w:t>
      </w:r>
      <w:r w:rsidRPr="000A7F27">
        <w:rPr>
          <w:b/>
        </w:rPr>
        <w:t xml:space="preserve">, </w:t>
      </w:r>
      <w:r w:rsidRPr="000A7F27">
        <w:t xml:space="preserve">ОК </w:t>
      </w:r>
      <w:r>
        <w:t>0</w:t>
      </w:r>
      <w:r w:rsidRPr="000A7F27">
        <w:t xml:space="preserve">1, ОК </w:t>
      </w:r>
      <w:r>
        <w:t>0</w:t>
      </w:r>
      <w:r w:rsidRPr="000A7F27">
        <w:t xml:space="preserve">2, ОК </w:t>
      </w:r>
      <w:r>
        <w:t>0</w:t>
      </w:r>
      <w:r w:rsidRPr="000A7F27">
        <w:t xml:space="preserve">4, </w:t>
      </w:r>
      <w:r>
        <w:t xml:space="preserve">ОК 07, </w:t>
      </w:r>
      <w:r w:rsidRPr="000A7F27">
        <w:t xml:space="preserve">ОК </w:t>
      </w:r>
      <w:r>
        <w:t>09</w:t>
      </w:r>
    </w:p>
    <w:p w14:paraId="0B99B52A" w14:textId="77777777" w:rsidR="00AC0142" w:rsidRPr="005F6A9B" w:rsidRDefault="00AC0142" w:rsidP="00AC0142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22C7C6A1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651BD512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77C9F16C" w14:textId="77777777" w:rsidR="00AC0142" w:rsidRPr="005F6A9B" w:rsidRDefault="00AC0142" w:rsidP="00AC0142">
      <w:pPr>
        <w:jc w:val="both"/>
        <w:rPr>
          <w:b/>
          <w:iCs/>
        </w:rPr>
      </w:pPr>
      <w:r w:rsidRPr="005F6A9B">
        <w:rPr>
          <w:b/>
          <w:iCs/>
        </w:rPr>
        <w:t>Использование профессиональной терминологии, аббревиатуры – обязательно</w:t>
      </w:r>
      <w:r>
        <w:rPr>
          <w:b/>
          <w:iCs/>
        </w:rPr>
        <w:t>!</w:t>
      </w:r>
    </w:p>
    <w:p w14:paraId="193FACEE" w14:textId="77777777" w:rsidR="00AC0142" w:rsidRPr="00EB55FE" w:rsidRDefault="00AC0142" w:rsidP="00AC0142">
      <w:pPr>
        <w:jc w:val="center"/>
        <w:rPr>
          <w:b/>
        </w:rPr>
      </w:pPr>
    </w:p>
    <w:p w14:paraId="3AD9E121" w14:textId="77777777" w:rsidR="00AC0142" w:rsidRPr="004A4893" w:rsidRDefault="00AC0142" w:rsidP="00AC0142">
      <w:pPr>
        <w:ind w:left="709" w:hanging="709"/>
        <w:rPr>
          <w:b/>
        </w:rPr>
      </w:pPr>
      <w:r w:rsidRPr="004A4893">
        <w:rPr>
          <w:b/>
        </w:rPr>
        <w:t>ЗАДАНИЕ № 1</w:t>
      </w:r>
    </w:p>
    <w:p w14:paraId="539E9171" w14:textId="77777777" w:rsidR="00AC0142" w:rsidRDefault="00AC0142" w:rsidP="00AC0142">
      <w:pPr>
        <w:jc w:val="both"/>
      </w:pPr>
      <w:r>
        <w:t>На рисунке 1 представлена схема управления</w:t>
      </w:r>
      <w:r w:rsidRPr="002D0776">
        <w:t xml:space="preserve"> </w:t>
      </w:r>
      <w:r>
        <w:t>огнями</w:t>
      </w:r>
      <w:r w:rsidRPr="002D0776">
        <w:t xml:space="preserve"> входного светофора в системе БМРЦ</w:t>
      </w:r>
      <w:r w:rsidRPr="00AD29F8">
        <w:t>, при горени</w:t>
      </w:r>
      <w:r>
        <w:t>и на светофоре зеленого огня</w:t>
      </w:r>
      <w:r w:rsidRPr="00AD29F8">
        <w:t>.</w:t>
      </w:r>
    </w:p>
    <w:p w14:paraId="053E8FD2" w14:textId="77777777" w:rsidR="00AC0142" w:rsidRDefault="00AC0142" w:rsidP="00AC0142">
      <w:pPr>
        <w:jc w:val="both"/>
      </w:pPr>
      <w:r w:rsidRPr="004E79C6">
        <w:t>Объясните</w:t>
      </w:r>
      <w:r>
        <w:t xml:space="preserve"> принцип работы данной схемы</w:t>
      </w:r>
      <w:r w:rsidRPr="004E79C6">
        <w:t xml:space="preserve"> </w:t>
      </w:r>
      <w:r w:rsidRPr="00AD29F8">
        <w:t>при.</w:t>
      </w:r>
      <w:r w:rsidRPr="004E79C6">
        <w:t xml:space="preserve"> </w:t>
      </w:r>
      <w:r w:rsidRPr="00AD29F8">
        <w:t>горени</w:t>
      </w:r>
      <w:r>
        <w:t>и на светофоре зеленого огня</w:t>
      </w:r>
      <w:r w:rsidRPr="00AD29F8">
        <w:t>.</w:t>
      </w:r>
    </w:p>
    <w:p w14:paraId="4C2010C1" w14:textId="77777777" w:rsidR="00AC0142" w:rsidRDefault="00AC0142" w:rsidP="00AC0142">
      <w:pPr>
        <w:jc w:val="both"/>
      </w:pPr>
      <w:r w:rsidRPr="00AF0AEB">
        <w:t>Алгоритм  действий покажите на схеме цветным маркером.</w:t>
      </w:r>
    </w:p>
    <w:p w14:paraId="052F8F10" w14:textId="77777777" w:rsidR="00AC0142" w:rsidRPr="00AD29F8" w:rsidRDefault="00AC0142" w:rsidP="00AC0142">
      <w:pPr>
        <w:jc w:val="both"/>
      </w:pPr>
    </w:p>
    <w:p w14:paraId="0C900F37" w14:textId="77777777" w:rsidR="00AC0142" w:rsidRDefault="00AC0142" w:rsidP="00AC0142">
      <w:pPr>
        <w:jc w:val="both"/>
      </w:pPr>
      <w:r>
        <w:rPr>
          <w:noProof/>
          <w:sz w:val="28"/>
          <w:szCs w:val="28"/>
        </w:rPr>
        <w:drawing>
          <wp:inline distT="0" distB="0" distL="0" distR="0" wp14:anchorId="704D6FBB" wp14:editId="65C45BC2">
            <wp:extent cx="6475095" cy="4316730"/>
            <wp:effectExtent l="19050" t="0" r="190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5095" cy="4316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DA45F84" w14:textId="77777777" w:rsidR="00AC0142" w:rsidRDefault="00AC0142" w:rsidP="00AC0142">
      <w:pPr>
        <w:jc w:val="center"/>
      </w:pPr>
      <w:r>
        <w:t xml:space="preserve">Рисунок 1 - </w:t>
      </w:r>
      <w:r w:rsidRPr="00AD29F8">
        <w:t>Схема управления огнями входного светофора в системе БМРЦ</w:t>
      </w:r>
    </w:p>
    <w:p w14:paraId="75F0F6B5" w14:textId="77777777" w:rsidR="00AC0142" w:rsidRDefault="00AC0142" w:rsidP="00AC0142">
      <w:pPr>
        <w:jc w:val="center"/>
      </w:pPr>
    </w:p>
    <w:p w14:paraId="383580F4" w14:textId="77777777" w:rsidR="00AC0142" w:rsidRDefault="00AC0142" w:rsidP="00AC0142">
      <w:pPr>
        <w:rPr>
          <w:b/>
          <w:bCs/>
        </w:rPr>
      </w:pPr>
    </w:p>
    <w:p w14:paraId="77A0EC93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2</w:t>
      </w:r>
    </w:p>
    <w:p w14:paraId="73A0BEBB" w14:textId="77777777" w:rsidR="00AC0142" w:rsidRPr="009073DF" w:rsidRDefault="00AC0142" w:rsidP="00AC0142">
      <w:pPr>
        <w:shd w:val="clear" w:color="auto" w:fill="FFFFFF"/>
      </w:pPr>
      <w:r>
        <w:t>Поясните  принцип  работы</w:t>
      </w:r>
      <w:r w:rsidRPr="00335745">
        <w:t xml:space="preserve"> </w:t>
      </w:r>
      <w:r>
        <w:t>схемы</w:t>
      </w:r>
      <w:r w:rsidRPr="009073DF">
        <w:t xml:space="preserve"> нормально-разомкнутой горочной рельсовой цепи.</w:t>
      </w:r>
    </w:p>
    <w:p w14:paraId="78C20B89" w14:textId="77777777" w:rsidR="00AC0142" w:rsidRDefault="00AC0142" w:rsidP="00AC0142">
      <w:pPr>
        <w:shd w:val="clear" w:color="auto" w:fill="FFFFFF"/>
        <w:jc w:val="center"/>
      </w:pPr>
      <w:r>
        <w:rPr>
          <w:noProof/>
        </w:rPr>
        <w:drawing>
          <wp:inline distT="0" distB="0" distL="0" distR="0" wp14:anchorId="39010103" wp14:editId="76909A44">
            <wp:extent cx="5401310" cy="4667693"/>
            <wp:effectExtent l="19050" t="0" r="8890" b="0"/>
            <wp:docPr id="247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 r="8989" b="69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310" cy="46676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7416D7F" w14:textId="77777777" w:rsidR="00AC0142" w:rsidRDefault="00AC0142" w:rsidP="00AC0142">
      <w:pPr>
        <w:jc w:val="center"/>
        <w:rPr>
          <w:b/>
        </w:rPr>
      </w:pPr>
      <w:r w:rsidRPr="00335745">
        <w:t xml:space="preserve">Рисунок 2 </w:t>
      </w:r>
      <w:r>
        <w:t>- Схема</w:t>
      </w:r>
      <w:r w:rsidRPr="009073DF">
        <w:t xml:space="preserve"> нормально-разомкнутой горочной рельсовой цепи</w:t>
      </w:r>
    </w:p>
    <w:p w14:paraId="34127C2D" w14:textId="77777777" w:rsidR="00AC0142" w:rsidRDefault="00AC0142" w:rsidP="00AC0142">
      <w:pPr>
        <w:jc w:val="center"/>
        <w:rPr>
          <w:b/>
        </w:rPr>
      </w:pPr>
    </w:p>
    <w:p w14:paraId="4432986C" w14:textId="77777777" w:rsidR="00AC0142" w:rsidRPr="00C075CE" w:rsidRDefault="00AC0142" w:rsidP="00AC0142">
      <w:pPr>
        <w:rPr>
          <w:b/>
          <w:bCs/>
        </w:rPr>
      </w:pPr>
      <w:r w:rsidRPr="004D355F">
        <w:rPr>
          <w:b/>
          <w:bCs/>
        </w:rPr>
        <w:t>ЗАДАНИЕ № 3</w:t>
      </w:r>
    </w:p>
    <w:p w14:paraId="640E4B69" w14:textId="77777777" w:rsidR="00AC0142" w:rsidRPr="00442435" w:rsidRDefault="00AC0142" w:rsidP="00AC0142">
      <w:r w:rsidRPr="00442435">
        <w:t>По предложенной принципиальной схеме</w:t>
      </w:r>
      <w:r>
        <w:t xml:space="preserve"> рисунок 3.1,</w:t>
      </w:r>
      <w:r w:rsidRPr="00442435">
        <w:t xml:space="preserve"> составьте монтажную схему.</w:t>
      </w:r>
      <w:r>
        <w:t xml:space="preserve"> </w:t>
      </w:r>
    </w:p>
    <w:p w14:paraId="136FF5BB" w14:textId="77777777" w:rsidR="00AC0142" w:rsidRPr="00442435" w:rsidRDefault="00AC0142" w:rsidP="00AC0142">
      <w:pPr>
        <w:jc w:val="center"/>
      </w:pPr>
      <w:r w:rsidRPr="00442435">
        <w:object w:dxaOrig="14589" w:dyaOrig="5178" w14:anchorId="4883C779">
          <v:shape id="_x0000_i1029" type="#_x0000_t75" style="width:416.4pt;height:146.4pt" o:ole="">
            <v:imagedata r:id="rId55" o:title=""/>
          </v:shape>
          <o:OLEObject Type="Embed" ProgID="Visio.Drawing.11" ShapeID="_x0000_i1029" DrawAspect="Content" ObjectID="_1820164288" r:id="rId56"/>
        </w:object>
      </w:r>
    </w:p>
    <w:p w14:paraId="4932C0B4" w14:textId="77777777" w:rsidR="00AC0142" w:rsidRDefault="00AC0142" w:rsidP="00AC0142">
      <w:pPr>
        <w:jc w:val="center"/>
      </w:pPr>
      <w:r>
        <w:t>Рисунок 3.1 -  Принципиальная схема</w:t>
      </w:r>
    </w:p>
    <w:p w14:paraId="3B1794F4" w14:textId="77777777" w:rsidR="00AC0142" w:rsidRPr="00442435" w:rsidRDefault="00AC0142" w:rsidP="00AC0142">
      <w:pPr>
        <w:jc w:val="center"/>
      </w:pPr>
    </w:p>
    <w:p w14:paraId="12BA2D22" w14:textId="77777777" w:rsidR="00AC0142" w:rsidRDefault="00AC0142" w:rsidP="00AC0142">
      <w:pPr>
        <w:shd w:val="clear" w:color="auto" w:fill="FFFFFF"/>
        <w:jc w:val="center"/>
      </w:pPr>
    </w:p>
    <w:p w14:paraId="0B6238B0" w14:textId="77777777" w:rsidR="00AC0142" w:rsidRDefault="00AC0142" w:rsidP="00AC0142">
      <w:pPr>
        <w:jc w:val="center"/>
      </w:pPr>
      <w:r>
        <w:t xml:space="preserve">Преподаватель _____________________ </w:t>
      </w:r>
    </w:p>
    <w:p w14:paraId="5225686A" w14:textId="77777777" w:rsidR="00AC0142" w:rsidRPr="00B33085" w:rsidRDefault="00AC0142" w:rsidP="00AC0142">
      <w:pPr>
        <w:jc w:val="right"/>
      </w:pPr>
      <w:r>
        <w:br w:type="page"/>
      </w:r>
    </w:p>
    <w:p w14:paraId="5A5BBB6A" w14:textId="77777777" w:rsidR="004D0A0D" w:rsidRPr="00B33085" w:rsidRDefault="004D0A0D" w:rsidP="004D0A0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AC0142" w:rsidRPr="0064000E" w14:paraId="2BBD3584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374452E8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532D6173" w14:textId="77777777" w:rsidR="00AC0142" w:rsidRPr="00A51172" w:rsidRDefault="00AC0142" w:rsidP="00AC0142">
            <w:pPr>
              <w:rPr>
                <w:sz w:val="20"/>
                <w:szCs w:val="20"/>
              </w:rPr>
            </w:pPr>
            <w:r w:rsidRPr="00A5117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0F006A72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ьности 23.02.09</w:t>
            </w:r>
          </w:p>
          <w:p w14:paraId="1E005FF2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0F6D9A2A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  <w:p w14:paraId="7ABFE92A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2F60DB08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31BF959A" w14:textId="77777777" w:rsidR="00AC0142" w:rsidRPr="006D1C6C" w:rsidRDefault="00AC0142" w:rsidP="00AC0142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1DDB0AAA" w14:textId="77777777" w:rsidR="00AC0142" w:rsidRPr="006D1C6C" w:rsidRDefault="00AC0142" w:rsidP="00AC0142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7734EDCD" w14:textId="77777777" w:rsidR="00AC0142" w:rsidRPr="005D618E" w:rsidRDefault="00AC0142" w:rsidP="00AC0142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4493CDB4" w14:textId="77777777" w:rsidR="00AC0142" w:rsidRPr="00AC0142" w:rsidRDefault="00AC0142" w:rsidP="00AC0142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spacing w:val="9"/>
                <w:sz w:val="20"/>
                <w:szCs w:val="20"/>
                <w:u w:val="single"/>
              </w:rPr>
              <w:t>МДК 01.03 Станционные системы железнодорожной автоматики и телемеханики</w:t>
            </w:r>
            <w:r w:rsidRPr="00AC0142">
              <w:rPr>
                <w:sz w:val="20"/>
                <w:szCs w:val="20"/>
                <w:u w:val="single"/>
              </w:rPr>
              <w:t xml:space="preserve"> </w:t>
            </w:r>
          </w:p>
          <w:p w14:paraId="75475285" w14:textId="77777777" w:rsidR="00AC0142" w:rsidRPr="00AC0142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4C35BA3E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4436B52A" w14:textId="77777777" w:rsidR="00AC0142" w:rsidRPr="00FB6FDC" w:rsidRDefault="00AC0142" w:rsidP="00AC0142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01D0E188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4568C6A5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5F99702C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1C713CBA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/_______________</w:t>
            </w:r>
          </w:p>
          <w:p w14:paraId="3F335EE6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30CC614B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14BAD66F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5EC10CC1" w14:textId="77777777" w:rsidR="00AC0142" w:rsidRDefault="00AC0142" w:rsidP="00AC0142">
      <w:pPr>
        <w:rPr>
          <w:b/>
          <w:iCs/>
        </w:rPr>
      </w:pPr>
    </w:p>
    <w:p w14:paraId="2F133D4D" w14:textId="77777777" w:rsidR="00AC0142" w:rsidRPr="000A7F27" w:rsidRDefault="00AC0142" w:rsidP="00AC0142">
      <w:pPr>
        <w:shd w:val="clear" w:color="auto" w:fill="FFFFFF"/>
        <w:rPr>
          <w:b/>
        </w:rPr>
      </w:pPr>
      <w:r w:rsidRPr="000A7F27">
        <w:rPr>
          <w:b/>
        </w:rPr>
        <w:t xml:space="preserve">Осваиваемые компетенции: </w:t>
      </w:r>
      <w:r w:rsidRPr="000A7F27">
        <w:t>ПК 1.1, ПК 1.2, ПК 1.3</w:t>
      </w:r>
      <w:r w:rsidRPr="000A7F27">
        <w:rPr>
          <w:b/>
        </w:rPr>
        <w:t xml:space="preserve">, </w:t>
      </w:r>
      <w:r w:rsidRPr="000A7F27">
        <w:t xml:space="preserve">ОК </w:t>
      </w:r>
      <w:r>
        <w:t>0</w:t>
      </w:r>
      <w:r w:rsidRPr="000A7F27">
        <w:t xml:space="preserve">1, ОК </w:t>
      </w:r>
      <w:r>
        <w:t>0</w:t>
      </w:r>
      <w:r w:rsidRPr="000A7F27">
        <w:t xml:space="preserve">2, ОК </w:t>
      </w:r>
      <w:r>
        <w:t>0</w:t>
      </w:r>
      <w:r w:rsidRPr="000A7F27">
        <w:t xml:space="preserve">4, </w:t>
      </w:r>
      <w:r>
        <w:t xml:space="preserve">ОК 07, </w:t>
      </w:r>
      <w:r w:rsidRPr="000A7F27">
        <w:t xml:space="preserve">ОК </w:t>
      </w:r>
      <w:r>
        <w:t>09</w:t>
      </w:r>
    </w:p>
    <w:p w14:paraId="1FC83A46" w14:textId="77777777" w:rsidR="00AC0142" w:rsidRPr="005F6A9B" w:rsidRDefault="00AC0142" w:rsidP="00AC0142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5F7051BD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72FCB658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63EC4361" w14:textId="77777777" w:rsidR="00AC0142" w:rsidRPr="005F6A9B" w:rsidRDefault="00AC0142" w:rsidP="00AC0142">
      <w:pPr>
        <w:jc w:val="both"/>
        <w:rPr>
          <w:b/>
          <w:iCs/>
        </w:rPr>
      </w:pPr>
      <w:r w:rsidRPr="005F6A9B">
        <w:rPr>
          <w:b/>
          <w:iCs/>
        </w:rPr>
        <w:t>Использование профессиональной терминологии, аббревиатуры – обязательно</w:t>
      </w:r>
      <w:r>
        <w:rPr>
          <w:b/>
          <w:iCs/>
        </w:rPr>
        <w:t>!</w:t>
      </w:r>
    </w:p>
    <w:p w14:paraId="79E1D25A" w14:textId="77777777" w:rsidR="00AC0142" w:rsidRDefault="00AC0142" w:rsidP="00AC0142">
      <w:pPr>
        <w:rPr>
          <w:b/>
        </w:rPr>
      </w:pPr>
    </w:p>
    <w:p w14:paraId="674FB909" w14:textId="77777777" w:rsidR="00AC0142" w:rsidRPr="004A4893" w:rsidRDefault="00AC0142" w:rsidP="00AC0142">
      <w:pPr>
        <w:ind w:left="709" w:hanging="709"/>
        <w:rPr>
          <w:b/>
        </w:rPr>
      </w:pPr>
      <w:r w:rsidRPr="004A4893">
        <w:rPr>
          <w:b/>
        </w:rPr>
        <w:t>ЗАДАНИЕ № 1</w:t>
      </w:r>
    </w:p>
    <w:p w14:paraId="787A6F4C" w14:textId="77777777" w:rsidR="00AC0142" w:rsidRDefault="00AC0142" w:rsidP="00AC0142">
      <w:pPr>
        <w:jc w:val="both"/>
      </w:pPr>
      <w:r>
        <w:t>На рисунке 1 представлена схема управления</w:t>
      </w:r>
      <w:r w:rsidRPr="002D0776">
        <w:t xml:space="preserve"> </w:t>
      </w:r>
      <w:r>
        <w:t>огнями</w:t>
      </w:r>
      <w:r w:rsidRPr="002D0776">
        <w:t xml:space="preserve"> входного светофора в системе БМРЦ</w:t>
      </w:r>
      <w:r>
        <w:t>.</w:t>
      </w:r>
    </w:p>
    <w:p w14:paraId="0C0CBF6F" w14:textId="77777777" w:rsidR="00AC0142" w:rsidRDefault="00AC0142" w:rsidP="00AC0142">
      <w:pPr>
        <w:jc w:val="both"/>
      </w:pPr>
      <w:r w:rsidRPr="004E79C6">
        <w:t>Объясните</w:t>
      </w:r>
      <w:r>
        <w:t xml:space="preserve"> принцип работы данной схемы</w:t>
      </w:r>
      <w:r w:rsidRPr="004E79C6">
        <w:t xml:space="preserve"> </w:t>
      </w:r>
      <w:r w:rsidRPr="00AD29F8">
        <w:t>при</w:t>
      </w:r>
      <w:r>
        <w:t xml:space="preserve"> </w:t>
      </w:r>
      <w:r w:rsidRPr="00AD29F8">
        <w:t>горени</w:t>
      </w:r>
      <w:r>
        <w:t>и на светофоре пригласительного огня</w:t>
      </w:r>
      <w:r w:rsidRPr="00AD29F8">
        <w:t>.</w:t>
      </w:r>
    </w:p>
    <w:p w14:paraId="6018AC83" w14:textId="77777777" w:rsidR="00AC0142" w:rsidRDefault="00AC0142" w:rsidP="00AC0142">
      <w:pPr>
        <w:jc w:val="both"/>
      </w:pPr>
      <w:r w:rsidRPr="00AF0AEB">
        <w:t>Алгоритм  действий покажите на схеме цветным маркером.</w:t>
      </w:r>
    </w:p>
    <w:p w14:paraId="2D9EF75B" w14:textId="77777777" w:rsidR="00AC0142" w:rsidRDefault="00AC0142" w:rsidP="00AC0142">
      <w:pPr>
        <w:jc w:val="both"/>
        <w:rPr>
          <w:sz w:val="28"/>
          <w:szCs w:val="28"/>
        </w:rPr>
      </w:pPr>
    </w:p>
    <w:p w14:paraId="468428C3" w14:textId="77777777" w:rsidR="00AC0142" w:rsidRDefault="00AC0142" w:rsidP="00AC0142">
      <w:pPr>
        <w:jc w:val="both"/>
      </w:pPr>
      <w:r>
        <w:rPr>
          <w:noProof/>
          <w:sz w:val="28"/>
          <w:szCs w:val="28"/>
        </w:rPr>
        <w:drawing>
          <wp:inline distT="0" distB="0" distL="0" distR="0" wp14:anchorId="247B1C2A" wp14:editId="21F43BAB">
            <wp:extent cx="6475095" cy="4316730"/>
            <wp:effectExtent l="19050" t="0" r="1905" b="0"/>
            <wp:docPr id="2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5095" cy="4316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1C9E59" w14:textId="77777777" w:rsidR="00AC0142" w:rsidRDefault="00AC0142" w:rsidP="00AC0142">
      <w:pPr>
        <w:jc w:val="center"/>
      </w:pPr>
      <w:r>
        <w:t xml:space="preserve">Рисунок 1-  </w:t>
      </w:r>
      <w:r w:rsidRPr="00AD29F8">
        <w:t>Схема управления огнями входного светофора в системе БМРЦ</w:t>
      </w:r>
    </w:p>
    <w:p w14:paraId="7FF3B08B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2</w:t>
      </w:r>
    </w:p>
    <w:p w14:paraId="42C8BA22" w14:textId="77777777" w:rsidR="00AC0142" w:rsidRDefault="00AC0142" w:rsidP="00AC0142">
      <w:pPr>
        <w:shd w:val="clear" w:color="auto" w:fill="FFFFFF"/>
      </w:pPr>
      <w:r>
        <w:t xml:space="preserve">Перечислите элементы схемы. </w:t>
      </w:r>
    </w:p>
    <w:p w14:paraId="29998B16" w14:textId="77777777" w:rsidR="00AC0142" w:rsidRPr="009073DF" w:rsidRDefault="00AC0142" w:rsidP="00AC0142">
      <w:pPr>
        <w:shd w:val="clear" w:color="auto" w:fill="FFFFFF"/>
      </w:pPr>
      <w:r>
        <w:t>Поясните принцип  работы</w:t>
      </w:r>
      <w:r w:rsidRPr="009073DF">
        <w:t xml:space="preserve"> схемы управления стрелкой с блоком СГ-76У.</w:t>
      </w:r>
    </w:p>
    <w:p w14:paraId="02799194" w14:textId="77777777" w:rsidR="00AC0142" w:rsidRDefault="00AC0142" w:rsidP="00AC0142">
      <w:pPr>
        <w:shd w:val="clear" w:color="auto" w:fill="FFFFFF"/>
      </w:pPr>
      <w:r>
        <w:rPr>
          <w:noProof/>
        </w:rPr>
        <w:drawing>
          <wp:inline distT="0" distB="0" distL="0" distR="0" wp14:anchorId="31A1E2BE" wp14:editId="2A8461C6">
            <wp:extent cx="6304743" cy="4040372"/>
            <wp:effectExtent l="19050" t="0" r="807" b="0"/>
            <wp:docPr id="2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4915" cy="40404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CD2924A" w14:textId="7C0F1491" w:rsidR="00AC0142" w:rsidRDefault="00AC0142" w:rsidP="00AC0142">
      <w:pPr>
        <w:jc w:val="center"/>
        <w:rPr>
          <w:b/>
        </w:rPr>
      </w:pPr>
      <w:r w:rsidRPr="009073DF">
        <w:t>Рисунок 2</w:t>
      </w:r>
      <w:r>
        <w:t>- Схема</w:t>
      </w:r>
      <w:r w:rsidRPr="009073DF">
        <w:t xml:space="preserve"> управления стрелкой с блоком СГ-76У</w:t>
      </w:r>
    </w:p>
    <w:p w14:paraId="0542EB38" w14:textId="77777777" w:rsidR="00AC0142" w:rsidRPr="00C075CE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3</w:t>
      </w:r>
    </w:p>
    <w:p w14:paraId="73466EA4" w14:textId="77777777" w:rsidR="00AC0142" w:rsidRPr="00442435" w:rsidRDefault="00AC0142" w:rsidP="00AC0142">
      <w:r>
        <w:t>На рисунке 3 представлен макет стрелочного электропривода. Укажите н</w:t>
      </w:r>
      <w:r w:rsidRPr="00442435">
        <w:t>азначение стрелочных электроприводов, типы применяемых электроприводов. Виды приводов по способу потребляемой энергии, по времени перевода, по способу фиксации взреза.</w:t>
      </w:r>
      <w:r>
        <w:t xml:space="preserve"> Выполните аннотацию к рисунку 3.</w:t>
      </w:r>
    </w:p>
    <w:p w14:paraId="700F7A12" w14:textId="77777777" w:rsidR="00AC0142" w:rsidRPr="00442435" w:rsidRDefault="00AC0142" w:rsidP="00AC0142">
      <w:pPr>
        <w:jc w:val="center"/>
      </w:pPr>
      <w:r>
        <w:rPr>
          <w:noProof/>
        </w:rPr>
        <w:drawing>
          <wp:inline distT="0" distB="0" distL="0" distR="0" wp14:anchorId="33A7BF19" wp14:editId="455AF793">
            <wp:extent cx="5993898" cy="2881424"/>
            <wp:effectExtent l="19050" t="0" r="6852" b="0"/>
            <wp:docPr id="2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940" cy="28828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CCAFE73" w14:textId="77777777" w:rsidR="00AC0142" w:rsidRDefault="00AC0142" w:rsidP="00AC0142">
      <w:pPr>
        <w:jc w:val="center"/>
      </w:pPr>
      <w:r>
        <w:t xml:space="preserve">Рисунок 3 - </w:t>
      </w:r>
      <w:r w:rsidRPr="00442435">
        <w:t>Стрелочный электропривод СП</w:t>
      </w:r>
      <w:r>
        <w:t>-</w:t>
      </w:r>
      <w:r w:rsidRPr="00442435">
        <w:t>6</w:t>
      </w:r>
    </w:p>
    <w:p w14:paraId="329049A2" w14:textId="77777777" w:rsidR="00AC0142" w:rsidRDefault="00AC0142" w:rsidP="00AC0142">
      <w:pPr>
        <w:jc w:val="center"/>
      </w:pPr>
    </w:p>
    <w:p w14:paraId="6465AD1B" w14:textId="77777777" w:rsidR="00AC0142" w:rsidRDefault="00AC0142" w:rsidP="00AC0142">
      <w:pPr>
        <w:jc w:val="center"/>
      </w:pPr>
    </w:p>
    <w:p w14:paraId="2BAEDC2C" w14:textId="77777777" w:rsidR="00AC0142" w:rsidRDefault="00AC0142" w:rsidP="00AC0142">
      <w:pPr>
        <w:jc w:val="center"/>
      </w:pPr>
      <w:r>
        <w:t xml:space="preserve">                                                     Преподаватель ___________________ </w:t>
      </w:r>
    </w:p>
    <w:p w14:paraId="6E414505" w14:textId="77777777" w:rsidR="00AC0142" w:rsidRPr="00B33085" w:rsidRDefault="00AC0142" w:rsidP="00AC0142">
      <w:pPr>
        <w:jc w:val="right"/>
      </w:pPr>
      <w:r>
        <w:br w:type="page"/>
      </w:r>
    </w:p>
    <w:p w14:paraId="7BCCAE54" w14:textId="77777777" w:rsidR="004D0A0D" w:rsidRPr="00B33085" w:rsidRDefault="004D0A0D" w:rsidP="004D0A0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AC0142" w:rsidRPr="0064000E" w14:paraId="32733094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6B3103EE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5270BB5E" w14:textId="77777777" w:rsidR="00AC0142" w:rsidRPr="00A51172" w:rsidRDefault="00AC0142" w:rsidP="00AC0142">
            <w:pPr>
              <w:rPr>
                <w:sz w:val="20"/>
                <w:szCs w:val="20"/>
              </w:rPr>
            </w:pPr>
            <w:r w:rsidRPr="00A5117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49D0F35E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ьности 23.02.09</w:t>
            </w:r>
          </w:p>
          <w:p w14:paraId="70153E67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7A07ECC7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  <w:p w14:paraId="1D1375C5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0E99DA90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3F62918A" w14:textId="77777777" w:rsidR="00AC0142" w:rsidRPr="006D1C6C" w:rsidRDefault="00AC0142" w:rsidP="00AC0142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4376430F" w14:textId="77777777" w:rsidR="00AC0142" w:rsidRPr="006D1C6C" w:rsidRDefault="00AC0142" w:rsidP="00AC0142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2AF76DD1" w14:textId="77777777" w:rsidR="00AC0142" w:rsidRPr="005D618E" w:rsidRDefault="00AC0142" w:rsidP="00AC0142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713CBCD2" w14:textId="77777777" w:rsidR="00AC0142" w:rsidRPr="00AC0142" w:rsidRDefault="00AC0142" w:rsidP="00AC0142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spacing w:val="9"/>
                <w:sz w:val="20"/>
                <w:szCs w:val="20"/>
                <w:u w:val="single"/>
              </w:rPr>
              <w:t>МДК 01.03 Станционные системы железнодорожной автоматики и телемеханики</w:t>
            </w:r>
            <w:r w:rsidRPr="00AC0142">
              <w:rPr>
                <w:sz w:val="20"/>
                <w:szCs w:val="20"/>
                <w:u w:val="single"/>
              </w:rPr>
              <w:t xml:space="preserve"> </w:t>
            </w:r>
          </w:p>
          <w:p w14:paraId="4224B295" w14:textId="77777777" w:rsidR="00AC0142" w:rsidRPr="00AC0142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14E3E65B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0608FDF0" w14:textId="77777777" w:rsidR="00AC0142" w:rsidRPr="00FB6FDC" w:rsidRDefault="00AC0142" w:rsidP="00AC0142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2202A19A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59FE5A60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0DDDEF04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162733A3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/_______________</w:t>
            </w:r>
          </w:p>
          <w:p w14:paraId="78F4BD1E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60081DFC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081B640D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1DDA08BD" w14:textId="77777777" w:rsidR="00AC0142" w:rsidRDefault="00AC0142" w:rsidP="00AC0142">
      <w:pPr>
        <w:rPr>
          <w:b/>
          <w:iCs/>
        </w:rPr>
      </w:pPr>
    </w:p>
    <w:p w14:paraId="508DEF1C" w14:textId="77777777" w:rsidR="00AC0142" w:rsidRPr="000A7F27" w:rsidRDefault="00AC0142" w:rsidP="00AC0142">
      <w:pPr>
        <w:shd w:val="clear" w:color="auto" w:fill="FFFFFF"/>
        <w:rPr>
          <w:b/>
        </w:rPr>
      </w:pPr>
      <w:r w:rsidRPr="000A7F27">
        <w:rPr>
          <w:b/>
        </w:rPr>
        <w:t xml:space="preserve">Осваиваемые компетенции: </w:t>
      </w:r>
      <w:r w:rsidRPr="000A7F27">
        <w:t>ПК 1.1, ПК 1.2, ПК 1.3</w:t>
      </w:r>
      <w:r w:rsidRPr="000A7F27">
        <w:rPr>
          <w:b/>
        </w:rPr>
        <w:t xml:space="preserve">, </w:t>
      </w:r>
      <w:r w:rsidRPr="000A7F27">
        <w:t xml:space="preserve">ОК </w:t>
      </w:r>
      <w:r>
        <w:t>0</w:t>
      </w:r>
      <w:r w:rsidRPr="000A7F27">
        <w:t xml:space="preserve">1, ОК </w:t>
      </w:r>
      <w:r>
        <w:t>0</w:t>
      </w:r>
      <w:r w:rsidRPr="000A7F27">
        <w:t xml:space="preserve">2, ОК </w:t>
      </w:r>
      <w:r>
        <w:t>0</w:t>
      </w:r>
      <w:r w:rsidRPr="000A7F27">
        <w:t xml:space="preserve">4, </w:t>
      </w:r>
      <w:r>
        <w:t xml:space="preserve">ОК 07, </w:t>
      </w:r>
      <w:r w:rsidRPr="000A7F27">
        <w:t xml:space="preserve">ОК </w:t>
      </w:r>
      <w:r>
        <w:t>09</w:t>
      </w:r>
    </w:p>
    <w:p w14:paraId="44FAAA67" w14:textId="77777777" w:rsidR="00AC0142" w:rsidRPr="005F6A9B" w:rsidRDefault="00AC0142" w:rsidP="00AC0142">
      <w:pPr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5F680D5A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35D53107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4EC6B2A2" w14:textId="77777777" w:rsidR="00AC0142" w:rsidRPr="005F6A9B" w:rsidRDefault="00AC0142" w:rsidP="00AC0142">
      <w:pPr>
        <w:jc w:val="both"/>
        <w:rPr>
          <w:b/>
          <w:iCs/>
        </w:rPr>
      </w:pPr>
      <w:r w:rsidRPr="005F6A9B">
        <w:rPr>
          <w:b/>
          <w:iCs/>
        </w:rPr>
        <w:t>Использование профессиональной терминологии, аббревиатуры – обязательно</w:t>
      </w:r>
      <w:r>
        <w:rPr>
          <w:b/>
          <w:iCs/>
        </w:rPr>
        <w:t>!</w:t>
      </w:r>
    </w:p>
    <w:p w14:paraId="37BFC991" w14:textId="77777777" w:rsidR="00AC0142" w:rsidRDefault="00AC0142" w:rsidP="00AC0142">
      <w:pPr>
        <w:rPr>
          <w:b/>
        </w:rPr>
      </w:pPr>
    </w:p>
    <w:p w14:paraId="53A49BE9" w14:textId="77777777" w:rsidR="00AC0142" w:rsidRDefault="00AC0142" w:rsidP="00AC0142">
      <w:pPr>
        <w:ind w:left="709" w:hanging="709"/>
        <w:rPr>
          <w:b/>
        </w:rPr>
      </w:pPr>
      <w:r w:rsidRPr="004A4893">
        <w:rPr>
          <w:b/>
        </w:rPr>
        <w:t>ЗАДАНИЕ № 1</w:t>
      </w:r>
    </w:p>
    <w:p w14:paraId="6CFE2A7C" w14:textId="77777777" w:rsidR="00AC0142" w:rsidRDefault="00AC0142" w:rsidP="00AC0142">
      <w:pPr>
        <w:jc w:val="both"/>
      </w:pPr>
      <w:r>
        <w:t>На рисунке 1 представлена схема.</w:t>
      </w:r>
      <w:r w:rsidRPr="00AD29F8">
        <w:t xml:space="preserve"> кнопочных </w:t>
      </w:r>
      <w:proofErr w:type="spellStart"/>
      <w:r w:rsidRPr="00AD29F8">
        <w:t>противоповторных</w:t>
      </w:r>
      <w:proofErr w:type="spellEnd"/>
      <w:r w:rsidRPr="00AD29F8">
        <w:t>, вспомогательных  и промежуточных  реле системы БМРЦ</w:t>
      </w:r>
    </w:p>
    <w:p w14:paraId="6DB0C603" w14:textId="77777777" w:rsidR="00AC0142" w:rsidRDefault="00AC0142" w:rsidP="00AC0142">
      <w:pPr>
        <w:jc w:val="both"/>
      </w:pPr>
      <w:r w:rsidRPr="004E79C6">
        <w:t>Объясните</w:t>
      </w:r>
      <w:r>
        <w:t xml:space="preserve"> принцип работы данной схемы</w:t>
      </w:r>
      <w:r w:rsidRPr="004E79C6">
        <w:t xml:space="preserve"> </w:t>
      </w:r>
      <w:r w:rsidRPr="00AD29F8">
        <w:t>при</w:t>
      </w:r>
      <w:r>
        <w:t xml:space="preserve"> </w:t>
      </w:r>
      <w:r w:rsidRPr="00AD29F8">
        <w:t>задании поездного маршрута приема  на первый путь.</w:t>
      </w:r>
    </w:p>
    <w:p w14:paraId="31A961BE" w14:textId="77777777" w:rsidR="00AC0142" w:rsidRDefault="00AC0142" w:rsidP="00AC0142">
      <w:pPr>
        <w:jc w:val="both"/>
      </w:pPr>
      <w:r w:rsidRPr="00AF0AEB">
        <w:t>Алгоритм  действий покажите на схеме цветным маркером.</w:t>
      </w:r>
    </w:p>
    <w:p w14:paraId="4A178B37" w14:textId="77777777" w:rsidR="00AC0142" w:rsidRDefault="00AC0142" w:rsidP="00AC0142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4DD8A5E8" wp14:editId="0B619784">
            <wp:extent cx="6475095" cy="3976370"/>
            <wp:effectExtent l="19050" t="0" r="1905" b="0"/>
            <wp:docPr id="2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5095" cy="3976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44AAFB" w14:textId="77777777" w:rsidR="00AC0142" w:rsidRPr="00AD29F8" w:rsidRDefault="00AC0142" w:rsidP="00AC0142">
      <w:pPr>
        <w:jc w:val="center"/>
      </w:pPr>
      <w:r>
        <w:t xml:space="preserve">Рисунок 1- </w:t>
      </w:r>
      <w:r w:rsidRPr="00AD29F8">
        <w:t xml:space="preserve">Схема кнопочных </w:t>
      </w:r>
      <w:proofErr w:type="spellStart"/>
      <w:r w:rsidRPr="00AD29F8">
        <w:t>противоповторных</w:t>
      </w:r>
      <w:proofErr w:type="spellEnd"/>
      <w:r w:rsidRPr="00AD29F8">
        <w:t xml:space="preserve"> и вспомогательных реле.</w:t>
      </w:r>
    </w:p>
    <w:p w14:paraId="5960052C" w14:textId="77777777" w:rsidR="00AC0142" w:rsidRPr="00657FBF" w:rsidRDefault="00AC0142" w:rsidP="00AC0142">
      <w:pPr>
        <w:rPr>
          <w:sz w:val="28"/>
          <w:szCs w:val="28"/>
        </w:rPr>
      </w:pPr>
    </w:p>
    <w:p w14:paraId="53B34658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2</w:t>
      </w:r>
    </w:p>
    <w:p w14:paraId="1F9E8440" w14:textId="77777777" w:rsidR="00AC0142" w:rsidRDefault="00AC0142" w:rsidP="00AC0142">
      <w:pPr>
        <w:shd w:val="clear" w:color="auto" w:fill="FFFFFF"/>
      </w:pPr>
      <w:r>
        <w:t>Перечислите элементы схемы. Поясните работу функциональной схемы.</w:t>
      </w:r>
    </w:p>
    <w:p w14:paraId="1F443C68" w14:textId="77777777" w:rsidR="00AC0142" w:rsidRPr="009073DF" w:rsidRDefault="00AC0142" w:rsidP="00AC0142">
      <w:pPr>
        <w:shd w:val="clear" w:color="auto" w:fill="FFFFFF"/>
      </w:pPr>
      <w:r>
        <w:t>Поясните</w:t>
      </w:r>
      <w:r w:rsidRPr="009073DF">
        <w:t>, устройство и принцип действия бесконтактной магнитной педали типа ПБМ-56.</w:t>
      </w:r>
    </w:p>
    <w:p w14:paraId="17CE1B41" w14:textId="77777777" w:rsidR="00AC0142" w:rsidRDefault="00AC0142" w:rsidP="00AC0142">
      <w:pPr>
        <w:shd w:val="clear" w:color="auto" w:fill="FFFFFF"/>
      </w:pPr>
    </w:p>
    <w:p w14:paraId="58F84C4D" w14:textId="77777777" w:rsidR="00AC0142" w:rsidRDefault="00AC0142" w:rsidP="00AC0142">
      <w:pPr>
        <w:shd w:val="clear" w:color="auto" w:fill="FFFFFF"/>
        <w:jc w:val="center"/>
      </w:pPr>
      <w:r>
        <w:rPr>
          <w:noProof/>
        </w:rPr>
        <w:drawing>
          <wp:inline distT="0" distB="0" distL="0" distR="0" wp14:anchorId="39FE5B73" wp14:editId="6E0722F7">
            <wp:extent cx="2604770" cy="4274185"/>
            <wp:effectExtent l="19050" t="0" r="5080" b="0"/>
            <wp:docPr id="2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 t="5112" r="5138" b="73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4770" cy="4274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8940EF2" w14:textId="77777777" w:rsidR="00AC0142" w:rsidRDefault="00AC0142" w:rsidP="00AC0142">
      <w:pPr>
        <w:shd w:val="clear" w:color="auto" w:fill="FFFFFF"/>
        <w:jc w:val="center"/>
      </w:pPr>
    </w:p>
    <w:p w14:paraId="730E461C" w14:textId="77777777" w:rsidR="00AC0142" w:rsidRDefault="00AC0142" w:rsidP="00AC0142">
      <w:pPr>
        <w:shd w:val="clear" w:color="auto" w:fill="FFFFFF"/>
        <w:jc w:val="center"/>
      </w:pPr>
      <w:r>
        <w:t>Рисунок 2.1</w:t>
      </w:r>
      <w:r w:rsidRPr="008C3BC3">
        <w:t xml:space="preserve"> </w:t>
      </w:r>
      <w:r>
        <w:t>- Функциональная схема</w:t>
      </w:r>
      <w:r w:rsidRPr="008C3BC3">
        <w:t xml:space="preserve"> </w:t>
      </w:r>
      <w:r w:rsidRPr="009073DF">
        <w:t>магнитной педали типа ПБМ-56</w:t>
      </w:r>
    </w:p>
    <w:p w14:paraId="05A4851B" w14:textId="77777777" w:rsidR="00AC0142" w:rsidRDefault="00AC0142" w:rsidP="00AC0142">
      <w:pPr>
        <w:shd w:val="clear" w:color="auto" w:fill="FFFFFF"/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22D555EB" wp14:editId="6D4DD955">
            <wp:simplePos x="0" y="0"/>
            <wp:positionH relativeFrom="column">
              <wp:posOffset>1013460</wp:posOffset>
            </wp:positionH>
            <wp:positionV relativeFrom="paragraph">
              <wp:posOffset>498475</wp:posOffset>
            </wp:positionV>
            <wp:extent cx="4562475" cy="2019300"/>
            <wp:effectExtent l="19050" t="0" r="9525" b="0"/>
            <wp:wrapTopAndBottom/>
            <wp:docPr id="253" name="Рисунок 10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1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 l="2390" t="5028" r="4781" b="66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139303B3" w14:textId="77777777" w:rsidR="00AC0142" w:rsidRDefault="00AC0142" w:rsidP="00AC0142">
      <w:pPr>
        <w:shd w:val="clear" w:color="auto" w:fill="FFFFFF"/>
        <w:jc w:val="center"/>
      </w:pPr>
    </w:p>
    <w:p w14:paraId="0A01A7EC" w14:textId="77777777" w:rsidR="00AC0142" w:rsidRDefault="00AC0142" w:rsidP="00AC0142">
      <w:pPr>
        <w:shd w:val="clear" w:color="auto" w:fill="FFFFFF"/>
        <w:jc w:val="center"/>
      </w:pPr>
      <w:r>
        <w:t>Рисунок 2.2</w:t>
      </w:r>
      <w:r w:rsidRPr="008C3BC3">
        <w:t xml:space="preserve"> </w:t>
      </w:r>
      <w:r>
        <w:t>Принципиальная схема</w:t>
      </w:r>
      <w:r w:rsidRPr="008C3BC3">
        <w:t xml:space="preserve"> </w:t>
      </w:r>
      <w:r w:rsidRPr="009073DF">
        <w:t>магнитной педали типа ПБМ-56</w:t>
      </w:r>
    </w:p>
    <w:p w14:paraId="7C93BD8E" w14:textId="77777777" w:rsidR="00AC0142" w:rsidRDefault="00AC0142" w:rsidP="00AC0142">
      <w:pPr>
        <w:shd w:val="clear" w:color="auto" w:fill="FFFFFF"/>
      </w:pPr>
    </w:p>
    <w:p w14:paraId="4ADBF2F6" w14:textId="77777777" w:rsidR="00AC0142" w:rsidRPr="00C075CE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3</w:t>
      </w:r>
    </w:p>
    <w:p w14:paraId="7304A34D" w14:textId="77777777" w:rsidR="00AC0142" w:rsidRDefault="00AC0142" w:rsidP="00AC0142">
      <w:r>
        <w:t>На макете</w:t>
      </w:r>
      <w:r w:rsidRPr="00442435">
        <w:t xml:space="preserve"> </w:t>
      </w:r>
      <w:r>
        <w:t>электропривода типа СП-6 укажите конструкцию</w:t>
      </w:r>
      <w:r w:rsidRPr="00442435">
        <w:t xml:space="preserve"> стрелочного</w:t>
      </w:r>
      <w:r>
        <w:t xml:space="preserve"> электропривода.</w:t>
      </w:r>
    </w:p>
    <w:p w14:paraId="13F9BC4F" w14:textId="77777777" w:rsidR="00AC0142" w:rsidRDefault="00AC0142" w:rsidP="00AC0142">
      <w:r w:rsidRPr="00442435">
        <w:t xml:space="preserve"> Назовите осн</w:t>
      </w:r>
      <w:r>
        <w:t>овные его части и их назначение.</w:t>
      </w:r>
    </w:p>
    <w:p w14:paraId="6EB9D593" w14:textId="77777777" w:rsidR="00AC0142" w:rsidRPr="00442435" w:rsidRDefault="00AC0142" w:rsidP="00AC0142"/>
    <w:p w14:paraId="6A434F0D" w14:textId="77777777" w:rsidR="00AC0142" w:rsidRPr="00197FCC" w:rsidRDefault="00AC0142" w:rsidP="00AC0142">
      <w:pPr>
        <w:jc w:val="center"/>
        <w:rPr>
          <w:b/>
        </w:rPr>
      </w:pPr>
    </w:p>
    <w:p w14:paraId="333CA03B" w14:textId="77777777" w:rsidR="00AC0142" w:rsidRPr="00B33085" w:rsidRDefault="00AC0142" w:rsidP="00AC0142">
      <w:pPr>
        <w:jc w:val="center"/>
      </w:pPr>
      <w:r>
        <w:t xml:space="preserve">Преподаватель ________________ </w:t>
      </w:r>
      <w:r>
        <w:br w:type="page"/>
      </w:r>
    </w:p>
    <w:p w14:paraId="6052F27E" w14:textId="77777777" w:rsidR="004D0A0D" w:rsidRPr="00B33085" w:rsidRDefault="004D0A0D" w:rsidP="004D0A0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p w14:paraId="37DBD099" w14:textId="7648C24D" w:rsidR="00AC0142" w:rsidRPr="00B33085" w:rsidRDefault="00AC0142" w:rsidP="00AC0142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</w:p>
    <w:tbl>
      <w:tblPr>
        <w:tblpPr w:leftFromText="180" w:rightFromText="180" w:vertAnchor="text" w:horzAnchor="margin" w:tblpX="108" w:tblpY="358"/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252"/>
        <w:gridCol w:w="2694"/>
      </w:tblGrid>
      <w:tr w:rsidR="00AC0142" w:rsidRPr="0064000E" w14:paraId="4AA2DFFD" w14:textId="77777777" w:rsidTr="002F3F48">
        <w:trPr>
          <w:trHeight w:val="1813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0BACCE1B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7F6B87B8" w14:textId="77777777" w:rsidR="00AC0142" w:rsidRPr="00A51172" w:rsidRDefault="00AC0142" w:rsidP="00AC0142">
            <w:pPr>
              <w:rPr>
                <w:sz w:val="20"/>
                <w:szCs w:val="20"/>
              </w:rPr>
            </w:pPr>
            <w:r w:rsidRPr="00A5117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5B429A99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пециальности 23.02.09</w:t>
            </w:r>
          </w:p>
          <w:p w14:paraId="2531CA0F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“____” _____________20___г. </w:t>
            </w:r>
          </w:p>
          <w:p w14:paraId="02215933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  <w:p w14:paraId="5467B266" w14:textId="77777777" w:rsidR="00AC0142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едатель ПЦК __________</w:t>
            </w:r>
          </w:p>
          <w:p w14:paraId="2933C7BA" w14:textId="77777777" w:rsidR="00AC0142" w:rsidRPr="006D1C6C" w:rsidRDefault="00AC0142" w:rsidP="00AC0142">
            <w:pPr>
              <w:rPr>
                <w:sz w:val="20"/>
                <w:szCs w:val="20"/>
              </w:rPr>
            </w:pPr>
          </w:p>
        </w:tc>
        <w:tc>
          <w:tcPr>
            <w:tcW w:w="4252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4281FECA" w14:textId="77777777" w:rsidR="00AC0142" w:rsidRPr="006D1C6C" w:rsidRDefault="00AC0142" w:rsidP="00AC0142">
            <w:pPr>
              <w:jc w:val="center"/>
              <w:rPr>
                <w:sz w:val="10"/>
                <w:szCs w:val="20"/>
              </w:rPr>
            </w:pPr>
            <w:r w:rsidRPr="006D1C6C">
              <w:rPr>
                <w:sz w:val="20"/>
                <w:szCs w:val="20"/>
              </w:rPr>
              <w:br/>
            </w:r>
          </w:p>
          <w:p w14:paraId="10186B85" w14:textId="77777777" w:rsidR="00AC0142" w:rsidRPr="006D1C6C" w:rsidRDefault="00AC0142" w:rsidP="00AC0142">
            <w:pPr>
              <w:jc w:val="center"/>
              <w:rPr>
                <w:sz w:val="14"/>
                <w:szCs w:val="20"/>
              </w:rPr>
            </w:pPr>
            <w:r w:rsidRPr="00DC1930">
              <w:rPr>
                <w:sz w:val="20"/>
                <w:szCs w:val="20"/>
              </w:rPr>
              <w:t>ЭКЗАМЕНАЦИОННЫЙ БИЛЕТ №</w:t>
            </w:r>
            <w:r w:rsidRPr="006D1C6C">
              <w:rPr>
                <w:sz w:val="14"/>
                <w:szCs w:val="20"/>
              </w:rPr>
              <w:tab/>
            </w:r>
          </w:p>
          <w:p w14:paraId="13E18285" w14:textId="77777777" w:rsidR="00AC0142" w:rsidRPr="005D618E" w:rsidRDefault="00AC0142" w:rsidP="00AC0142">
            <w:pPr>
              <w:tabs>
                <w:tab w:val="left" w:pos="2813"/>
              </w:tabs>
              <w:rPr>
                <w:sz w:val="14"/>
                <w:szCs w:val="20"/>
              </w:rPr>
            </w:pPr>
            <w:r w:rsidRPr="005D618E">
              <w:rPr>
                <w:sz w:val="14"/>
                <w:szCs w:val="20"/>
              </w:rPr>
              <w:tab/>
            </w:r>
          </w:p>
          <w:p w14:paraId="4D58DA71" w14:textId="77777777" w:rsidR="00AC0142" w:rsidRPr="00AC0142" w:rsidRDefault="00AC0142" w:rsidP="00AC0142">
            <w:pPr>
              <w:jc w:val="center"/>
              <w:rPr>
                <w:sz w:val="20"/>
                <w:szCs w:val="20"/>
                <w:u w:val="single"/>
              </w:rPr>
            </w:pPr>
            <w:r w:rsidRPr="00AC0142">
              <w:rPr>
                <w:spacing w:val="9"/>
                <w:sz w:val="20"/>
                <w:szCs w:val="20"/>
                <w:u w:val="single"/>
              </w:rPr>
              <w:t>МДК 01.03 Станционные системы железнодорожной автоматики и телемеханики</w:t>
            </w:r>
            <w:r w:rsidRPr="00AC0142">
              <w:rPr>
                <w:sz w:val="20"/>
                <w:szCs w:val="20"/>
                <w:u w:val="single"/>
              </w:rPr>
              <w:t xml:space="preserve"> </w:t>
            </w:r>
          </w:p>
          <w:p w14:paraId="64C10EBE" w14:textId="77777777" w:rsidR="00AC0142" w:rsidRPr="00AC0142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5D5F8C3A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550E82">
              <w:rPr>
                <w:sz w:val="20"/>
                <w:szCs w:val="20"/>
              </w:rPr>
              <w:t xml:space="preserve">Группа </w:t>
            </w:r>
            <w:r>
              <w:rPr>
                <w:sz w:val="20"/>
                <w:szCs w:val="20"/>
              </w:rPr>
              <w:t>____</w:t>
            </w:r>
            <w:r w:rsidRPr="00550E82">
              <w:rPr>
                <w:sz w:val="20"/>
                <w:szCs w:val="20"/>
              </w:rPr>
              <w:t xml:space="preserve">  </w:t>
            </w:r>
            <w:r>
              <w:rPr>
                <w:sz w:val="20"/>
                <w:szCs w:val="20"/>
              </w:rPr>
              <w:t>Семестр ____</w:t>
            </w:r>
          </w:p>
          <w:p w14:paraId="35937AEB" w14:textId="77777777" w:rsidR="00AC0142" w:rsidRPr="00FB6FDC" w:rsidRDefault="00AC0142" w:rsidP="00AC0142">
            <w:pPr>
              <w:jc w:val="center"/>
              <w:rPr>
                <w:sz w:val="16"/>
                <w:szCs w:val="20"/>
              </w:rPr>
            </w:pPr>
          </w:p>
        </w:tc>
        <w:tc>
          <w:tcPr>
            <w:tcW w:w="2694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75DF47C9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11D1CFA0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 w:rsidRPr="00DC1930">
              <w:rPr>
                <w:sz w:val="20"/>
                <w:szCs w:val="20"/>
              </w:rPr>
              <w:t>УТВЕРЖД</w:t>
            </w:r>
            <w:r>
              <w:rPr>
                <w:sz w:val="20"/>
                <w:szCs w:val="20"/>
              </w:rPr>
              <w:t>АЮ:</w:t>
            </w:r>
            <w:r w:rsidRPr="006D1C6C">
              <w:rPr>
                <w:sz w:val="20"/>
                <w:szCs w:val="20"/>
              </w:rPr>
              <w:br/>
              <w:t xml:space="preserve">Зам. </w:t>
            </w:r>
            <w:r>
              <w:rPr>
                <w:sz w:val="20"/>
                <w:szCs w:val="20"/>
              </w:rPr>
              <w:t>д</w:t>
            </w:r>
            <w:r w:rsidRPr="006D1C6C">
              <w:rPr>
                <w:sz w:val="20"/>
                <w:szCs w:val="20"/>
              </w:rPr>
              <w:t>иректора</w:t>
            </w:r>
            <w:r>
              <w:rPr>
                <w:sz w:val="20"/>
                <w:szCs w:val="20"/>
              </w:rPr>
              <w:t xml:space="preserve"> по УР</w:t>
            </w:r>
          </w:p>
          <w:p w14:paraId="3916EC4A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3F73B171" w14:textId="77777777" w:rsidR="00AC0142" w:rsidRDefault="00AC0142" w:rsidP="00AC0142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_________/_______________</w:t>
            </w:r>
          </w:p>
          <w:p w14:paraId="546B1EBB" w14:textId="77777777" w:rsidR="00AC0142" w:rsidRPr="006D1C6C" w:rsidRDefault="00AC0142" w:rsidP="00AC0142">
            <w:pPr>
              <w:jc w:val="center"/>
              <w:rPr>
                <w:sz w:val="20"/>
                <w:szCs w:val="20"/>
              </w:rPr>
            </w:pPr>
          </w:p>
          <w:p w14:paraId="2C86CE3E" w14:textId="77777777" w:rsidR="00AC0142" w:rsidRPr="006D1C6C" w:rsidRDefault="00AC0142" w:rsidP="00AC014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     “____”__________20__ г.</w:t>
            </w:r>
          </w:p>
        </w:tc>
      </w:tr>
    </w:tbl>
    <w:p w14:paraId="6577C0FA" w14:textId="77777777" w:rsidR="00AC0142" w:rsidRPr="00B33085" w:rsidRDefault="00AC0142" w:rsidP="00AC0142">
      <w:pPr>
        <w:ind w:left="-142"/>
        <w:jc w:val="center"/>
        <w:rPr>
          <w:b/>
        </w:rPr>
      </w:pPr>
    </w:p>
    <w:p w14:paraId="3E332F61" w14:textId="77777777" w:rsidR="00AC0142" w:rsidRDefault="00AC0142" w:rsidP="00AC0142">
      <w:pPr>
        <w:rPr>
          <w:b/>
          <w:iCs/>
        </w:rPr>
      </w:pPr>
    </w:p>
    <w:p w14:paraId="4CAD800B" w14:textId="77777777" w:rsidR="00AC0142" w:rsidRPr="000A7F27" w:rsidRDefault="00AC0142" w:rsidP="00AC0142">
      <w:pPr>
        <w:shd w:val="clear" w:color="auto" w:fill="FFFFFF"/>
        <w:rPr>
          <w:b/>
        </w:rPr>
      </w:pPr>
      <w:r w:rsidRPr="000A7F27">
        <w:rPr>
          <w:b/>
        </w:rPr>
        <w:t xml:space="preserve">Осваиваемые компетенции: </w:t>
      </w:r>
      <w:r w:rsidRPr="000A7F27">
        <w:t>ПК 1.1, ПК 1.2, ПК 1.3</w:t>
      </w:r>
      <w:r w:rsidRPr="000A7F27">
        <w:rPr>
          <w:b/>
        </w:rPr>
        <w:t xml:space="preserve">, </w:t>
      </w:r>
      <w:r w:rsidRPr="000A7F27">
        <w:t xml:space="preserve">ОК </w:t>
      </w:r>
      <w:r>
        <w:t>0</w:t>
      </w:r>
      <w:r w:rsidRPr="000A7F27">
        <w:t xml:space="preserve">1, ОК </w:t>
      </w:r>
      <w:r>
        <w:t>0</w:t>
      </w:r>
      <w:r w:rsidRPr="000A7F27">
        <w:t xml:space="preserve">2, ОК </w:t>
      </w:r>
      <w:r>
        <w:t>0</w:t>
      </w:r>
      <w:r w:rsidRPr="000A7F27">
        <w:t xml:space="preserve">4, </w:t>
      </w:r>
      <w:r>
        <w:t xml:space="preserve">ОК 07, </w:t>
      </w:r>
      <w:r w:rsidRPr="000A7F27">
        <w:t xml:space="preserve">ОК </w:t>
      </w:r>
      <w:r>
        <w:t>09</w:t>
      </w:r>
    </w:p>
    <w:p w14:paraId="5D89F8C8" w14:textId="77777777" w:rsidR="00AC0142" w:rsidRPr="005F6A9B" w:rsidRDefault="00AC0142" w:rsidP="00AC0142">
      <w:pPr>
        <w:tabs>
          <w:tab w:val="left" w:pos="5488"/>
        </w:tabs>
        <w:ind w:left="-142" w:firstLine="142"/>
        <w:rPr>
          <w:b/>
        </w:rPr>
      </w:pPr>
      <w:r w:rsidRPr="005F6A9B">
        <w:rPr>
          <w:b/>
          <w:iCs/>
        </w:rPr>
        <w:t>Инструкция по выполнению заданий:</w:t>
      </w:r>
      <w:r w:rsidRPr="005F6A9B">
        <w:rPr>
          <w:b/>
        </w:rPr>
        <w:t xml:space="preserve"> </w:t>
      </w:r>
    </w:p>
    <w:p w14:paraId="1119E867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 xml:space="preserve">Внимательно прочитайте задание. Проанализируйте, сделайте выводы, примените знания в конкретной ситуации. Используя схемы, рисунки, таблицы составьте план ответа. </w:t>
      </w:r>
    </w:p>
    <w:p w14:paraId="29F55F6E" w14:textId="77777777" w:rsidR="00AC0142" w:rsidRPr="005F6A9B" w:rsidRDefault="00AC0142" w:rsidP="00AC0142">
      <w:pPr>
        <w:jc w:val="both"/>
        <w:rPr>
          <w:iCs/>
        </w:rPr>
      </w:pPr>
      <w:r w:rsidRPr="005F6A9B">
        <w:rPr>
          <w:iCs/>
        </w:rPr>
        <w:t>Ответ должен быть четким,</w:t>
      </w:r>
      <w:r>
        <w:rPr>
          <w:iCs/>
        </w:rPr>
        <w:t xml:space="preserve"> лаконичным,  технически грамотным</w:t>
      </w:r>
      <w:r w:rsidRPr="005F6A9B">
        <w:rPr>
          <w:iCs/>
        </w:rPr>
        <w:t xml:space="preserve">. </w:t>
      </w:r>
    </w:p>
    <w:p w14:paraId="455AD8A6" w14:textId="77777777" w:rsidR="00AC0142" w:rsidRPr="005F6A9B" w:rsidRDefault="00AC0142" w:rsidP="00AC0142">
      <w:pPr>
        <w:jc w:val="both"/>
        <w:rPr>
          <w:b/>
          <w:iCs/>
        </w:rPr>
      </w:pPr>
      <w:r w:rsidRPr="005F6A9B">
        <w:rPr>
          <w:b/>
          <w:iCs/>
        </w:rPr>
        <w:t>Использование профессиональной терминологии, аббревиатуры – обязательно</w:t>
      </w:r>
      <w:r>
        <w:rPr>
          <w:b/>
          <w:iCs/>
        </w:rPr>
        <w:t>!</w:t>
      </w:r>
    </w:p>
    <w:p w14:paraId="49364267" w14:textId="77777777" w:rsidR="00AC0142" w:rsidRDefault="00AC0142" w:rsidP="00AC0142">
      <w:pPr>
        <w:rPr>
          <w:b/>
        </w:rPr>
      </w:pPr>
    </w:p>
    <w:p w14:paraId="419E4B0D" w14:textId="77777777" w:rsidR="00AC0142" w:rsidRDefault="00AC0142" w:rsidP="00AC0142">
      <w:pPr>
        <w:ind w:left="709" w:hanging="709"/>
        <w:rPr>
          <w:b/>
        </w:rPr>
      </w:pPr>
      <w:r w:rsidRPr="004A4893">
        <w:rPr>
          <w:b/>
        </w:rPr>
        <w:t>ЗАДАНИЕ № 1</w:t>
      </w:r>
    </w:p>
    <w:p w14:paraId="70B1FF32" w14:textId="77777777" w:rsidR="00AC0142" w:rsidRDefault="00AC0142" w:rsidP="00AC0142">
      <w:pPr>
        <w:jc w:val="both"/>
      </w:pPr>
      <w:r>
        <w:t>На рисунке 1 представлена схема.</w:t>
      </w:r>
      <w:r w:rsidRPr="00AD29F8">
        <w:t xml:space="preserve"> кнопочных </w:t>
      </w:r>
      <w:proofErr w:type="spellStart"/>
      <w:r w:rsidRPr="00AD29F8">
        <w:t>противоповторных</w:t>
      </w:r>
      <w:proofErr w:type="spellEnd"/>
      <w:r w:rsidRPr="00AD29F8">
        <w:t xml:space="preserve">, вспомогательных  и </w:t>
      </w:r>
      <w:proofErr w:type="spellStart"/>
      <w:r w:rsidRPr="00AD29F8">
        <w:t>помежуточных</w:t>
      </w:r>
      <w:proofErr w:type="spellEnd"/>
      <w:r w:rsidRPr="00AD29F8">
        <w:t xml:space="preserve">  реле системы БМРЦ</w:t>
      </w:r>
    </w:p>
    <w:p w14:paraId="77981A52" w14:textId="77777777" w:rsidR="00AC0142" w:rsidRDefault="00AC0142" w:rsidP="00AC0142">
      <w:pPr>
        <w:jc w:val="both"/>
      </w:pPr>
      <w:r w:rsidRPr="004E79C6">
        <w:t>Объясните</w:t>
      </w:r>
      <w:r>
        <w:t xml:space="preserve"> принцип работы данной схемы</w:t>
      </w:r>
      <w:r w:rsidRPr="004E79C6">
        <w:t xml:space="preserve"> </w:t>
      </w:r>
      <w:r w:rsidRPr="00AD29F8">
        <w:t>при</w:t>
      </w:r>
      <w:r>
        <w:t xml:space="preserve"> </w:t>
      </w:r>
      <w:r w:rsidRPr="00AD29F8">
        <w:t>маневрового маршрута от М3  на первый путь.</w:t>
      </w:r>
    </w:p>
    <w:p w14:paraId="2136B10E" w14:textId="77777777" w:rsidR="00AC0142" w:rsidRDefault="00AC0142" w:rsidP="00AC0142">
      <w:pPr>
        <w:jc w:val="both"/>
      </w:pPr>
      <w:r w:rsidRPr="00AF0AEB">
        <w:t>Алгоритм  действий покажите на схеме цветным маркером.</w:t>
      </w:r>
    </w:p>
    <w:p w14:paraId="4A3323E7" w14:textId="77777777" w:rsidR="00AC0142" w:rsidRPr="00AD29F8" w:rsidRDefault="00AC0142" w:rsidP="00AC0142"/>
    <w:p w14:paraId="26F52924" w14:textId="77777777" w:rsidR="00AC0142" w:rsidRPr="00AD29F8" w:rsidRDefault="00AC0142" w:rsidP="00AC0142">
      <w:r>
        <w:rPr>
          <w:noProof/>
        </w:rPr>
        <w:drawing>
          <wp:inline distT="0" distB="0" distL="0" distR="0" wp14:anchorId="5E977E39" wp14:editId="74D243B8">
            <wp:extent cx="6475095" cy="3976370"/>
            <wp:effectExtent l="19050" t="0" r="1905" b="0"/>
            <wp:docPr id="2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5095" cy="3976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3803DA" w14:textId="77777777" w:rsidR="00AC0142" w:rsidRDefault="00AC0142" w:rsidP="00AC0142">
      <w:pPr>
        <w:jc w:val="center"/>
      </w:pPr>
      <w:r>
        <w:t xml:space="preserve">Рисунок 1 - </w:t>
      </w:r>
      <w:r w:rsidRPr="00AD29F8">
        <w:t xml:space="preserve">Схема кнопочных </w:t>
      </w:r>
      <w:proofErr w:type="spellStart"/>
      <w:r w:rsidRPr="00AD29F8">
        <w:t>противоповторных</w:t>
      </w:r>
      <w:proofErr w:type="spellEnd"/>
      <w:r w:rsidRPr="00AD29F8">
        <w:t xml:space="preserve"> и вспомогательных реле.</w:t>
      </w:r>
    </w:p>
    <w:p w14:paraId="4DF87765" w14:textId="77777777" w:rsidR="00AC0142" w:rsidRDefault="00AC0142" w:rsidP="00AC0142">
      <w:pPr>
        <w:jc w:val="center"/>
      </w:pPr>
    </w:p>
    <w:p w14:paraId="5009362E" w14:textId="77777777" w:rsidR="00AC0142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2</w:t>
      </w:r>
    </w:p>
    <w:p w14:paraId="0C707069" w14:textId="77777777" w:rsidR="00AC0142" w:rsidRDefault="00AC0142" w:rsidP="00AC0142">
      <w:pPr>
        <w:shd w:val="clear" w:color="auto" w:fill="FFFFFF"/>
      </w:pPr>
      <w:r>
        <w:t>Перечислите элементы схемы. Поясните работу функциональной схемы.</w:t>
      </w:r>
    </w:p>
    <w:p w14:paraId="50951C9F" w14:textId="77777777" w:rsidR="00AC0142" w:rsidRPr="00FC3E60" w:rsidRDefault="00AC0142" w:rsidP="00AC0142">
      <w:pPr>
        <w:shd w:val="clear" w:color="auto" w:fill="FFFFFF"/>
      </w:pPr>
      <w:r>
        <w:t>Поясните принцип работы схемы</w:t>
      </w:r>
      <w:r w:rsidRPr="008C3BC3">
        <w:t xml:space="preserve"> </w:t>
      </w:r>
      <w:r w:rsidRPr="00FC3E60">
        <w:t>увязки</w:t>
      </w:r>
      <w:r>
        <w:t xml:space="preserve"> горочного поста </w:t>
      </w:r>
      <w:r w:rsidRPr="00FC3E60">
        <w:t>с постом электрической централизации.</w:t>
      </w:r>
    </w:p>
    <w:p w14:paraId="0377ED9C" w14:textId="77777777" w:rsidR="00AC0142" w:rsidRDefault="00AC0142" w:rsidP="00AC0142"/>
    <w:p w14:paraId="2AE33817" w14:textId="77777777" w:rsidR="00AC0142" w:rsidRDefault="00AC0142" w:rsidP="00AC0142">
      <w:pPr>
        <w:shd w:val="clear" w:color="auto" w:fill="FFFFFF"/>
        <w:jc w:val="center"/>
      </w:pPr>
      <w:r>
        <w:rPr>
          <w:noProof/>
        </w:rPr>
        <w:drawing>
          <wp:inline distT="0" distB="0" distL="0" distR="0" wp14:anchorId="417CE314" wp14:editId="6F204C35">
            <wp:extent cx="5688467" cy="3434316"/>
            <wp:effectExtent l="19050" t="0" r="7483" b="0"/>
            <wp:docPr id="2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 t="4248" r="4013" b="92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330" cy="34342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9EB8998" w14:textId="77777777" w:rsidR="00AC0142" w:rsidRPr="00FC3E60" w:rsidRDefault="00AC0142" w:rsidP="00AC0142">
      <w:pPr>
        <w:jc w:val="center"/>
      </w:pPr>
      <w:r w:rsidRPr="00FC3E60">
        <w:t>Рисунок 2</w:t>
      </w:r>
      <w:r>
        <w:t>-</w:t>
      </w:r>
      <w:r w:rsidRPr="00FC3E60">
        <w:t xml:space="preserve"> </w:t>
      </w:r>
      <w:r>
        <w:t>Принципиальная схема</w:t>
      </w:r>
      <w:r w:rsidRPr="008C3BC3">
        <w:t xml:space="preserve"> </w:t>
      </w:r>
      <w:r w:rsidRPr="00FC3E60">
        <w:t>увязки</w:t>
      </w:r>
      <w:r>
        <w:t xml:space="preserve"> горочного поста </w:t>
      </w:r>
      <w:r w:rsidRPr="00FC3E60">
        <w:t>с постом электрической централизации</w:t>
      </w:r>
    </w:p>
    <w:p w14:paraId="0C0A71C0" w14:textId="77777777" w:rsidR="00AC0142" w:rsidRDefault="00AC0142" w:rsidP="00AC0142">
      <w:pPr>
        <w:jc w:val="center"/>
        <w:rPr>
          <w:b/>
        </w:rPr>
      </w:pPr>
    </w:p>
    <w:p w14:paraId="07BA8AF3" w14:textId="77777777" w:rsidR="00AC0142" w:rsidRPr="00C075CE" w:rsidRDefault="00AC0142" w:rsidP="00AC0142">
      <w:pPr>
        <w:rPr>
          <w:b/>
          <w:bCs/>
        </w:rPr>
      </w:pPr>
      <w:r w:rsidRPr="00D9384A">
        <w:rPr>
          <w:b/>
          <w:bCs/>
        </w:rPr>
        <w:t>ЗАДАНИЕ №</w:t>
      </w:r>
      <w:r>
        <w:rPr>
          <w:b/>
          <w:bCs/>
        </w:rPr>
        <w:t xml:space="preserve"> 3</w:t>
      </w:r>
    </w:p>
    <w:p w14:paraId="1A714899" w14:textId="77777777" w:rsidR="00AC0142" w:rsidRPr="00442435" w:rsidRDefault="00AC0142" w:rsidP="00AC0142">
      <w:r w:rsidRPr="00442435">
        <w:t>Объясните назначение и работу кулачкового запирающего механизма стрелочного электропривода типа СП-6.</w:t>
      </w:r>
    </w:p>
    <w:p w14:paraId="06FAD187" w14:textId="77777777" w:rsidR="00AC0142" w:rsidRPr="00442435" w:rsidRDefault="00AC0142" w:rsidP="00AC0142">
      <w:pPr>
        <w:jc w:val="center"/>
      </w:pPr>
      <w:r>
        <w:rPr>
          <w:noProof/>
        </w:rPr>
        <w:drawing>
          <wp:inline distT="0" distB="0" distL="0" distR="0" wp14:anchorId="45187435" wp14:editId="562EDEE8">
            <wp:extent cx="2774950" cy="2647315"/>
            <wp:effectExtent l="19050" t="0" r="6350" b="0"/>
            <wp:docPr id="39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950" cy="2647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F44E781" w14:textId="77777777" w:rsidR="00AC0142" w:rsidRDefault="00AC0142" w:rsidP="00AC0142">
      <w:pPr>
        <w:jc w:val="center"/>
      </w:pPr>
      <w:r>
        <w:t xml:space="preserve">Рисунок 3 - </w:t>
      </w:r>
      <w:r w:rsidRPr="00442435">
        <w:t>Кула</w:t>
      </w:r>
      <w:r>
        <w:t>чковый запирающий механизм</w:t>
      </w:r>
    </w:p>
    <w:p w14:paraId="71723A4B" w14:textId="77777777" w:rsidR="00AC0142" w:rsidRDefault="00AC0142" w:rsidP="00AC0142">
      <w:pPr>
        <w:jc w:val="center"/>
      </w:pPr>
    </w:p>
    <w:p w14:paraId="463347CE" w14:textId="77777777" w:rsidR="00AC0142" w:rsidRDefault="00AC0142" w:rsidP="00AC0142">
      <w:pPr>
        <w:jc w:val="center"/>
      </w:pPr>
    </w:p>
    <w:p w14:paraId="38568DB7" w14:textId="77777777" w:rsidR="00AC0142" w:rsidRDefault="00AC0142" w:rsidP="00AC0142">
      <w:pPr>
        <w:jc w:val="center"/>
      </w:pPr>
      <w:r>
        <w:t xml:space="preserve">                                         Преподаватель _____________________ </w:t>
      </w:r>
    </w:p>
    <w:p w14:paraId="59CC1D39" w14:textId="77777777" w:rsidR="007A0042" w:rsidRDefault="007A0042" w:rsidP="00431DEB">
      <w:pPr>
        <w:spacing w:line="276" w:lineRule="auto"/>
        <w:ind w:firstLine="709"/>
        <w:jc w:val="center"/>
        <w:rPr>
          <w:b/>
        </w:rPr>
      </w:pPr>
    </w:p>
    <w:p w14:paraId="66CDD28C" w14:textId="77777777" w:rsidR="00524F6B" w:rsidRDefault="00524F6B" w:rsidP="00431DEB">
      <w:pPr>
        <w:spacing w:line="276" w:lineRule="auto"/>
        <w:ind w:firstLine="709"/>
        <w:jc w:val="center"/>
        <w:rPr>
          <w:b/>
        </w:rPr>
      </w:pPr>
    </w:p>
    <w:p w14:paraId="7DC8A7A6" w14:textId="2D56954F" w:rsidR="00C96C2E" w:rsidRDefault="00C96C2E" w:rsidP="0054468C">
      <w:pPr>
        <w:pStyle w:val="afd"/>
        <w:jc w:val="center"/>
        <w:rPr>
          <w:b/>
          <w:bCs/>
        </w:rPr>
      </w:pPr>
    </w:p>
    <w:p w14:paraId="6DAAD1C3" w14:textId="4D3E0C6B" w:rsidR="00AC0142" w:rsidRDefault="00AC0142" w:rsidP="0054468C">
      <w:pPr>
        <w:pStyle w:val="afd"/>
        <w:jc w:val="center"/>
        <w:rPr>
          <w:b/>
          <w:bCs/>
        </w:rPr>
      </w:pPr>
    </w:p>
    <w:p w14:paraId="606F31F8" w14:textId="24DCF3C7" w:rsidR="00AC0142" w:rsidRDefault="00AC0142" w:rsidP="0054468C">
      <w:pPr>
        <w:pStyle w:val="afd"/>
        <w:jc w:val="center"/>
        <w:rPr>
          <w:b/>
          <w:bCs/>
        </w:rPr>
      </w:pPr>
    </w:p>
    <w:p w14:paraId="4B80D65C" w14:textId="77777777" w:rsidR="00AC0142" w:rsidRDefault="00AC0142" w:rsidP="0054468C">
      <w:pPr>
        <w:pStyle w:val="afd"/>
        <w:jc w:val="center"/>
        <w:rPr>
          <w:b/>
          <w:bCs/>
        </w:rPr>
      </w:pPr>
    </w:p>
    <w:p w14:paraId="15D48404" w14:textId="77777777" w:rsidR="00524F6B" w:rsidRDefault="00524F6B" w:rsidP="00524F6B">
      <w:pPr>
        <w:pStyle w:val="afd"/>
        <w:jc w:val="center"/>
        <w:rPr>
          <w:b/>
          <w:bCs/>
        </w:rPr>
      </w:pPr>
      <w:r w:rsidRPr="006F55C0">
        <w:rPr>
          <w:b/>
          <w:bCs/>
        </w:rPr>
        <w:t>Вопросы и задания к дифференцированному зачету по</w:t>
      </w:r>
    </w:p>
    <w:p w14:paraId="14D958E9" w14:textId="7E794FC4" w:rsidR="00524F6B" w:rsidRDefault="00524F6B" w:rsidP="00524F6B">
      <w:pPr>
        <w:pStyle w:val="afd"/>
        <w:jc w:val="center"/>
        <w:rPr>
          <w:b/>
          <w:bCs/>
        </w:rPr>
      </w:pPr>
      <w:r w:rsidRPr="006F55C0">
        <w:rPr>
          <w:b/>
          <w:bCs/>
        </w:rPr>
        <w:t xml:space="preserve"> </w:t>
      </w:r>
      <w:r w:rsidRPr="006F55C0">
        <w:rPr>
          <w:b/>
        </w:rPr>
        <w:t>МДК</w:t>
      </w:r>
      <w:r>
        <w:rPr>
          <w:b/>
        </w:rPr>
        <w:t>.</w:t>
      </w:r>
      <w:r w:rsidRPr="006F55C0">
        <w:rPr>
          <w:b/>
        </w:rPr>
        <w:t>01.0</w:t>
      </w:r>
      <w:r w:rsidR="00DC5BC9">
        <w:rPr>
          <w:b/>
        </w:rPr>
        <w:t>4</w:t>
      </w:r>
      <w:r w:rsidRPr="006F55C0">
        <w:rPr>
          <w:b/>
        </w:rPr>
        <w:t xml:space="preserve"> </w:t>
      </w:r>
      <w:r w:rsidR="00DC5BC9" w:rsidRPr="00673421">
        <w:rPr>
          <w:b/>
          <w:bCs/>
          <w:spacing w:val="2"/>
        </w:rPr>
        <w:t>Микропроцессорные и диагностические системы железнодорожной автоматики и</w:t>
      </w:r>
      <w:r w:rsidR="00A31D38">
        <w:rPr>
          <w:b/>
          <w:bCs/>
          <w:spacing w:val="2"/>
        </w:rPr>
        <w:t xml:space="preserve"> телемеханики</w:t>
      </w:r>
      <w:r>
        <w:rPr>
          <w:b/>
        </w:rPr>
        <w:t xml:space="preserve">, </w:t>
      </w:r>
      <w:r w:rsidRPr="00C02576">
        <w:rPr>
          <w:b/>
          <w:bCs/>
        </w:rPr>
        <w:t>8 семестр</w:t>
      </w:r>
    </w:p>
    <w:p w14:paraId="713492BF" w14:textId="77777777" w:rsidR="00C02576" w:rsidRDefault="00C02576" w:rsidP="0089506B">
      <w:pPr>
        <w:pStyle w:val="afd"/>
        <w:spacing w:line="276" w:lineRule="auto"/>
        <w:jc w:val="center"/>
        <w:rPr>
          <w:b/>
          <w:bCs/>
          <w:sz w:val="28"/>
          <w:u w:val="single"/>
        </w:rPr>
      </w:pPr>
    </w:p>
    <w:p w14:paraId="08EE9AC2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Поясните роль и место микропроцессорных систем автоматике и телемеханики в комплексной многоуровневой системе управления  и обеспечения безопасности движения поездов.</w:t>
      </w:r>
    </w:p>
    <w:p w14:paraId="44B3B135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Поясните актуальность внедрения микропроцессорных систем автоматики и телемеханики на сети железнодорожных дорог России.</w:t>
      </w:r>
    </w:p>
    <w:p w14:paraId="3CA228F4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Особенности технической эксплуатации микропроцессорных систем интервального регулирования.</w:t>
      </w:r>
    </w:p>
    <w:p w14:paraId="3409E54B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Принципы построения и функционирования микропроцессорных систем интервального регулирования.</w:t>
      </w:r>
    </w:p>
    <w:p w14:paraId="7AAE411D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 xml:space="preserve">Квалификация полуавтоматических блокировок и автоблокировок на микропроцессорной основе. </w:t>
      </w:r>
    </w:p>
    <w:p w14:paraId="0A04F1B2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Поясните принцип работы системы МПБ.</w:t>
      </w:r>
    </w:p>
    <w:p w14:paraId="7AB8EC63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Поясните особенности организации технического обслуживания  РПЦ.</w:t>
      </w:r>
    </w:p>
    <w:p w14:paraId="2351910C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Поясните особенности организации технического обслуживания  МПБ.</w:t>
      </w:r>
    </w:p>
    <w:p w14:paraId="0B362F3D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proofErr w:type="spellStart"/>
      <w:r w:rsidRPr="0082136F">
        <w:rPr>
          <w:rFonts w:ascii="Times New Roman" w:hAnsi="Times New Roman"/>
          <w:sz w:val="24"/>
          <w:szCs w:val="24"/>
          <w:lang w:val="en-US"/>
        </w:rPr>
        <w:t>Ebilock</w:t>
      </w:r>
      <w:proofErr w:type="spellEnd"/>
      <w:r w:rsidRPr="0082136F">
        <w:rPr>
          <w:rFonts w:ascii="Times New Roman" w:hAnsi="Times New Roman"/>
          <w:sz w:val="24"/>
          <w:szCs w:val="24"/>
        </w:rPr>
        <w:t>-950. Назначение, функциональные возможности, устройство и принципы работы.</w:t>
      </w:r>
    </w:p>
    <w:p w14:paraId="38BEDB47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ЭМ-ЕМ. Назначение, функциональные возможности, устройство и принцип работы.</w:t>
      </w:r>
    </w:p>
    <w:p w14:paraId="0CEEFB67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Классификация станционных микропроцессорных централизаций.</w:t>
      </w:r>
    </w:p>
    <w:p w14:paraId="472F5245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Приведите эксплуатационно-техническую характеристику МПЦ.</w:t>
      </w:r>
    </w:p>
    <w:p w14:paraId="7D73EF37" w14:textId="77777777" w:rsidR="0089506B" w:rsidRPr="0082136F" w:rsidRDefault="0089506B" w:rsidP="00B02C62">
      <w:pPr>
        <w:pStyle w:val="a7"/>
        <w:numPr>
          <w:ilvl w:val="0"/>
          <w:numId w:val="70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Приведите эксплуатационно-техническую характеристику РПЦ.</w:t>
      </w:r>
    </w:p>
    <w:p w14:paraId="63ACFC20" w14:textId="77777777" w:rsidR="0082136F" w:rsidRPr="0082136F" w:rsidRDefault="0082136F" w:rsidP="00B02C62">
      <w:pPr>
        <w:pStyle w:val="29"/>
        <w:numPr>
          <w:ilvl w:val="0"/>
          <w:numId w:val="70"/>
        </w:numPr>
        <w:shd w:val="clear" w:color="auto" w:fill="auto"/>
        <w:tabs>
          <w:tab w:val="left" w:pos="535"/>
        </w:tabs>
        <w:spacing w:before="0" w:line="276" w:lineRule="auto"/>
        <w:jc w:val="both"/>
        <w:rPr>
          <w:sz w:val="24"/>
          <w:szCs w:val="24"/>
        </w:rPr>
      </w:pPr>
      <w:r w:rsidRPr="0082136F">
        <w:rPr>
          <w:sz w:val="24"/>
          <w:szCs w:val="24"/>
        </w:rPr>
        <w:t>.Принципы построения программного обеспечения (ПО) МПЦ.</w:t>
      </w:r>
    </w:p>
    <w:p w14:paraId="7E514E3C" w14:textId="77777777" w:rsidR="0082136F" w:rsidRDefault="0082136F" w:rsidP="00B02C62">
      <w:pPr>
        <w:pStyle w:val="29"/>
        <w:numPr>
          <w:ilvl w:val="0"/>
          <w:numId w:val="70"/>
        </w:numPr>
        <w:shd w:val="clear" w:color="auto" w:fill="auto"/>
        <w:tabs>
          <w:tab w:val="left" w:pos="535"/>
        </w:tabs>
        <w:spacing w:before="0" w:line="276" w:lineRule="auto"/>
        <w:jc w:val="both"/>
        <w:rPr>
          <w:sz w:val="24"/>
          <w:szCs w:val="24"/>
        </w:rPr>
      </w:pPr>
      <w:r w:rsidRPr="0082136F">
        <w:rPr>
          <w:sz w:val="24"/>
          <w:szCs w:val="24"/>
        </w:rPr>
        <w:t xml:space="preserve">Концепция безопасности МПЦ. </w:t>
      </w:r>
    </w:p>
    <w:p w14:paraId="1033423F" w14:textId="77777777" w:rsidR="0082136F" w:rsidRPr="0082136F" w:rsidRDefault="0082136F" w:rsidP="00B02C62">
      <w:pPr>
        <w:pStyle w:val="29"/>
        <w:numPr>
          <w:ilvl w:val="0"/>
          <w:numId w:val="70"/>
        </w:numPr>
        <w:shd w:val="clear" w:color="auto" w:fill="auto"/>
        <w:tabs>
          <w:tab w:val="left" w:pos="535"/>
        </w:tabs>
        <w:spacing w:before="0" w:line="276" w:lineRule="auto"/>
        <w:jc w:val="both"/>
        <w:rPr>
          <w:sz w:val="24"/>
          <w:szCs w:val="24"/>
        </w:rPr>
      </w:pPr>
      <w:r w:rsidRPr="0082136F">
        <w:rPr>
          <w:sz w:val="24"/>
          <w:szCs w:val="24"/>
        </w:rPr>
        <w:t>Безопасные структуры микропроцессорных централизаций (МПЦ).</w:t>
      </w:r>
    </w:p>
    <w:p w14:paraId="19811479" w14:textId="77777777" w:rsidR="0082136F" w:rsidRPr="0082136F" w:rsidRDefault="0082136F" w:rsidP="00B02C62">
      <w:pPr>
        <w:pStyle w:val="29"/>
        <w:numPr>
          <w:ilvl w:val="0"/>
          <w:numId w:val="70"/>
        </w:numPr>
        <w:shd w:val="clear" w:color="auto" w:fill="auto"/>
        <w:tabs>
          <w:tab w:val="left" w:pos="535"/>
        </w:tabs>
        <w:spacing w:before="0" w:line="276" w:lineRule="auto"/>
        <w:jc w:val="both"/>
        <w:rPr>
          <w:sz w:val="24"/>
          <w:szCs w:val="24"/>
        </w:rPr>
      </w:pPr>
      <w:r w:rsidRPr="0082136F">
        <w:rPr>
          <w:sz w:val="24"/>
          <w:szCs w:val="24"/>
        </w:rPr>
        <w:t>Блок-схемы бинарных программ управления сигналами «Н» и «Ч» микропроцессорных централизаций</w:t>
      </w:r>
    </w:p>
    <w:p w14:paraId="07FB3888" w14:textId="77777777" w:rsidR="0082136F" w:rsidRPr="0082136F" w:rsidRDefault="0082136F" w:rsidP="00B02C62">
      <w:pPr>
        <w:pStyle w:val="29"/>
        <w:numPr>
          <w:ilvl w:val="0"/>
          <w:numId w:val="70"/>
        </w:numPr>
        <w:shd w:val="clear" w:color="auto" w:fill="auto"/>
        <w:tabs>
          <w:tab w:val="left" w:pos="535"/>
        </w:tabs>
        <w:spacing w:before="0" w:line="276" w:lineRule="auto"/>
        <w:jc w:val="both"/>
        <w:rPr>
          <w:sz w:val="24"/>
          <w:szCs w:val="24"/>
        </w:rPr>
      </w:pPr>
      <w:r w:rsidRPr="0082136F">
        <w:rPr>
          <w:sz w:val="24"/>
          <w:szCs w:val="24"/>
        </w:rPr>
        <w:t>Надежность программного обеспечения микропроцессорных систем. Методы повышения надежности программ.</w:t>
      </w:r>
    </w:p>
    <w:p w14:paraId="4BB47353" w14:textId="77777777" w:rsidR="0082136F" w:rsidRPr="0082136F" w:rsidRDefault="0082136F" w:rsidP="00B02C62">
      <w:pPr>
        <w:pStyle w:val="a7"/>
        <w:numPr>
          <w:ilvl w:val="0"/>
          <w:numId w:val="70"/>
        </w:numPr>
        <w:shd w:val="clear" w:color="auto" w:fill="FFFFFF"/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 xml:space="preserve">Передача ответственной информации в микропроцессорных централизациях. </w:t>
      </w:r>
    </w:p>
    <w:p w14:paraId="64B920A6" w14:textId="77777777" w:rsidR="0082136F" w:rsidRDefault="0082136F" w:rsidP="00B02C62">
      <w:pPr>
        <w:pStyle w:val="a7"/>
        <w:numPr>
          <w:ilvl w:val="0"/>
          <w:numId w:val="70"/>
        </w:numPr>
        <w:shd w:val="clear" w:color="auto" w:fill="FFFFFF"/>
        <w:spacing w:after="0"/>
        <w:jc w:val="both"/>
        <w:rPr>
          <w:rFonts w:ascii="Times New Roman" w:hAnsi="Times New Roman"/>
          <w:sz w:val="24"/>
          <w:szCs w:val="24"/>
        </w:rPr>
      </w:pPr>
      <w:r w:rsidRPr="0082136F">
        <w:rPr>
          <w:rFonts w:ascii="Times New Roman" w:hAnsi="Times New Roman"/>
          <w:sz w:val="24"/>
          <w:szCs w:val="24"/>
        </w:rPr>
        <w:t>Надежный контроль и дешифрация кодов.</w:t>
      </w:r>
    </w:p>
    <w:p w14:paraId="2D2676EB" w14:textId="77777777" w:rsidR="0054468C" w:rsidRPr="0083152B" w:rsidRDefault="0083152B" w:rsidP="0083152B">
      <w:pPr>
        <w:ind w:left="360"/>
        <w:rPr>
          <w:i/>
        </w:rPr>
      </w:pPr>
      <w:r>
        <w:t>21.</w:t>
      </w:r>
      <w:r w:rsidR="0054468C" w:rsidRPr="0083152B">
        <w:t>АРМ ДСП. Средства отображения информации и органы управления. Условные графические изображения и индикации.</w:t>
      </w:r>
    </w:p>
    <w:p w14:paraId="37ACDD74" w14:textId="77777777" w:rsidR="0054468C" w:rsidRPr="0083152B" w:rsidRDefault="0083152B" w:rsidP="0083152B">
      <w:pPr>
        <w:ind w:left="360"/>
      </w:pPr>
      <w:r w:rsidRPr="0083152B">
        <w:t>22.</w:t>
      </w:r>
      <w:r w:rsidR="0054468C" w:rsidRPr="0083152B">
        <w:t>АРМ ДСП. Функциональные возможности.</w:t>
      </w:r>
    </w:p>
    <w:p w14:paraId="7DB87AF0" w14:textId="77777777" w:rsidR="0054468C" w:rsidRPr="0083152B" w:rsidRDefault="0083152B" w:rsidP="0083152B">
      <w:pPr>
        <w:ind w:left="360"/>
      </w:pPr>
      <w:r>
        <w:t>23.</w:t>
      </w:r>
      <w:r w:rsidR="0054468C" w:rsidRPr="0083152B">
        <w:t>АРМ ШН СЦБ. Средства отображения информации. Условные графические изображения и индикации.</w:t>
      </w:r>
    </w:p>
    <w:p w14:paraId="29513430" w14:textId="77777777" w:rsidR="0054468C" w:rsidRPr="0083152B" w:rsidRDefault="0083152B" w:rsidP="0083152B">
      <w:pPr>
        <w:ind w:left="360"/>
      </w:pPr>
      <w:r>
        <w:t>24.</w:t>
      </w:r>
      <w:r w:rsidR="0054468C" w:rsidRPr="0083152B">
        <w:t>АРМ ШН СЦБ. Функциональные возможности.</w:t>
      </w:r>
    </w:p>
    <w:p w14:paraId="2B4BD79A" w14:textId="77777777" w:rsidR="0054468C" w:rsidRPr="0083152B" w:rsidRDefault="0083152B" w:rsidP="0083152B">
      <w:pPr>
        <w:ind w:left="360"/>
      </w:pPr>
      <w:r>
        <w:t>25.</w:t>
      </w:r>
      <w:r w:rsidR="0054468C" w:rsidRPr="0083152B">
        <w:t>АРМ ДСП. Требования по проектированию автоматизированного рабочего места.</w:t>
      </w:r>
    </w:p>
    <w:p w14:paraId="179AF156" w14:textId="77777777" w:rsidR="0054468C" w:rsidRPr="0083152B" w:rsidRDefault="0083152B" w:rsidP="0083152B">
      <w:pPr>
        <w:ind w:left="360"/>
      </w:pPr>
      <w:r>
        <w:t>26.</w:t>
      </w:r>
      <w:r w:rsidR="0054468C" w:rsidRPr="0083152B">
        <w:t xml:space="preserve">МПЦ. Системы информационного обеспечения технологического процесса </w:t>
      </w:r>
      <w:proofErr w:type="spellStart"/>
      <w:r w:rsidR="0054468C" w:rsidRPr="0083152B">
        <w:t>жд</w:t>
      </w:r>
      <w:proofErr w:type="spellEnd"/>
      <w:r w:rsidR="0054468C" w:rsidRPr="0083152B">
        <w:t xml:space="preserve"> станции.</w:t>
      </w:r>
    </w:p>
    <w:p w14:paraId="2E29212C" w14:textId="77777777" w:rsidR="0054468C" w:rsidRDefault="0083152B" w:rsidP="0083152B">
      <w:pPr>
        <w:ind w:left="360"/>
      </w:pPr>
      <w:r>
        <w:t>27.</w:t>
      </w:r>
      <w:r w:rsidR="0054468C" w:rsidRPr="0083152B">
        <w:t>МПЦ. Схемы управления и контроля стрелками.</w:t>
      </w:r>
    </w:p>
    <w:p w14:paraId="7AEA5FE9" w14:textId="77777777" w:rsidR="0054468C" w:rsidRDefault="0083152B" w:rsidP="0083152B">
      <w:pPr>
        <w:ind w:left="360"/>
      </w:pPr>
      <w:r>
        <w:t>28.</w:t>
      </w:r>
      <w:r w:rsidR="0054468C" w:rsidRPr="006F55C0">
        <w:t>МПЦ. Схемы сопряжения (увязки) с напольным оборудованием.</w:t>
      </w:r>
    </w:p>
    <w:p w14:paraId="0C6E6010" w14:textId="77777777" w:rsidR="0054468C" w:rsidRDefault="0083152B" w:rsidP="0083152B">
      <w:pPr>
        <w:ind w:left="360"/>
      </w:pPr>
      <w:r>
        <w:t>29.</w:t>
      </w:r>
      <w:r w:rsidR="0054468C" w:rsidRPr="006F55C0">
        <w:t>МПЦ. Схемы управления и контроля светофорами.</w:t>
      </w:r>
    </w:p>
    <w:p w14:paraId="01680761" w14:textId="77777777" w:rsidR="0054468C" w:rsidRDefault="0083152B" w:rsidP="0083152B">
      <w:pPr>
        <w:ind w:left="360"/>
      </w:pPr>
      <w:r>
        <w:t xml:space="preserve">30. </w:t>
      </w:r>
      <w:r w:rsidR="0054468C" w:rsidRPr="006F55C0">
        <w:t>Принципы построения и функционирования микропроцессорных систем диспетчерской централизации.</w:t>
      </w:r>
    </w:p>
    <w:p w14:paraId="0EEFC53F" w14:textId="77777777" w:rsidR="0054468C" w:rsidRDefault="0083152B" w:rsidP="0083152B">
      <w:pPr>
        <w:ind w:left="360"/>
      </w:pPr>
      <w:r>
        <w:t xml:space="preserve">31. </w:t>
      </w:r>
      <w:r w:rsidR="0054468C" w:rsidRPr="006F55C0">
        <w:t>Принципы построения и функционирования микропроцессорных систем диагностики.</w:t>
      </w:r>
    </w:p>
    <w:p w14:paraId="1F6EAD6C" w14:textId="77777777" w:rsidR="0054468C" w:rsidRDefault="0083152B" w:rsidP="0083152B">
      <w:pPr>
        <w:ind w:left="360"/>
      </w:pPr>
      <w:r>
        <w:t xml:space="preserve">32. </w:t>
      </w:r>
      <w:r w:rsidR="0054468C" w:rsidRPr="006F55C0">
        <w:t xml:space="preserve"> Расположение, принцип работы.</w:t>
      </w:r>
    </w:p>
    <w:p w14:paraId="73FFDBAA" w14:textId="77777777" w:rsidR="0054468C" w:rsidRDefault="0083152B" w:rsidP="0083152B">
      <w:pPr>
        <w:ind w:left="360"/>
      </w:pPr>
      <w:r>
        <w:t>33.</w:t>
      </w:r>
      <w:r w:rsidR="0054468C" w:rsidRPr="006F55C0">
        <w:t>Принципы построения и алгоритмы работы схем увязки МСДЦ и ЭЦ по управлению и контролю.</w:t>
      </w:r>
    </w:p>
    <w:p w14:paraId="399AFFA2" w14:textId="77777777" w:rsidR="0054468C" w:rsidRDefault="0083152B" w:rsidP="0083152B">
      <w:pPr>
        <w:ind w:left="360"/>
      </w:pPr>
      <w:r>
        <w:t>34.</w:t>
      </w:r>
      <w:r w:rsidR="0054468C" w:rsidRPr="006F55C0">
        <w:t>Принципы построения и алгоритмы работы схем увязки МСДК и ЭЦ по управлению и контролю.</w:t>
      </w:r>
    </w:p>
    <w:p w14:paraId="0A4DB742" w14:textId="77777777" w:rsidR="0054468C" w:rsidRDefault="0083152B" w:rsidP="0083152B">
      <w:pPr>
        <w:ind w:left="360"/>
      </w:pPr>
      <w:r>
        <w:t>35.</w:t>
      </w:r>
      <w:r w:rsidR="0054468C" w:rsidRPr="006F55C0">
        <w:t>Техническая эксплуатация МСДК.</w:t>
      </w:r>
    </w:p>
    <w:p w14:paraId="627C0470" w14:textId="77777777" w:rsidR="0054468C" w:rsidRDefault="0083152B" w:rsidP="0083152B">
      <w:pPr>
        <w:ind w:left="360"/>
      </w:pPr>
      <w:r>
        <w:t>36.</w:t>
      </w:r>
      <w:r w:rsidR="0054468C" w:rsidRPr="006F55C0">
        <w:t>Оптимальные условия эксплуатации МСДЦ и МСДК.</w:t>
      </w:r>
    </w:p>
    <w:p w14:paraId="4AC335FF" w14:textId="77777777" w:rsidR="0054468C" w:rsidRDefault="0083152B" w:rsidP="0083152B">
      <w:pPr>
        <w:ind w:left="360"/>
      </w:pPr>
      <w:r>
        <w:t>37.</w:t>
      </w:r>
      <w:r w:rsidR="0054468C" w:rsidRPr="006F55C0">
        <w:t>Порядок технического обслуживания и ремонта устройств МСДЦ и МСДК.</w:t>
      </w:r>
    </w:p>
    <w:p w14:paraId="3DFB5466" w14:textId="77777777" w:rsidR="0054468C" w:rsidRDefault="0083152B" w:rsidP="0083152B">
      <w:pPr>
        <w:ind w:left="360"/>
      </w:pPr>
      <w:r>
        <w:t>39.</w:t>
      </w:r>
      <w:r w:rsidR="0054468C" w:rsidRPr="006F55C0">
        <w:t>Способы восстановления работоспособности систем МСДЦ и МСДК.</w:t>
      </w:r>
    </w:p>
    <w:p w14:paraId="6DE1A1F2" w14:textId="77777777" w:rsidR="0054468C" w:rsidRDefault="0083152B" w:rsidP="0083152B">
      <w:pPr>
        <w:ind w:left="360"/>
      </w:pPr>
      <w:r>
        <w:t xml:space="preserve">40. </w:t>
      </w:r>
      <w:r w:rsidR="0054468C" w:rsidRPr="006F55C0">
        <w:t>Порядок диагностики неисправностей в системах МСДЦ и МСДК.</w:t>
      </w:r>
    </w:p>
    <w:p w14:paraId="040EB967" w14:textId="77777777" w:rsidR="0054468C" w:rsidRDefault="0083152B" w:rsidP="0083152B">
      <w:pPr>
        <w:ind w:left="360"/>
      </w:pPr>
      <w:r>
        <w:t>41.</w:t>
      </w:r>
      <w:r w:rsidR="0054468C" w:rsidRPr="006F55C0">
        <w:t>Техническая эксплуатация СТДМ.</w:t>
      </w:r>
    </w:p>
    <w:p w14:paraId="43EB5AE4" w14:textId="77777777" w:rsidR="0054468C" w:rsidRDefault="0083152B" w:rsidP="0083152B">
      <w:pPr>
        <w:ind w:left="360"/>
      </w:pPr>
      <w:r>
        <w:t>42.</w:t>
      </w:r>
      <w:r w:rsidR="0054468C">
        <w:t>Информация</w:t>
      </w:r>
      <w:r w:rsidR="0054468C" w:rsidRPr="006F55C0">
        <w:t>, выводимая на автоматизированные рабочие места эксплуатационного персонала.</w:t>
      </w:r>
    </w:p>
    <w:p w14:paraId="370AB8B1" w14:textId="77777777" w:rsidR="0083152B" w:rsidRDefault="0083152B" w:rsidP="0083152B">
      <w:pPr>
        <w:ind w:left="360"/>
      </w:pPr>
      <w:r>
        <w:t>43.</w:t>
      </w:r>
      <w:r w:rsidR="0054468C" w:rsidRPr="006F55C0">
        <w:t>Принципы построения и функционирования СТДМ.</w:t>
      </w:r>
    </w:p>
    <w:p w14:paraId="315C2C4D" w14:textId="77777777" w:rsidR="0054468C" w:rsidRDefault="0083152B" w:rsidP="0083152B">
      <w:pPr>
        <w:ind w:left="360"/>
      </w:pPr>
      <w:r>
        <w:t>44.</w:t>
      </w:r>
      <w:r w:rsidR="0054468C" w:rsidRPr="006F55C0">
        <w:t>Состояние проблемы автоматизации диагностирования, мониторинга и диспетчеризации контроля СЖАТ.</w:t>
      </w:r>
    </w:p>
    <w:p w14:paraId="381C632F" w14:textId="77777777" w:rsidR="0054468C" w:rsidRDefault="0083152B" w:rsidP="0083152B">
      <w:pPr>
        <w:ind w:left="360"/>
      </w:pPr>
      <w:r>
        <w:t>45.</w:t>
      </w:r>
      <w:r w:rsidR="0054468C" w:rsidRPr="006F55C0">
        <w:t>Состав, назначение АРМ ДК-ШН и АРМ ДК-ШНГ, объекты контроля и диагностирования.</w:t>
      </w:r>
    </w:p>
    <w:p w14:paraId="3415DA6A" w14:textId="77777777" w:rsidR="0054468C" w:rsidRDefault="0083152B" w:rsidP="0083152B">
      <w:pPr>
        <w:ind w:left="360"/>
      </w:pPr>
      <w:r>
        <w:t>46.</w:t>
      </w:r>
      <w:r w:rsidR="0054468C" w:rsidRPr="006F55C0">
        <w:t>Техническая реализация СТДМ.</w:t>
      </w:r>
    </w:p>
    <w:p w14:paraId="4568F444" w14:textId="77777777" w:rsidR="0054468C" w:rsidRDefault="0083152B" w:rsidP="0083152B">
      <w:pPr>
        <w:ind w:left="360"/>
      </w:pPr>
      <w:r>
        <w:t>47.</w:t>
      </w:r>
      <w:r w:rsidR="0054468C" w:rsidRPr="006F55C0">
        <w:t>Техническая структура и состав стационарной системы диагностирования и мониторинга.</w:t>
      </w:r>
    </w:p>
    <w:p w14:paraId="666FB3C9" w14:textId="77777777" w:rsidR="0054468C" w:rsidRDefault="0083152B" w:rsidP="0083152B">
      <w:pPr>
        <w:ind w:left="360"/>
      </w:pPr>
      <w:r>
        <w:t>48.</w:t>
      </w:r>
      <w:r w:rsidR="0054468C" w:rsidRPr="006F55C0">
        <w:t xml:space="preserve">Диагностические протоколы отказов и </w:t>
      </w:r>
      <w:proofErr w:type="spellStart"/>
      <w:r w:rsidR="0054468C" w:rsidRPr="006F55C0">
        <w:t>предотказов</w:t>
      </w:r>
      <w:proofErr w:type="spellEnd"/>
      <w:r w:rsidR="0054468C" w:rsidRPr="006F55C0">
        <w:t>.</w:t>
      </w:r>
    </w:p>
    <w:p w14:paraId="6651131D" w14:textId="77777777" w:rsidR="0054468C" w:rsidRDefault="0083152B" w:rsidP="0083152B">
      <w:pPr>
        <w:ind w:left="360"/>
      </w:pPr>
      <w:r>
        <w:t>49.</w:t>
      </w:r>
      <w:r w:rsidR="0054468C" w:rsidRPr="006F55C0">
        <w:t>Техническая эксплуатация СТДМ.</w:t>
      </w:r>
    </w:p>
    <w:p w14:paraId="4F572B5B" w14:textId="77777777" w:rsidR="0054468C" w:rsidRDefault="0083152B" w:rsidP="0083152B">
      <w:pPr>
        <w:ind w:left="360"/>
      </w:pPr>
      <w:r>
        <w:t>50.П</w:t>
      </w:r>
      <w:r w:rsidR="0054468C" w:rsidRPr="006F55C0">
        <w:t>ринципы построения и функционирования МСКПС, история развития, требования к размещению напольного оборудования.</w:t>
      </w:r>
    </w:p>
    <w:p w14:paraId="5E272A82" w14:textId="77777777" w:rsidR="0054468C" w:rsidRDefault="0083152B" w:rsidP="0083152B">
      <w:pPr>
        <w:ind w:left="360"/>
      </w:pPr>
      <w:r>
        <w:t xml:space="preserve">51. </w:t>
      </w:r>
      <w:r w:rsidR="0054468C" w:rsidRPr="006F55C0">
        <w:t>Техническая реализация МСКПС: структура, состав оборудования, программное обеспечение.</w:t>
      </w:r>
    </w:p>
    <w:p w14:paraId="1F969F03" w14:textId="77777777" w:rsidR="0054468C" w:rsidRDefault="0083152B" w:rsidP="0083152B">
      <w:pPr>
        <w:ind w:left="360"/>
      </w:pPr>
      <w:r>
        <w:t>52.</w:t>
      </w:r>
      <w:r w:rsidR="0054468C" w:rsidRPr="006F55C0">
        <w:t>Автоматизированные рабочие места оперативного и эксплуатационного персонала. Средства отображения информации, пользовательский интерфейс. Условно-графическое отображение информации.</w:t>
      </w:r>
    </w:p>
    <w:p w14:paraId="705EEB23" w14:textId="69950BC3" w:rsidR="003F26CF" w:rsidRDefault="0083152B" w:rsidP="0083152B">
      <w:pPr>
        <w:ind w:left="360"/>
      </w:pPr>
      <w:r>
        <w:t>53.</w:t>
      </w:r>
      <w:r w:rsidR="0054468C" w:rsidRPr="006F55C0">
        <w:t xml:space="preserve">Техническая эксплуатация МСКПС. Организация технической эксплуатации. </w:t>
      </w:r>
    </w:p>
    <w:p w14:paraId="15F1393E" w14:textId="622DCD99" w:rsidR="003A5876" w:rsidRDefault="003A5876" w:rsidP="0083152B">
      <w:pPr>
        <w:ind w:left="360"/>
      </w:pPr>
    </w:p>
    <w:p w14:paraId="12354AC4" w14:textId="2181EF10" w:rsidR="003A5876" w:rsidRDefault="003A5876" w:rsidP="0083152B">
      <w:pPr>
        <w:ind w:left="360"/>
      </w:pPr>
    </w:p>
    <w:p w14:paraId="10BCF296" w14:textId="3BB319B1" w:rsidR="003A5876" w:rsidRDefault="003A5876" w:rsidP="0083152B">
      <w:pPr>
        <w:ind w:left="360"/>
      </w:pPr>
    </w:p>
    <w:p w14:paraId="60ED73CA" w14:textId="107FFA15" w:rsidR="003A5876" w:rsidRDefault="003A5876" w:rsidP="0083152B">
      <w:pPr>
        <w:ind w:left="360"/>
      </w:pPr>
    </w:p>
    <w:p w14:paraId="18A9A81C" w14:textId="3FA301A7" w:rsidR="003A5876" w:rsidRDefault="003A5876" w:rsidP="0083152B">
      <w:pPr>
        <w:ind w:left="360"/>
      </w:pPr>
    </w:p>
    <w:p w14:paraId="6B834872" w14:textId="267F2305" w:rsidR="003A5876" w:rsidRDefault="003A5876" w:rsidP="0083152B">
      <w:pPr>
        <w:ind w:left="360"/>
      </w:pPr>
    </w:p>
    <w:p w14:paraId="766F35FA" w14:textId="2376BCBF" w:rsidR="003A5876" w:rsidRDefault="003A5876" w:rsidP="0083152B">
      <w:pPr>
        <w:ind w:left="360"/>
      </w:pPr>
    </w:p>
    <w:p w14:paraId="1D33A7DB" w14:textId="61BB4670" w:rsidR="003A5876" w:rsidRDefault="003A5876" w:rsidP="0083152B">
      <w:pPr>
        <w:ind w:left="360"/>
      </w:pPr>
    </w:p>
    <w:p w14:paraId="688A1445" w14:textId="14389640" w:rsidR="003A5876" w:rsidRDefault="003A5876" w:rsidP="0083152B">
      <w:pPr>
        <w:ind w:left="360"/>
      </w:pPr>
    </w:p>
    <w:p w14:paraId="59E8E067" w14:textId="55F5B060" w:rsidR="003A5876" w:rsidRDefault="003A5876" w:rsidP="0083152B">
      <w:pPr>
        <w:ind w:left="360"/>
      </w:pPr>
    </w:p>
    <w:p w14:paraId="4D7C2E5D" w14:textId="300B774F" w:rsidR="003A5876" w:rsidRDefault="003A5876" w:rsidP="0083152B">
      <w:pPr>
        <w:ind w:left="360"/>
      </w:pPr>
    </w:p>
    <w:p w14:paraId="42ECDD27" w14:textId="13ECF7A3" w:rsidR="003A5876" w:rsidRDefault="003A5876" w:rsidP="0083152B">
      <w:pPr>
        <w:ind w:left="360"/>
      </w:pPr>
    </w:p>
    <w:p w14:paraId="04E4F339" w14:textId="5E537E5D" w:rsidR="003A5876" w:rsidRDefault="003A5876" w:rsidP="0083152B">
      <w:pPr>
        <w:ind w:left="360"/>
      </w:pPr>
    </w:p>
    <w:p w14:paraId="44239984" w14:textId="24C52DBA" w:rsidR="003A5876" w:rsidRDefault="003A5876" w:rsidP="0083152B">
      <w:pPr>
        <w:ind w:left="360"/>
      </w:pPr>
    </w:p>
    <w:p w14:paraId="3B780B11" w14:textId="074D647E" w:rsidR="003A5876" w:rsidRDefault="003A5876" w:rsidP="0083152B">
      <w:pPr>
        <w:ind w:left="360"/>
      </w:pPr>
    </w:p>
    <w:p w14:paraId="3F14FD08" w14:textId="233BEBC8" w:rsidR="003A5876" w:rsidRDefault="003A5876" w:rsidP="0083152B">
      <w:pPr>
        <w:ind w:left="360"/>
      </w:pPr>
    </w:p>
    <w:p w14:paraId="4CD12342" w14:textId="0E427F62" w:rsidR="003A5876" w:rsidRDefault="003A5876" w:rsidP="0083152B">
      <w:pPr>
        <w:ind w:left="360"/>
      </w:pPr>
    </w:p>
    <w:p w14:paraId="281D955D" w14:textId="11F7E48F" w:rsidR="003A5876" w:rsidRDefault="003A5876" w:rsidP="0083152B">
      <w:pPr>
        <w:ind w:left="360"/>
      </w:pPr>
    </w:p>
    <w:p w14:paraId="6E07F845" w14:textId="42CC635B" w:rsidR="003A5876" w:rsidRDefault="003A5876" w:rsidP="0083152B">
      <w:pPr>
        <w:ind w:left="360"/>
      </w:pPr>
    </w:p>
    <w:p w14:paraId="360C704D" w14:textId="163D1670" w:rsidR="003A5876" w:rsidRDefault="003A5876" w:rsidP="0083152B">
      <w:pPr>
        <w:ind w:left="360"/>
      </w:pPr>
    </w:p>
    <w:p w14:paraId="40927FB5" w14:textId="4F3A255C" w:rsidR="003A5876" w:rsidRDefault="003A5876" w:rsidP="0083152B">
      <w:pPr>
        <w:ind w:left="360"/>
      </w:pPr>
    </w:p>
    <w:p w14:paraId="04B815C3" w14:textId="77777777" w:rsidR="003A5876" w:rsidRDefault="003A5876" w:rsidP="0083152B">
      <w:pPr>
        <w:ind w:left="360"/>
      </w:pPr>
    </w:p>
    <w:p w14:paraId="046F8EA3" w14:textId="77777777" w:rsidR="0054468C" w:rsidRPr="006F55C0" w:rsidRDefault="0054468C" w:rsidP="003F26CF">
      <w:pPr>
        <w:pStyle w:val="afd"/>
        <w:spacing w:line="276" w:lineRule="auto"/>
        <w:ind w:left="567"/>
        <w:rPr>
          <w:b/>
          <w:bCs/>
        </w:rPr>
      </w:pPr>
    </w:p>
    <w:p w14:paraId="46BFAC80" w14:textId="77777777" w:rsidR="0054468C" w:rsidRPr="006F55C0" w:rsidRDefault="0054468C" w:rsidP="0054468C">
      <w:pPr>
        <w:spacing w:line="3" w:lineRule="exact"/>
      </w:pPr>
    </w:p>
    <w:bookmarkEnd w:id="5"/>
    <w:p w14:paraId="2236EB63" w14:textId="77777777" w:rsidR="007A5F0F" w:rsidRPr="00C1742B" w:rsidRDefault="0083152B" w:rsidP="007A5F0F">
      <w:pPr>
        <w:ind w:firstLine="709"/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Промежуточная</w:t>
      </w:r>
      <w:r w:rsidR="007A5F0F" w:rsidRPr="00C1742B">
        <w:rPr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>аттестация</w:t>
      </w:r>
    </w:p>
    <w:p w14:paraId="2FF0ED3D" w14:textId="77777777" w:rsidR="007A5F0F" w:rsidRPr="00C1742B" w:rsidRDefault="007A5F0F" w:rsidP="007A5F0F">
      <w:pPr>
        <w:ind w:firstLine="709"/>
        <w:jc w:val="center"/>
        <w:rPr>
          <w:b/>
        </w:rPr>
      </w:pPr>
    </w:p>
    <w:p w14:paraId="48CA0072" w14:textId="0C41A7D6" w:rsidR="007A5F0F" w:rsidRPr="00C1742B" w:rsidRDefault="007A5F0F" w:rsidP="007A5F0F">
      <w:pPr>
        <w:ind w:firstLine="709"/>
        <w:jc w:val="center"/>
        <w:rPr>
          <w:b/>
        </w:rPr>
      </w:pPr>
      <w:r w:rsidRPr="00C1742B">
        <w:rPr>
          <w:b/>
        </w:rPr>
        <w:t>Экзамен</w:t>
      </w:r>
      <w:r w:rsidR="00C4052F">
        <w:rPr>
          <w:b/>
        </w:rPr>
        <w:t xml:space="preserve"> </w:t>
      </w:r>
      <w:r w:rsidR="00BA4C75">
        <w:rPr>
          <w:b/>
        </w:rPr>
        <w:t xml:space="preserve">по модулю </w:t>
      </w:r>
      <w:r w:rsidRPr="00C1742B">
        <w:rPr>
          <w:b/>
        </w:rPr>
        <w:t>в 8 семестре</w:t>
      </w:r>
    </w:p>
    <w:p w14:paraId="087FF39A" w14:textId="77777777" w:rsidR="007A5F0F" w:rsidRPr="00C1742B" w:rsidRDefault="007A5F0F" w:rsidP="007A5F0F">
      <w:pPr>
        <w:ind w:firstLine="709"/>
        <w:jc w:val="center"/>
        <w:rPr>
          <w:b/>
        </w:rPr>
      </w:pPr>
    </w:p>
    <w:p w14:paraId="2FB11AC9" w14:textId="77777777" w:rsidR="007A5F0F" w:rsidRPr="00C1742B" w:rsidRDefault="007A5F0F" w:rsidP="007A5F0F">
      <w:pPr>
        <w:ind w:firstLine="709"/>
        <w:jc w:val="center"/>
        <w:rPr>
          <w:b/>
        </w:rPr>
      </w:pPr>
      <w:r w:rsidRPr="00C1742B">
        <w:rPr>
          <w:b/>
          <w:lang w:val="en-US"/>
        </w:rPr>
        <w:t>III</w:t>
      </w:r>
      <w:r w:rsidRPr="00C1742B">
        <w:t xml:space="preserve">. </w:t>
      </w:r>
      <w:r w:rsidRPr="00C1742B">
        <w:rPr>
          <w:b/>
        </w:rPr>
        <w:t>ПАКЕТ ЭКЗАМЕНАТОРА</w:t>
      </w:r>
    </w:p>
    <w:p w14:paraId="14DF43EB" w14:textId="543D509B" w:rsidR="00A31D38" w:rsidRDefault="007A5F0F" w:rsidP="00A31D38">
      <w:pPr>
        <w:pStyle w:val="1"/>
        <w:jc w:val="center"/>
        <w:rPr>
          <w:b/>
        </w:rPr>
      </w:pPr>
      <w:r w:rsidRPr="00C1742B">
        <w:rPr>
          <w:b/>
          <w:bCs/>
        </w:rPr>
        <w:t xml:space="preserve">3.1. Контрольно-оценочные материалы для комплексного экзамена </w:t>
      </w:r>
      <w:r w:rsidR="00A31D38">
        <w:rPr>
          <w:b/>
        </w:rPr>
        <w:t xml:space="preserve">по модулю </w:t>
      </w:r>
    </w:p>
    <w:p w14:paraId="2B1A952B" w14:textId="1E24ED43" w:rsidR="007A5F0F" w:rsidRPr="00A31D38" w:rsidRDefault="007A5F0F" w:rsidP="00A31D38">
      <w:pPr>
        <w:pStyle w:val="1"/>
        <w:jc w:val="center"/>
        <w:rPr>
          <w:b/>
          <w:bCs/>
        </w:rPr>
      </w:pPr>
      <w:r w:rsidRPr="00A31D38">
        <w:rPr>
          <w:b/>
          <w:bCs/>
        </w:rPr>
        <w:t xml:space="preserve">3.1.1. Формы проведения комплексного </w:t>
      </w:r>
      <w:r w:rsidR="00A31D38" w:rsidRPr="00A31D38">
        <w:rPr>
          <w:b/>
          <w:bCs/>
        </w:rPr>
        <w:t>экзамена по модулю</w:t>
      </w:r>
    </w:p>
    <w:p w14:paraId="09AEF397" w14:textId="77777777" w:rsidR="00A31D38" w:rsidRPr="00A31D38" w:rsidRDefault="00A31D38" w:rsidP="00A31D38"/>
    <w:p w14:paraId="35D958D4" w14:textId="033E68A8" w:rsidR="007A5F0F" w:rsidRPr="00C1742B" w:rsidRDefault="007A5F0F" w:rsidP="007A5F0F">
      <w:pPr>
        <w:ind w:firstLine="851"/>
        <w:jc w:val="both"/>
      </w:pPr>
      <w:r w:rsidRPr="00C1742B">
        <w:t>Экзамен</w:t>
      </w:r>
      <w:r w:rsidR="00A31D38">
        <w:t xml:space="preserve"> по модулю </w:t>
      </w:r>
      <w:r w:rsidRPr="00C1742B">
        <w:t xml:space="preserve">проводится в виде выполнения практических заданий, имитирующих работу в обычных условиях. Условием положительной аттестации (вид профессиональной деятельности освоен) на квалификационном экзамене является положительная оценка освоения всех профессиональных компетенций по всем контролируемым показателям. </w:t>
      </w:r>
    </w:p>
    <w:p w14:paraId="6E319E6B" w14:textId="77777777" w:rsidR="007A5F0F" w:rsidRPr="00C1742B" w:rsidRDefault="007A5F0F" w:rsidP="007A5F0F">
      <w:pPr>
        <w:ind w:firstLine="851"/>
        <w:jc w:val="both"/>
      </w:pPr>
      <w:r w:rsidRPr="00C1742B">
        <w:t>При отрицательном заключении хотя бы по одной из профессиональных компетенций принимается решение «вид профессиональной деятельности не освоен».</w:t>
      </w:r>
    </w:p>
    <w:p w14:paraId="0097742C" w14:textId="30E95A6A" w:rsidR="007A5F0F" w:rsidRPr="00C1742B" w:rsidRDefault="007A5F0F" w:rsidP="007A5F0F">
      <w:pPr>
        <w:autoSpaceDE w:val="0"/>
        <w:autoSpaceDN w:val="0"/>
        <w:adjustRightInd w:val="0"/>
        <w:ind w:firstLine="851"/>
        <w:jc w:val="both"/>
        <w:rPr>
          <w:rFonts w:eastAsiaTheme="minorHAnsi"/>
        </w:rPr>
      </w:pPr>
      <w:r w:rsidRPr="00C1742B">
        <w:rPr>
          <w:rFonts w:eastAsiaTheme="minorHAnsi"/>
        </w:rPr>
        <w:t>На экзамене обучающемуся предлагается вариант задания по оценке качества подготовки обучающихся. Пакет содержит проверочные задания, с помощью которых преподаватель может проверить качество усвоения пройденного материала.</w:t>
      </w:r>
    </w:p>
    <w:p w14:paraId="4D5074DB" w14:textId="77777777" w:rsidR="007A5F0F" w:rsidRDefault="007A5F0F" w:rsidP="007A5F0F">
      <w:pPr>
        <w:pStyle w:val="2"/>
        <w:spacing w:before="0" w:after="0"/>
        <w:ind w:firstLine="708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</w:p>
    <w:p w14:paraId="229FCA3B" w14:textId="77777777" w:rsidR="007A5F0F" w:rsidRPr="00D95C32" w:rsidRDefault="007A5F0F" w:rsidP="007A5F0F"/>
    <w:p w14:paraId="671E021D" w14:textId="77777777" w:rsidR="007A5F0F" w:rsidRPr="00C1742B" w:rsidRDefault="007A5F0F" w:rsidP="007A5F0F">
      <w:pPr>
        <w:pStyle w:val="2"/>
        <w:spacing w:before="0" w:after="0"/>
        <w:ind w:firstLine="708"/>
        <w:jc w:val="center"/>
        <w:rPr>
          <w:rFonts w:ascii="Times New Roman" w:hAnsi="Times New Roman" w:cs="Times New Roman"/>
          <w:b w:val="0"/>
          <w:bCs w:val="0"/>
          <w:i w:val="0"/>
          <w:iCs w:val="0"/>
          <w:sz w:val="24"/>
          <w:szCs w:val="24"/>
        </w:rPr>
      </w:pPr>
      <w:r w:rsidRPr="00C1742B">
        <w:rPr>
          <w:rFonts w:ascii="Times New Roman" w:hAnsi="Times New Roman" w:cs="Times New Roman"/>
          <w:i w:val="0"/>
          <w:iCs w:val="0"/>
          <w:sz w:val="24"/>
          <w:szCs w:val="24"/>
        </w:rPr>
        <w:t>3.</w:t>
      </w:r>
      <w:r w:rsidR="00DD0043">
        <w:rPr>
          <w:rFonts w:ascii="Times New Roman" w:hAnsi="Times New Roman" w:cs="Times New Roman"/>
          <w:i w:val="0"/>
          <w:iCs w:val="0"/>
          <w:sz w:val="24"/>
          <w:szCs w:val="24"/>
        </w:rPr>
        <w:t>1</w:t>
      </w:r>
      <w:r w:rsidRPr="00C1742B">
        <w:rPr>
          <w:rFonts w:ascii="Times New Roman" w:hAnsi="Times New Roman" w:cs="Times New Roman"/>
          <w:i w:val="0"/>
          <w:iCs w:val="0"/>
          <w:sz w:val="24"/>
          <w:szCs w:val="24"/>
        </w:rPr>
        <w:t>.2. Форма комплекта экзаменационных материалов</w:t>
      </w:r>
    </w:p>
    <w:p w14:paraId="0543F3B9" w14:textId="77777777" w:rsidR="007A5F0F" w:rsidRPr="00C1742B" w:rsidRDefault="007A5F0F" w:rsidP="007A5F0F">
      <w:pPr>
        <w:ind w:firstLine="709"/>
        <w:jc w:val="both"/>
        <w:rPr>
          <w:b/>
          <w:bCs/>
        </w:rPr>
      </w:pPr>
      <w:r w:rsidRPr="00C1742B">
        <w:rPr>
          <w:b/>
          <w:bCs/>
        </w:rPr>
        <w:t>Назначение:</w:t>
      </w:r>
    </w:p>
    <w:p w14:paraId="4DDF0A09" w14:textId="0090CE25" w:rsidR="00BA4C75" w:rsidRPr="004845EC" w:rsidRDefault="007A5F0F" w:rsidP="00BA4C75">
      <w:pPr>
        <w:suppressAutoHyphens/>
        <w:autoSpaceDE w:val="0"/>
        <w:autoSpaceDN w:val="0"/>
        <w:adjustRightInd w:val="0"/>
        <w:jc w:val="center"/>
        <w:rPr>
          <w:bCs/>
        </w:rPr>
      </w:pPr>
      <w:r w:rsidRPr="00C1742B">
        <w:t>КОМ предназначен для контроля и оценки результатов освоения профессионального модуля</w:t>
      </w:r>
      <w:r w:rsidRPr="00C1742B">
        <w:rPr>
          <w:bCs/>
          <w:iCs/>
          <w:color w:val="000000"/>
        </w:rPr>
        <w:t xml:space="preserve"> ПМ.01</w:t>
      </w:r>
      <w:r w:rsidRPr="00C1742B">
        <w:rPr>
          <w:bCs/>
        </w:rPr>
        <w:t xml:space="preserve"> </w:t>
      </w:r>
      <w:r w:rsidR="00BA4C75">
        <w:rPr>
          <w:bCs/>
        </w:rPr>
        <w:t>И</w:t>
      </w:r>
      <w:r w:rsidR="00BA4C75" w:rsidRPr="004845EC">
        <w:rPr>
          <w:bCs/>
        </w:rPr>
        <w:t>зучение конструкции и принципа действия систем железнодорожной автоматики и телемеханики</w:t>
      </w:r>
    </w:p>
    <w:p w14:paraId="10408D89" w14:textId="77777777" w:rsidR="007A5F0F" w:rsidRPr="00C1742B" w:rsidRDefault="007A5F0F" w:rsidP="007A5F0F">
      <w:pPr>
        <w:ind w:firstLine="709"/>
        <w:jc w:val="both"/>
      </w:pPr>
      <w:r w:rsidRPr="00C1742B">
        <w:t>по профессии НПО / специальности СПО:</w:t>
      </w:r>
    </w:p>
    <w:p w14:paraId="17828D59" w14:textId="5C4AEFB7" w:rsidR="007A5F0F" w:rsidRPr="00C1742B" w:rsidRDefault="007A5F0F" w:rsidP="007A5F0F">
      <w:pPr>
        <w:ind w:firstLine="709"/>
        <w:jc w:val="both"/>
      </w:pPr>
      <w:r w:rsidRPr="00C1742B">
        <w:rPr>
          <w:spacing w:val="-1"/>
        </w:rPr>
        <w:t>Электромонтер по обслуживанию и ремонту устройств сигнали</w:t>
      </w:r>
      <w:r w:rsidRPr="00C1742B">
        <w:t>зации, централизации и блокировки: код профессии/специальности: 2</w:t>
      </w:r>
      <w:r w:rsidR="00A65C16">
        <w:t>3</w:t>
      </w:r>
      <w:r w:rsidRPr="00C1742B">
        <w:t>.02.0</w:t>
      </w:r>
      <w:r w:rsidR="00A65C16">
        <w:t>9</w:t>
      </w:r>
      <w:r w:rsidR="00A31D38">
        <w:t xml:space="preserve"> </w:t>
      </w:r>
      <w:r w:rsidRPr="00C1742B">
        <w:t xml:space="preserve">Автоматика и телемеханика на транспорте (железнодорожном транспорте) (базовая подготовка) </w:t>
      </w:r>
    </w:p>
    <w:p w14:paraId="06755B3D" w14:textId="77777777" w:rsidR="007A5F0F" w:rsidRPr="00C1742B" w:rsidRDefault="007A5F0F" w:rsidP="007A5F0F">
      <w:pPr>
        <w:ind w:firstLine="709"/>
        <w:jc w:val="both"/>
      </w:pPr>
      <w:r w:rsidRPr="00C1742B">
        <w:t xml:space="preserve">Оцениваемые компетенции: </w:t>
      </w:r>
    </w:p>
    <w:tbl>
      <w:tblPr>
        <w:tblW w:w="10206" w:type="dxa"/>
        <w:tblInd w:w="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085"/>
        <w:gridCol w:w="9121"/>
      </w:tblGrid>
      <w:tr w:rsidR="007A5F0F" w:rsidRPr="00C1742B" w14:paraId="0A7463C0" w14:textId="77777777" w:rsidTr="004749D3">
        <w:trPr>
          <w:trHeight w:hRule="exact" w:val="583"/>
        </w:trPr>
        <w:tc>
          <w:tcPr>
            <w:tcW w:w="1085" w:type="dxa"/>
            <w:shd w:val="clear" w:color="auto" w:fill="FFFFFF"/>
            <w:vAlign w:val="center"/>
          </w:tcPr>
          <w:p w14:paraId="5F39E6B6" w14:textId="77777777" w:rsidR="007A5F0F" w:rsidRPr="00C1742B" w:rsidRDefault="0083152B" w:rsidP="00426CAF">
            <w:pPr>
              <w:shd w:val="clear" w:color="auto" w:fill="FFFFFF"/>
              <w:jc w:val="center"/>
            </w:pPr>
            <w:r>
              <w:t xml:space="preserve">ПК </w:t>
            </w:r>
            <w:r w:rsidR="007A5F0F" w:rsidRPr="00C1742B">
              <w:t>1.1</w:t>
            </w:r>
            <w:r>
              <w:t>.</w:t>
            </w:r>
          </w:p>
        </w:tc>
        <w:tc>
          <w:tcPr>
            <w:tcW w:w="9121" w:type="dxa"/>
            <w:shd w:val="clear" w:color="auto" w:fill="FFFFFF"/>
          </w:tcPr>
          <w:p w14:paraId="4B54ACC2" w14:textId="77777777" w:rsidR="007A5F0F" w:rsidRPr="00C1742B" w:rsidRDefault="007A5F0F" w:rsidP="00426CAF">
            <w:pPr>
              <w:shd w:val="clear" w:color="auto" w:fill="FFFFFF"/>
            </w:pPr>
            <w:r w:rsidRPr="00C1742B">
              <w:t>Анализировать  работу  станционных,  перегонных,  микропроцессорных и диагностических систем автоматики по принципиальным схемам</w:t>
            </w:r>
          </w:p>
        </w:tc>
      </w:tr>
      <w:tr w:rsidR="00A31D38" w:rsidRPr="00C1742B" w14:paraId="798670CF" w14:textId="77777777" w:rsidTr="004749D3">
        <w:trPr>
          <w:trHeight w:hRule="exact" w:val="589"/>
        </w:trPr>
        <w:tc>
          <w:tcPr>
            <w:tcW w:w="1085" w:type="dxa"/>
            <w:shd w:val="clear" w:color="auto" w:fill="FFFFFF"/>
            <w:vAlign w:val="center"/>
          </w:tcPr>
          <w:p w14:paraId="2E2364FD" w14:textId="77777777" w:rsidR="00A31D38" w:rsidRPr="00C1742B" w:rsidRDefault="00A31D38" w:rsidP="00A31D38">
            <w:pPr>
              <w:shd w:val="clear" w:color="auto" w:fill="FFFFFF"/>
              <w:jc w:val="center"/>
            </w:pPr>
            <w:r>
              <w:t xml:space="preserve">ПК </w:t>
            </w:r>
            <w:r w:rsidRPr="00C1742B">
              <w:t>1.2</w:t>
            </w:r>
            <w:r>
              <w:t>.</w:t>
            </w:r>
          </w:p>
        </w:tc>
        <w:tc>
          <w:tcPr>
            <w:tcW w:w="9121" w:type="dxa"/>
            <w:shd w:val="clear" w:color="auto" w:fill="FFFFFF"/>
          </w:tcPr>
          <w:p w14:paraId="1EE60625" w14:textId="50B3A256" w:rsidR="00A31D38" w:rsidRPr="005973B9" w:rsidRDefault="00A31D38" w:rsidP="00A31D38">
            <w:pPr>
              <w:shd w:val="clear" w:color="auto" w:fill="FFFFFF"/>
              <w:rPr>
                <w:color w:val="FF0000"/>
              </w:rPr>
            </w:pPr>
            <w:r w:rsidRPr="004845EC">
              <w:t>Выполнять разработку монтажных схем устройств сигнализации, централизации и блокировки, железнодорожной автоматики и телемеханики по принципиальным схемам.</w:t>
            </w:r>
          </w:p>
        </w:tc>
      </w:tr>
      <w:tr w:rsidR="00A31D38" w:rsidRPr="00C1742B" w14:paraId="301BFE7A" w14:textId="77777777" w:rsidTr="004749D3">
        <w:trPr>
          <w:trHeight w:hRule="exact" w:val="556"/>
        </w:trPr>
        <w:tc>
          <w:tcPr>
            <w:tcW w:w="1085" w:type="dxa"/>
            <w:shd w:val="clear" w:color="auto" w:fill="FFFFFF"/>
            <w:vAlign w:val="center"/>
          </w:tcPr>
          <w:p w14:paraId="35A2BE52" w14:textId="77777777" w:rsidR="00A31D38" w:rsidRPr="00C1742B" w:rsidRDefault="00A31D38" w:rsidP="00A31D38">
            <w:pPr>
              <w:shd w:val="clear" w:color="auto" w:fill="FFFFFF"/>
              <w:jc w:val="center"/>
            </w:pPr>
            <w:r w:rsidRPr="00C1742B">
              <w:t>ПК</w:t>
            </w:r>
            <w:r>
              <w:t xml:space="preserve"> </w:t>
            </w:r>
            <w:r w:rsidRPr="00C1742B">
              <w:t>1.3</w:t>
            </w:r>
            <w:r>
              <w:t>.</w:t>
            </w:r>
          </w:p>
        </w:tc>
        <w:tc>
          <w:tcPr>
            <w:tcW w:w="9121" w:type="dxa"/>
            <w:shd w:val="clear" w:color="auto" w:fill="FFFFFF"/>
          </w:tcPr>
          <w:p w14:paraId="3F6C12DA" w14:textId="1DD700EB" w:rsidR="00A31D38" w:rsidRPr="005973B9" w:rsidRDefault="00A31D38" w:rsidP="00A31D38">
            <w:pPr>
              <w:shd w:val="clear" w:color="auto" w:fill="FFFFFF"/>
              <w:rPr>
                <w:color w:val="FF0000"/>
              </w:rPr>
            </w:pPr>
            <w:r w:rsidRPr="004845EC">
              <w:t>Проводить измерения параметров приборов и устройств сигнализации, централизации и блокировки.</w:t>
            </w:r>
          </w:p>
        </w:tc>
      </w:tr>
      <w:tr w:rsidR="004749D3" w:rsidRPr="00C1742B" w14:paraId="2A0251F7" w14:textId="77777777" w:rsidTr="004749D3">
        <w:trPr>
          <w:trHeight w:hRule="exact" w:val="605"/>
        </w:trPr>
        <w:tc>
          <w:tcPr>
            <w:tcW w:w="1085" w:type="dxa"/>
            <w:shd w:val="clear" w:color="auto" w:fill="FFFFFF"/>
            <w:vAlign w:val="center"/>
          </w:tcPr>
          <w:p w14:paraId="3CFE5A86" w14:textId="77777777" w:rsidR="004749D3" w:rsidRPr="00C1742B" w:rsidRDefault="004749D3" w:rsidP="004749D3">
            <w:pPr>
              <w:shd w:val="clear" w:color="auto" w:fill="FFFFFF"/>
              <w:jc w:val="center"/>
            </w:pPr>
            <w:r w:rsidRPr="00C1742B">
              <w:t xml:space="preserve">ОК </w:t>
            </w:r>
            <w:r>
              <w:t>0</w:t>
            </w:r>
            <w:r w:rsidRPr="00C1742B">
              <w:t>1</w:t>
            </w:r>
            <w:r>
              <w:t>.</w:t>
            </w:r>
          </w:p>
        </w:tc>
        <w:tc>
          <w:tcPr>
            <w:tcW w:w="9121" w:type="dxa"/>
            <w:shd w:val="clear" w:color="auto" w:fill="FFFFFF"/>
          </w:tcPr>
          <w:p w14:paraId="04E3961C" w14:textId="77777777" w:rsidR="004749D3" w:rsidRPr="00466763" w:rsidRDefault="004749D3" w:rsidP="004749D3">
            <w:pPr>
              <w:suppressAutoHyphens/>
              <w:autoSpaceDE w:val="0"/>
              <w:autoSpaceDN w:val="0"/>
              <w:adjustRightInd w:val="0"/>
            </w:pPr>
            <w:r w:rsidRPr="00391C70">
              <w:t>Выбирать способы решения задач профессиональной деятельности применительно к различным контекстам</w:t>
            </w:r>
          </w:p>
        </w:tc>
      </w:tr>
      <w:tr w:rsidR="004749D3" w:rsidRPr="00C1742B" w14:paraId="658AEDFD" w14:textId="77777777" w:rsidTr="004749D3">
        <w:trPr>
          <w:trHeight w:hRule="exact" w:val="634"/>
        </w:trPr>
        <w:tc>
          <w:tcPr>
            <w:tcW w:w="1085" w:type="dxa"/>
            <w:shd w:val="clear" w:color="auto" w:fill="FFFFFF"/>
            <w:vAlign w:val="center"/>
          </w:tcPr>
          <w:p w14:paraId="360F4780" w14:textId="77777777" w:rsidR="004749D3" w:rsidRPr="00C1742B" w:rsidRDefault="004749D3" w:rsidP="004749D3">
            <w:pPr>
              <w:shd w:val="clear" w:color="auto" w:fill="FFFFFF"/>
              <w:jc w:val="center"/>
            </w:pPr>
            <w:r w:rsidRPr="00C1742B">
              <w:t xml:space="preserve">ОК </w:t>
            </w:r>
            <w:r>
              <w:t>0</w:t>
            </w:r>
            <w:r w:rsidRPr="00C1742B">
              <w:t>2</w:t>
            </w:r>
            <w:r>
              <w:t>.</w:t>
            </w:r>
          </w:p>
        </w:tc>
        <w:tc>
          <w:tcPr>
            <w:tcW w:w="9121" w:type="dxa"/>
            <w:shd w:val="clear" w:color="auto" w:fill="FFFFFF"/>
          </w:tcPr>
          <w:p w14:paraId="0336BA04" w14:textId="77777777" w:rsidR="004749D3" w:rsidRPr="00466763" w:rsidRDefault="004749D3" w:rsidP="004749D3">
            <w:pPr>
              <w:suppressAutoHyphens/>
              <w:autoSpaceDE w:val="0"/>
              <w:autoSpaceDN w:val="0"/>
              <w:adjustRightInd w:val="0"/>
            </w:pPr>
            <w:r w:rsidRPr="00391C70">
              <w:t>Использовать современные средства поиска, анализа и интерпретации информации и информационные технологии для выполнения задач профессиональной деятельности</w:t>
            </w:r>
          </w:p>
        </w:tc>
      </w:tr>
      <w:tr w:rsidR="004749D3" w:rsidRPr="00C1742B" w14:paraId="5094F74D" w14:textId="77777777" w:rsidTr="00A31D38">
        <w:trPr>
          <w:trHeight w:hRule="exact" w:val="610"/>
        </w:trPr>
        <w:tc>
          <w:tcPr>
            <w:tcW w:w="1085" w:type="dxa"/>
            <w:shd w:val="clear" w:color="auto" w:fill="FFFFFF"/>
            <w:vAlign w:val="center"/>
          </w:tcPr>
          <w:p w14:paraId="1DD8E825" w14:textId="77777777" w:rsidR="004749D3" w:rsidRPr="00C1742B" w:rsidRDefault="004749D3" w:rsidP="004749D3">
            <w:pPr>
              <w:shd w:val="clear" w:color="auto" w:fill="FFFFFF"/>
              <w:jc w:val="center"/>
            </w:pPr>
            <w:r w:rsidRPr="00C1742B">
              <w:t xml:space="preserve">ОК </w:t>
            </w:r>
            <w:r>
              <w:t>04.</w:t>
            </w:r>
          </w:p>
        </w:tc>
        <w:tc>
          <w:tcPr>
            <w:tcW w:w="9121" w:type="dxa"/>
            <w:shd w:val="clear" w:color="auto" w:fill="FFFFFF"/>
            <w:vAlign w:val="center"/>
          </w:tcPr>
          <w:p w14:paraId="254E86C5" w14:textId="77777777" w:rsidR="004749D3" w:rsidRPr="00466763" w:rsidRDefault="004749D3" w:rsidP="00A31D38">
            <w:pPr>
              <w:suppressAutoHyphens/>
              <w:autoSpaceDE w:val="0"/>
              <w:autoSpaceDN w:val="0"/>
              <w:adjustRightInd w:val="0"/>
            </w:pPr>
            <w:r w:rsidRPr="00391C70">
              <w:t>Эффективно взаимодействовать и работать в коллективе и команде</w:t>
            </w:r>
          </w:p>
        </w:tc>
      </w:tr>
      <w:tr w:rsidR="005973B9" w:rsidRPr="00C1742B" w14:paraId="78394A5C" w14:textId="77777777" w:rsidTr="004749D3">
        <w:trPr>
          <w:trHeight w:hRule="exact" w:val="610"/>
        </w:trPr>
        <w:tc>
          <w:tcPr>
            <w:tcW w:w="1085" w:type="dxa"/>
            <w:shd w:val="clear" w:color="auto" w:fill="FFFFFF"/>
            <w:vAlign w:val="center"/>
          </w:tcPr>
          <w:p w14:paraId="7EB89882" w14:textId="3645502C" w:rsidR="005973B9" w:rsidRPr="00C1742B" w:rsidRDefault="005973B9" w:rsidP="004749D3">
            <w:pPr>
              <w:shd w:val="clear" w:color="auto" w:fill="FFFFFF"/>
              <w:jc w:val="center"/>
            </w:pPr>
            <w:r>
              <w:t>ОКК 07</w:t>
            </w:r>
          </w:p>
        </w:tc>
        <w:tc>
          <w:tcPr>
            <w:tcW w:w="9121" w:type="dxa"/>
            <w:shd w:val="clear" w:color="auto" w:fill="FFFFFF"/>
          </w:tcPr>
          <w:p w14:paraId="0ABFB96D" w14:textId="1F7992B4" w:rsidR="005973B9" w:rsidRPr="00391C70" w:rsidRDefault="00A31D38" w:rsidP="004749D3">
            <w:pPr>
              <w:suppressAutoHyphens/>
              <w:autoSpaceDE w:val="0"/>
              <w:autoSpaceDN w:val="0"/>
              <w:adjustRightInd w:val="0"/>
            </w:pPr>
            <w:r w:rsidRPr="00383285">
              <w:t>Содействовать сохранению окружающей среды, ресурсосбережению, применять знания об изменении климата, принципы бережливого производства, эффективно действовать в чрезвычайных ситуациях;</w:t>
            </w:r>
          </w:p>
        </w:tc>
      </w:tr>
      <w:tr w:rsidR="0083152B" w:rsidRPr="00C1742B" w14:paraId="7B5752F6" w14:textId="77777777" w:rsidTr="004749D3">
        <w:trPr>
          <w:trHeight w:hRule="exact" w:val="521"/>
        </w:trPr>
        <w:tc>
          <w:tcPr>
            <w:tcW w:w="1085" w:type="dxa"/>
            <w:shd w:val="clear" w:color="auto" w:fill="FFFFFF"/>
            <w:vAlign w:val="center"/>
          </w:tcPr>
          <w:p w14:paraId="7DE0269A" w14:textId="77777777" w:rsidR="0083152B" w:rsidRPr="00C1742B" w:rsidRDefault="0083152B" w:rsidP="0083152B">
            <w:pPr>
              <w:shd w:val="clear" w:color="auto" w:fill="FFFFFF"/>
              <w:jc w:val="center"/>
            </w:pPr>
            <w:r w:rsidRPr="00C1742B">
              <w:t xml:space="preserve">ОК </w:t>
            </w:r>
            <w:r>
              <w:t>09.</w:t>
            </w:r>
          </w:p>
        </w:tc>
        <w:tc>
          <w:tcPr>
            <w:tcW w:w="9121" w:type="dxa"/>
            <w:shd w:val="clear" w:color="auto" w:fill="FFFFFF"/>
          </w:tcPr>
          <w:p w14:paraId="1B35D5C9" w14:textId="77777777" w:rsidR="0083152B" w:rsidRPr="00466763" w:rsidRDefault="004749D3" w:rsidP="00DD0043">
            <w:pPr>
              <w:suppressAutoHyphens/>
              <w:autoSpaceDE w:val="0"/>
              <w:autoSpaceDN w:val="0"/>
              <w:adjustRightInd w:val="0"/>
            </w:pPr>
            <w:r w:rsidRPr="004749D3">
              <w:t>Пользоваться профессиональной документацией на государственном и иностранном языках</w:t>
            </w:r>
          </w:p>
        </w:tc>
      </w:tr>
    </w:tbl>
    <w:p w14:paraId="6016AA7D" w14:textId="77777777" w:rsidR="007A5F0F" w:rsidRPr="00C1742B" w:rsidRDefault="007A5F0F" w:rsidP="007A5F0F">
      <w:pPr>
        <w:ind w:firstLine="709"/>
        <w:jc w:val="both"/>
      </w:pPr>
    </w:p>
    <w:p w14:paraId="609778D1" w14:textId="77777777" w:rsidR="00463E74" w:rsidRDefault="00463E74" w:rsidP="00463E74">
      <w:pPr>
        <w:spacing w:after="200" w:line="276" w:lineRule="auto"/>
        <w:rPr>
          <w:color w:val="000000"/>
        </w:rPr>
      </w:pPr>
      <w:r>
        <w:rPr>
          <w:color w:val="000000"/>
        </w:rPr>
        <w:br w:type="page"/>
      </w:r>
    </w:p>
    <w:p w14:paraId="2E02C9FC" w14:textId="6AA624A2" w:rsidR="00410143" w:rsidRPr="007A5F0F" w:rsidRDefault="00D64AC4" w:rsidP="00410143">
      <w:pPr>
        <w:keepNext/>
        <w:jc w:val="center"/>
        <w:outlineLvl w:val="1"/>
        <w:rPr>
          <w:b/>
          <w:bCs/>
          <w:sz w:val="28"/>
          <w:szCs w:val="28"/>
        </w:rPr>
      </w:pPr>
      <w:r w:rsidRPr="007A5F0F">
        <w:rPr>
          <w:b/>
          <w:bCs/>
          <w:sz w:val="28"/>
          <w:szCs w:val="28"/>
        </w:rPr>
        <w:t xml:space="preserve">Задания для экзамена </w:t>
      </w:r>
      <w:r w:rsidR="00BA4C75">
        <w:rPr>
          <w:b/>
          <w:bCs/>
          <w:sz w:val="28"/>
          <w:szCs w:val="28"/>
        </w:rPr>
        <w:t>по модулю</w:t>
      </w:r>
    </w:p>
    <w:p w14:paraId="1E211EB1" w14:textId="615FF504" w:rsidR="00BA4C75" w:rsidRDefault="00AD37E3" w:rsidP="00BA4C75">
      <w:pPr>
        <w:suppressAutoHyphens/>
        <w:autoSpaceDE w:val="0"/>
        <w:autoSpaceDN w:val="0"/>
        <w:adjustRightInd w:val="0"/>
        <w:jc w:val="center"/>
        <w:rPr>
          <w:b/>
        </w:rPr>
      </w:pPr>
      <w:r w:rsidRPr="007A5F0F">
        <w:rPr>
          <w:b/>
          <w:bCs/>
          <w:sz w:val="28"/>
          <w:szCs w:val="28"/>
        </w:rPr>
        <w:t xml:space="preserve"> </w:t>
      </w:r>
      <w:r w:rsidR="00410143" w:rsidRPr="007A5F0F">
        <w:rPr>
          <w:b/>
          <w:bCs/>
          <w:iCs/>
          <w:color w:val="000000"/>
        </w:rPr>
        <w:t>ПМ.01</w:t>
      </w:r>
      <w:r w:rsidR="00410143" w:rsidRPr="007A5F0F">
        <w:rPr>
          <w:b/>
          <w:bCs/>
        </w:rPr>
        <w:t xml:space="preserve"> </w:t>
      </w:r>
      <w:r w:rsidR="00BA4C75" w:rsidRPr="00BA4C75">
        <w:rPr>
          <w:b/>
        </w:rPr>
        <w:t>Изучение конструкции и принципа действия систем железнодорожной автоматики и телемеханики</w:t>
      </w:r>
    </w:p>
    <w:p w14:paraId="39477382" w14:textId="77777777" w:rsidR="00252C62" w:rsidRPr="004845EC" w:rsidRDefault="00252C62" w:rsidP="00BA4C75">
      <w:pPr>
        <w:suppressAutoHyphens/>
        <w:autoSpaceDE w:val="0"/>
        <w:autoSpaceDN w:val="0"/>
        <w:adjustRightInd w:val="0"/>
        <w:jc w:val="center"/>
        <w:rPr>
          <w:bCs/>
        </w:rPr>
      </w:pPr>
    </w:p>
    <w:p w14:paraId="49D7315C" w14:textId="77777777" w:rsidR="001265ED" w:rsidRPr="00B33085" w:rsidRDefault="001265ED" w:rsidP="001265ED">
      <w:pPr>
        <w:keepNext/>
        <w:pBdr>
          <w:bottom w:val="single" w:sz="12" w:space="0" w:color="auto"/>
        </w:pBdr>
        <w:autoSpaceDE w:val="0"/>
        <w:autoSpaceDN w:val="0"/>
        <w:ind w:firstLine="284"/>
        <w:jc w:val="center"/>
        <w:outlineLvl w:val="0"/>
        <w:rPr>
          <w:color w:val="000000"/>
        </w:rPr>
      </w:pPr>
      <w:r w:rsidRPr="00501A90">
        <w:rPr>
          <w:color w:val="FF0000"/>
        </w:rPr>
        <w:t>Краткое название</w:t>
      </w:r>
      <w:r>
        <w:rPr>
          <w:color w:val="000000"/>
        </w:rPr>
        <w:t xml:space="preserve"> - филиал ПривГУПС </w:t>
      </w:r>
    </w:p>
    <w:tbl>
      <w:tblPr>
        <w:tblpPr w:leftFromText="180" w:rightFromText="180" w:vertAnchor="text" w:horzAnchor="margin" w:tblpX="108" w:tblpY="358"/>
        <w:tblW w:w="10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4536"/>
        <w:gridCol w:w="2693"/>
      </w:tblGrid>
      <w:tr w:rsidR="00252C62" w:rsidRPr="00E41328" w14:paraId="3BF7AF7E" w14:textId="77777777" w:rsidTr="002F3F48">
        <w:trPr>
          <w:trHeight w:val="965"/>
        </w:trPr>
        <w:tc>
          <w:tcPr>
            <w:tcW w:w="3227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101D43E8" w14:textId="77777777" w:rsidR="00252C62" w:rsidRPr="00252C62" w:rsidRDefault="00252C62" w:rsidP="002F3F48">
            <w:pPr>
              <w:jc w:val="center"/>
              <w:rPr>
                <w:sz w:val="20"/>
                <w:szCs w:val="20"/>
              </w:rPr>
            </w:pPr>
          </w:p>
          <w:p w14:paraId="4DC2DDE4" w14:textId="77777777" w:rsidR="00252C62" w:rsidRPr="00252C62" w:rsidRDefault="00252C62" w:rsidP="002F3F48">
            <w:pPr>
              <w:rPr>
                <w:sz w:val="20"/>
                <w:szCs w:val="20"/>
              </w:rPr>
            </w:pPr>
            <w:r w:rsidRPr="00252C62">
              <w:rPr>
                <w:sz w:val="20"/>
                <w:szCs w:val="20"/>
              </w:rPr>
              <w:t>Рассмотрено предметной (цикловой) комиссией</w:t>
            </w:r>
          </w:p>
          <w:p w14:paraId="47C76006" w14:textId="77777777" w:rsidR="00252C62" w:rsidRPr="00252C62" w:rsidRDefault="00252C62" w:rsidP="002F3F48">
            <w:pPr>
              <w:rPr>
                <w:sz w:val="20"/>
                <w:szCs w:val="20"/>
              </w:rPr>
            </w:pPr>
            <w:r w:rsidRPr="00252C62">
              <w:rPr>
                <w:sz w:val="20"/>
                <w:szCs w:val="20"/>
              </w:rPr>
              <w:t xml:space="preserve">специальности 23.02.09      </w:t>
            </w:r>
          </w:p>
          <w:p w14:paraId="46BBAB1C" w14:textId="77777777" w:rsidR="00252C62" w:rsidRPr="00252C62" w:rsidRDefault="00252C62" w:rsidP="002F3F48">
            <w:pPr>
              <w:jc w:val="center"/>
              <w:rPr>
                <w:sz w:val="20"/>
                <w:szCs w:val="20"/>
              </w:rPr>
            </w:pPr>
          </w:p>
          <w:p w14:paraId="28A01E5A" w14:textId="77777777" w:rsidR="00252C62" w:rsidRPr="00252C62" w:rsidRDefault="00252C62" w:rsidP="002F3F48">
            <w:pPr>
              <w:rPr>
                <w:sz w:val="20"/>
                <w:szCs w:val="20"/>
              </w:rPr>
            </w:pPr>
            <w:r w:rsidRPr="00252C62">
              <w:rPr>
                <w:sz w:val="20"/>
                <w:szCs w:val="20"/>
              </w:rPr>
              <w:t xml:space="preserve"> “____” ____________20___ г</w:t>
            </w:r>
          </w:p>
          <w:p w14:paraId="21B9199F" w14:textId="77777777" w:rsidR="00252C62" w:rsidRPr="00252C62" w:rsidRDefault="00252C62" w:rsidP="002F3F48">
            <w:pPr>
              <w:jc w:val="center"/>
              <w:rPr>
                <w:sz w:val="20"/>
                <w:szCs w:val="20"/>
              </w:rPr>
            </w:pPr>
          </w:p>
          <w:p w14:paraId="5518A1B5" w14:textId="77777777" w:rsidR="00252C62" w:rsidRPr="00252C62" w:rsidRDefault="00252C62" w:rsidP="002F3F48">
            <w:r w:rsidRPr="00252C62">
              <w:rPr>
                <w:sz w:val="20"/>
                <w:szCs w:val="20"/>
              </w:rPr>
              <w:t>Председатель _______________.</w:t>
            </w:r>
          </w:p>
          <w:p w14:paraId="2D007865" w14:textId="77777777" w:rsidR="00252C62" w:rsidRPr="00252C62" w:rsidRDefault="00252C62" w:rsidP="002F3F48"/>
        </w:tc>
        <w:tc>
          <w:tcPr>
            <w:tcW w:w="453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14:paraId="4CC1CF98" w14:textId="6CBAA55C" w:rsidR="00252C62" w:rsidRPr="00252C62" w:rsidRDefault="00252C62" w:rsidP="00252C62">
            <w:pPr>
              <w:keepNext/>
              <w:spacing w:after="240"/>
              <w:jc w:val="center"/>
              <w:outlineLvl w:val="1"/>
              <w:rPr>
                <w:bCs/>
                <w:iCs/>
              </w:rPr>
            </w:pPr>
            <w:r w:rsidRPr="00252C62">
              <w:rPr>
                <w:bCs/>
                <w:iCs/>
              </w:rPr>
              <w:t>ЭКЗАМЕН ПО МОДУЛЮ</w:t>
            </w:r>
          </w:p>
          <w:p w14:paraId="4245D16F" w14:textId="77777777" w:rsidR="00252C62" w:rsidRPr="00252C62" w:rsidRDefault="00252C62" w:rsidP="002F3F48">
            <w:pPr>
              <w:keepNext/>
              <w:jc w:val="center"/>
              <w:outlineLvl w:val="1"/>
              <w:rPr>
                <w:bCs/>
                <w:iCs/>
                <w:sz w:val="20"/>
                <w:szCs w:val="20"/>
              </w:rPr>
            </w:pPr>
            <w:r w:rsidRPr="00252C62">
              <w:rPr>
                <w:bCs/>
                <w:iCs/>
                <w:sz w:val="20"/>
                <w:szCs w:val="20"/>
              </w:rPr>
              <w:t>ЭКЗАМЕНАЦИОННЫЙ БИЛЕТ № 1</w:t>
            </w:r>
          </w:p>
          <w:p w14:paraId="0B8079A7" w14:textId="160D0FBE" w:rsidR="00252C62" w:rsidRPr="00252C62" w:rsidRDefault="00252C62" w:rsidP="002F3F48">
            <w:pPr>
              <w:keepNext/>
              <w:jc w:val="center"/>
              <w:outlineLvl w:val="1"/>
              <w:rPr>
                <w:bCs/>
                <w:sz w:val="20"/>
                <w:szCs w:val="20"/>
                <w:u w:val="single"/>
              </w:rPr>
            </w:pPr>
            <w:r w:rsidRPr="00252C62">
              <w:rPr>
                <w:bCs/>
                <w:iCs/>
                <w:sz w:val="20"/>
                <w:szCs w:val="20"/>
                <w:u w:val="single"/>
              </w:rPr>
              <w:t>ПМ.01</w:t>
            </w:r>
            <w:r w:rsidRPr="00252C62">
              <w:rPr>
                <w:bCs/>
                <w:sz w:val="20"/>
                <w:szCs w:val="20"/>
                <w:u w:val="single"/>
              </w:rPr>
              <w:t xml:space="preserve"> </w:t>
            </w:r>
            <w:r w:rsidRPr="00252C62">
              <w:rPr>
                <w:u w:val="single"/>
              </w:rPr>
              <w:t>Изучение конструкции и принципа действия систем железнодорожной автоматики и телемеханики</w:t>
            </w:r>
            <w:r w:rsidRPr="00252C62">
              <w:rPr>
                <w:bCs/>
                <w:sz w:val="20"/>
                <w:szCs w:val="20"/>
                <w:u w:val="single"/>
              </w:rPr>
              <w:t xml:space="preserve"> </w:t>
            </w:r>
          </w:p>
          <w:p w14:paraId="5AC7A57A" w14:textId="77777777" w:rsidR="00252C62" w:rsidRPr="00252C62" w:rsidRDefault="00252C62" w:rsidP="002F3F48">
            <w:pPr>
              <w:keepNext/>
              <w:jc w:val="center"/>
              <w:outlineLvl w:val="1"/>
              <w:rPr>
                <w:bCs/>
                <w:sz w:val="20"/>
                <w:szCs w:val="20"/>
                <w:u w:val="single"/>
              </w:rPr>
            </w:pPr>
          </w:p>
          <w:p w14:paraId="382420CC" w14:textId="77777777" w:rsidR="00252C62" w:rsidRPr="00252C62" w:rsidRDefault="00252C62" w:rsidP="002F3F48">
            <w:pPr>
              <w:shd w:val="clear" w:color="auto" w:fill="FFFFFF"/>
              <w:jc w:val="center"/>
              <w:rPr>
                <w:b/>
                <w:bCs/>
                <w:sz w:val="20"/>
                <w:szCs w:val="20"/>
                <w:u w:val="single"/>
              </w:rPr>
            </w:pPr>
            <w:r w:rsidRPr="00252C62">
              <w:rPr>
                <w:sz w:val="20"/>
                <w:szCs w:val="20"/>
              </w:rPr>
              <w:t>Группа  ____  Семестр  ___</w:t>
            </w:r>
          </w:p>
        </w:tc>
        <w:tc>
          <w:tcPr>
            <w:tcW w:w="2693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5D0B0607" w14:textId="77777777" w:rsidR="00252C62" w:rsidRPr="00E41328" w:rsidRDefault="00252C62" w:rsidP="002F3F48">
            <w:pPr>
              <w:jc w:val="center"/>
              <w:rPr>
                <w:sz w:val="20"/>
                <w:szCs w:val="20"/>
              </w:rPr>
            </w:pPr>
          </w:p>
          <w:p w14:paraId="0AF3252B" w14:textId="77777777" w:rsidR="00252C62" w:rsidRPr="00E41328" w:rsidRDefault="00252C62" w:rsidP="002F3F48">
            <w:pPr>
              <w:jc w:val="center"/>
              <w:rPr>
                <w:sz w:val="20"/>
                <w:szCs w:val="20"/>
              </w:rPr>
            </w:pPr>
            <w:r w:rsidRPr="00E41328">
              <w:rPr>
                <w:sz w:val="20"/>
                <w:szCs w:val="20"/>
              </w:rPr>
              <w:t>УТВЕРЖДАЮ:</w:t>
            </w:r>
            <w:r w:rsidRPr="00E41328">
              <w:rPr>
                <w:sz w:val="20"/>
                <w:szCs w:val="20"/>
              </w:rPr>
              <w:br/>
              <w:t>Зам. директора</w:t>
            </w:r>
          </w:p>
          <w:p w14:paraId="2CE5A84E" w14:textId="630A8FD6" w:rsidR="00252C62" w:rsidRPr="00E41328" w:rsidRDefault="00252C62" w:rsidP="002F3F48">
            <w:pPr>
              <w:jc w:val="center"/>
              <w:rPr>
                <w:sz w:val="20"/>
                <w:szCs w:val="20"/>
              </w:rPr>
            </w:pPr>
            <w:r w:rsidRPr="00E41328">
              <w:rPr>
                <w:sz w:val="20"/>
                <w:szCs w:val="20"/>
              </w:rPr>
              <w:t>по учебной  работе:</w:t>
            </w:r>
          </w:p>
          <w:p w14:paraId="01768F55" w14:textId="77777777" w:rsidR="00252C62" w:rsidRPr="00E41328" w:rsidRDefault="00252C62" w:rsidP="002F3F48">
            <w:pPr>
              <w:jc w:val="center"/>
              <w:rPr>
                <w:sz w:val="20"/>
                <w:szCs w:val="20"/>
              </w:rPr>
            </w:pPr>
          </w:p>
          <w:p w14:paraId="3C655EEF" w14:textId="77777777" w:rsidR="00252C62" w:rsidRPr="00E41328" w:rsidRDefault="00252C62" w:rsidP="002F3F48">
            <w:pPr>
              <w:jc w:val="center"/>
              <w:rPr>
                <w:sz w:val="20"/>
                <w:szCs w:val="20"/>
              </w:rPr>
            </w:pPr>
            <w:r w:rsidRPr="00E41328">
              <w:rPr>
                <w:sz w:val="20"/>
                <w:szCs w:val="20"/>
              </w:rPr>
              <w:t xml:space="preserve">________/ </w:t>
            </w:r>
            <w:r>
              <w:rPr>
                <w:sz w:val="20"/>
                <w:szCs w:val="20"/>
              </w:rPr>
              <w:t>______________</w:t>
            </w:r>
          </w:p>
          <w:p w14:paraId="17F7D35D" w14:textId="77777777" w:rsidR="00252C62" w:rsidRPr="00E41328" w:rsidRDefault="00252C62" w:rsidP="002F3F48">
            <w:pPr>
              <w:jc w:val="center"/>
              <w:rPr>
                <w:sz w:val="20"/>
                <w:szCs w:val="20"/>
              </w:rPr>
            </w:pPr>
          </w:p>
          <w:p w14:paraId="1974623E" w14:textId="77777777" w:rsidR="00252C62" w:rsidRPr="00E41328" w:rsidRDefault="00252C62" w:rsidP="002F3F48">
            <w:pPr>
              <w:rPr>
                <w:caps/>
                <w:sz w:val="20"/>
                <w:szCs w:val="20"/>
              </w:rPr>
            </w:pPr>
            <w:r w:rsidRPr="00E41328">
              <w:rPr>
                <w:sz w:val="20"/>
                <w:szCs w:val="20"/>
              </w:rPr>
              <w:t>“____”____________20___г</w:t>
            </w:r>
          </w:p>
          <w:p w14:paraId="20E994A1" w14:textId="77777777" w:rsidR="00252C62" w:rsidRPr="00E41328" w:rsidRDefault="00252C62" w:rsidP="002F3F48">
            <w:pPr>
              <w:jc w:val="center"/>
              <w:rPr>
                <w:sz w:val="20"/>
                <w:szCs w:val="20"/>
              </w:rPr>
            </w:pPr>
          </w:p>
        </w:tc>
      </w:tr>
    </w:tbl>
    <w:p w14:paraId="281447CC" w14:textId="77777777" w:rsidR="00252C62" w:rsidRPr="00E41328" w:rsidRDefault="00252C62" w:rsidP="00252C62">
      <w:pPr>
        <w:pStyle w:val="a7"/>
        <w:spacing w:after="0" w:line="240" w:lineRule="auto"/>
        <w:ind w:left="0" w:right="-426"/>
        <w:jc w:val="both"/>
        <w:rPr>
          <w:rFonts w:ascii="Times New Roman" w:hAnsi="Times New Roman"/>
          <w:b/>
          <w:sz w:val="24"/>
          <w:szCs w:val="24"/>
        </w:rPr>
      </w:pPr>
    </w:p>
    <w:p w14:paraId="2D131A7A" w14:textId="77777777" w:rsidR="00252C62" w:rsidRPr="00E41328" w:rsidRDefault="00252C62" w:rsidP="00252C62">
      <w:pPr>
        <w:pStyle w:val="a7"/>
        <w:spacing w:after="0" w:line="240" w:lineRule="auto"/>
        <w:ind w:left="0" w:right="-426"/>
        <w:jc w:val="both"/>
        <w:rPr>
          <w:rFonts w:ascii="Times New Roman" w:hAnsi="Times New Roman"/>
          <w:b/>
          <w:sz w:val="24"/>
          <w:szCs w:val="24"/>
        </w:rPr>
      </w:pPr>
    </w:p>
    <w:p w14:paraId="50EB8B18" w14:textId="54E8E4D9" w:rsidR="00252C62" w:rsidRPr="00E41328" w:rsidRDefault="00252C62" w:rsidP="00252C62">
      <w:pPr>
        <w:pStyle w:val="a7"/>
        <w:spacing w:after="0" w:line="240" w:lineRule="auto"/>
        <w:ind w:left="0" w:right="-426"/>
        <w:rPr>
          <w:rFonts w:ascii="Times New Roman" w:hAnsi="Times New Roman"/>
          <w:b/>
          <w:sz w:val="24"/>
          <w:szCs w:val="24"/>
        </w:rPr>
      </w:pPr>
      <w:r w:rsidRPr="00E41328">
        <w:rPr>
          <w:rFonts w:ascii="Times New Roman" w:hAnsi="Times New Roman"/>
          <w:b/>
          <w:sz w:val="24"/>
          <w:szCs w:val="24"/>
        </w:rPr>
        <w:t xml:space="preserve">Оцениваемые компетенции: </w:t>
      </w:r>
      <w:r w:rsidRPr="00E41328">
        <w:rPr>
          <w:rFonts w:ascii="Times New Roman" w:hAnsi="Times New Roman"/>
          <w:sz w:val="24"/>
          <w:szCs w:val="24"/>
        </w:rPr>
        <w:t>ПК</w:t>
      </w:r>
      <w:r>
        <w:rPr>
          <w:rFonts w:ascii="Times New Roman" w:hAnsi="Times New Roman"/>
          <w:sz w:val="24"/>
          <w:szCs w:val="24"/>
        </w:rPr>
        <w:t xml:space="preserve"> </w:t>
      </w:r>
      <w:r w:rsidRPr="00E41328">
        <w:rPr>
          <w:rFonts w:ascii="Times New Roman" w:hAnsi="Times New Roman"/>
          <w:sz w:val="24"/>
          <w:szCs w:val="24"/>
        </w:rPr>
        <w:t>1.1,</w:t>
      </w:r>
      <w:r>
        <w:rPr>
          <w:rFonts w:ascii="Times New Roman" w:hAnsi="Times New Roman"/>
          <w:sz w:val="24"/>
          <w:szCs w:val="24"/>
        </w:rPr>
        <w:t xml:space="preserve"> </w:t>
      </w:r>
      <w:r w:rsidRPr="00E41328">
        <w:rPr>
          <w:rFonts w:ascii="Times New Roman" w:hAnsi="Times New Roman"/>
          <w:sz w:val="24"/>
          <w:szCs w:val="24"/>
        </w:rPr>
        <w:t>ПК</w:t>
      </w:r>
      <w:r>
        <w:rPr>
          <w:rFonts w:ascii="Times New Roman" w:hAnsi="Times New Roman"/>
          <w:sz w:val="24"/>
          <w:szCs w:val="24"/>
        </w:rPr>
        <w:t xml:space="preserve"> </w:t>
      </w:r>
      <w:r w:rsidRPr="00E41328">
        <w:rPr>
          <w:rFonts w:ascii="Times New Roman" w:hAnsi="Times New Roman"/>
          <w:sz w:val="24"/>
          <w:szCs w:val="24"/>
        </w:rPr>
        <w:t>1.2,</w:t>
      </w:r>
      <w:r>
        <w:rPr>
          <w:rFonts w:ascii="Times New Roman" w:hAnsi="Times New Roman"/>
          <w:sz w:val="24"/>
          <w:szCs w:val="24"/>
        </w:rPr>
        <w:t xml:space="preserve"> </w:t>
      </w:r>
      <w:r w:rsidRPr="00E41328">
        <w:rPr>
          <w:rFonts w:ascii="Times New Roman" w:hAnsi="Times New Roman"/>
          <w:sz w:val="24"/>
          <w:szCs w:val="24"/>
        </w:rPr>
        <w:t>ПК</w:t>
      </w:r>
      <w:r>
        <w:rPr>
          <w:rFonts w:ascii="Times New Roman" w:hAnsi="Times New Roman"/>
          <w:sz w:val="24"/>
          <w:szCs w:val="24"/>
        </w:rPr>
        <w:t xml:space="preserve"> </w:t>
      </w:r>
      <w:r w:rsidRPr="00E41328">
        <w:rPr>
          <w:rFonts w:ascii="Times New Roman" w:hAnsi="Times New Roman"/>
          <w:sz w:val="24"/>
          <w:szCs w:val="24"/>
        </w:rPr>
        <w:t>1.3, ОК</w:t>
      </w:r>
      <w:r>
        <w:rPr>
          <w:rFonts w:ascii="Times New Roman" w:hAnsi="Times New Roman"/>
          <w:sz w:val="24"/>
          <w:szCs w:val="24"/>
        </w:rPr>
        <w:t xml:space="preserve"> 0</w:t>
      </w:r>
      <w:r w:rsidRPr="00E41328">
        <w:rPr>
          <w:rFonts w:ascii="Times New Roman" w:hAnsi="Times New Roman"/>
          <w:sz w:val="24"/>
          <w:szCs w:val="24"/>
        </w:rPr>
        <w:t>1,</w:t>
      </w:r>
      <w:r>
        <w:rPr>
          <w:rFonts w:ascii="Times New Roman" w:hAnsi="Times New Roman"/>
          <w:sz w:val="24"/>
          <w:szCs w:val="24"/>
        </w:rPr>
        <w:t xml:space="preserve"> </w:t>
      </w:r>
      <w:r w:rsidRPr="00E41328">
        <w:rPr>
          <w:rFonts w:ascii="Times New Roman" w:hAnsi="Times New Roman"/>
          <w:sz w:val="24"/>
          <w:szCs w:val="24"/>
        </w:rPr>
        <w:t>ОК</w:t>
      </w:r>
      <w:r>
        <w:rPr>
          <w:rFonts w:ascii="Times New Roman" w:hAnsi="Times New Roman"/>
          <w:sz w:val="24"/>
          <w:szCs w:val="24"/>
        </w:rPr>
        <w:t xml:space="preserve"> 0</w:t>
      </w:r>
      <w:r w:rsidRPr="00E41328">
        <w:rPr>
          <w:rFonts w:ascii="Times New Roman" w:hAnsi="Times New Roman"/>
          <w:sz w:val="24"/>
          <w:szCs w:val="24"/>
        </w:rPr>
        <w:t>2,</w:t>
      </w:r>
      <w:r>
        <w:rPr>
          <w:rFonts w:ascii="Times New Roman" w:hAnsi="Times New Roman"/>
          <w:sz w:val="24"/>
          <w:szCs w:val="24"/>
        </w:rPr>
        <w:t xml:space="preserve"> </w:t>
      </w:r>
      <w:r w:rsidRPr="00E41328">
        <w:rPr>
          <w:rFonts w:ascii="Times New Roman" w:hAnsi="Times New Roman"/>
          <w:sz w:val="24"/>
          <w:szCs w:val="24"/>
        </w:rPr>
        <w:t>ОК</w:t>
      </w:r>
      <w:r>
        <w:rPr>
          <w:rFonts w:ascii="Times New Roman" w:hAnsi="Times New Roman"/>
          <w:sz w:val="24"/>
          <w:szCs w:val="24"/>
        </w:rPr>
        <w:t xml:space="preserve"> 0</w:t>
      </w:r>
      <w:r w:rsidRPr="00E41328">
        <w:rPr>
          <w:rFonts w:ascii="Times New Roman" w:hAnsi="Times New Roman"/>
          <w:sz w:val="24"/>
          <w:szCs w:val="24"/>
        </w:rPr>
        <w:t xml:space="preserve">4, </w:t>
      </w:r>
      <w:r>
        <w:rPr>
          <w:rFonts w:ascii="Times New Roman" w:hAnsi="Times New Roman"/>
          <w:sz w:val="24"/>
          <w:szCs w:val="24"/>
        </w:rPr>
        <w:t xml:space="preserve">ОК 07, </w:t>
      </w:r>
      <w:r w:rsidRPr="00E41328">
        <w:rPr>
          <w:rFonts w:ascii="Times New Roman" w:hAnsi="Times New Roman"/>
          <w:sz w:val="24"/>
          <w:szCs w:val="24"/>
        </w:rPr>
        <w:t>ОК</w:t>
      </w:r>
      <w:r>
        <w:rPr>
          <w:rFonts w:ascii="Times New Roman" w:hAnsi="Times New Roman"/>
          <w:sz w:val="24"/>
          <w:szCs w:val="24"/>
        </w:rPr>
        <w:t xml:space="preserve"> 0</w:t>
      </w:r>
      <w:r w:rsidRPr="00E41328">
        <w:rPr>
          <w:rFonts w:ascii="Times New Roman" w:hAnsi="Times New Roman"/>
          <w:sz w:val="24"/>
          <w:szCs w:val="24"/>
        </w:rPr>
        <w:t>9</w:t>
      </w:r>
    </w:p>
    <w:p w14:paraId="7743EA36" w14:textId="77777777" w:rsidR="00252C62" w:rsidRPr="00C02439" w:rsidRDefault="00252C62" w:rsidP="00252C62">
      <w:pPr>
        <w:spacing w:before="120"/>
        <w:jc w:val="both"/>
        <w:rPr>
          <w:b/>
        </w:rPr>
      </w:pPr>
      <w:r w:rsidRPr="00C02439">
        <w:rPr>
          <w:b/>
        </w:rPr>
        <w:t>Условия выполнения задания</w:t>
      </w:r>
    </w:p>
    <w:p w14:paraId="037D194D" w14:textId="77777777" w:rsidR="00252C62" w:rsidRDefault="00252C62" w:rsidP="00252C62">
      <w:pPr>
        <w:jc w:val="both"/>
        <w:rPr>
          <w:bCs/>
        </w:rPr>
      </w:pPr>
      <w:r w:rsidRPr="00E41328">
        <w:rPr>
          <w:bCs/>
        </w:rPr>
        <w:t xml:space="preserve">- место выполнения задания: </w:t>
      </w:r>
      <w:r>
        <w:rPr>
          <w:bCs/>
        </w:rPr>
        <w:t>КТЖТ - филиал Прив</w:t>
      </w:r>
      <w:r w:rsidRPr="00E41328">
        <w:rPr>
          <w:bCs/>
        </w:rPr>
        <w:t xml:space="preserve">ГУПС, </w:t>
      </w:r>
      <w:proofErr w:type="spellStart"/>
      <w:r w:rsidRPr="00E41328">
        <w:rPr>
          <w:bCs/>
        </w:rPr>
        <w:t>г.Казань</w:t>
      </w:r>
      <w:proofErr w:type="spellEnd"/>
      <w:r w:rsidRPr="00E41328">
        <w:rPr>
          <w:bCs/>
        </w:rPr>
        <w:t xml:space="preserve">, </w:t>
      </w:r>
      <w:proofErr w:type="spellStart"/>
      <w:r w:rsidRPr="00E41328">
        <w:rPr>
          <w:bCs/>
        </w:rPr>
        <w:t>ул.Алтынова</w:t>
      </w:r>
      <w:proofErr w:type="spellEnd"/>
      <w:r w:rsidRPr="00E41328">
        <w:rPr>
          <w:bCs/>
        </w:rPr>
        <w:t xml:space="preserve"> 4, лаборатория </w:t>
      </w:r>
    </w:p>
    <w:p w14:paraId="71403FDD" w14:textId="6ED5D5DE" w:rsidR="00252C62" w:rsidRPr="00E41328" w:rsidRDefault="00252C62" w:rsidP="00252C62">
      <w:pPr>
        <w:jc w:val="both"/>
        <w:rPr>
          <w:bCs/>
        </w:rPr>
      </w:pPr>
      <w:r w:rsidRPr="00E41328">
        <w:rPr>
          <w:bCs/>
        </w:rPr>
        <w:t>№ 202,</w:t>
      </w:r>
      <w:r>
        <w:rPr>
          <w:bCs/>
        </w:rPr>
        <w:t xml:space="preserve"> </w:t>
      </w:r>
      <w:r w:rsidRPr="00E41328">
        <w:rPr>
          <w:bCs/>
        </w:rPr>
        <w:t>учебный полигон</w:t>
      </w:r>
    </w:p>
    <w:p w14:paraId="48DEF786" w14:textId="7C8B7514" w:rsidR="00252C62" w:rsidRPr="00E41328" w:rsidRDefault="00252C62" w:rsidP="00252C62">
      <w:pPr>
        <w:jc w:val="both"/>
      </w:pPr>
      <w:r w:rsidRPr="00E41328">
        <w:rPr>
          <w:bCs/>
        </w:rPr>
        <w:t>- используемое оборудование: светофор входной, дроссель –</w:t>
      </w:r>
      <w:r w:rsidRPr="00C045E6">
        <w:rPr>
          <w:bCs/>
        </w:rPr>
        <w:t>трансформатор,</w:t>
      </w:r>
      <w:r w:rsidRPr="00E41328">
        <w:rPr>
          <w:bCs/>
        </w:rPr>
        <w:t xml:space="preserve"> централизованная стрелка, пульт управления ДСП, измерительный шунт ШУ-01М, набор щупов, Технология обслуживания (сборник технологических карт по обслуживанию устройств СЦБ), тестер, принципиальные схемы, мегаомметр)</w:t>
      </w:r>
    </w:p>
    <w:p w14:paraId="2CCA9B6F" w14:textId="77777777" w:rsidR="00252C62" w:rsidRPr="00E41328" w:rsidRDefault="00252C62" w:rsidP="00252C62">
      <w:pPr>
        <w:jc w:val="both"/>
        <w:rPr>
          <w:iCs/>
        </w:rPr>
      </w:pPr>
      <w:r w:rsidRPr="00E41328">
        <w:rPr>
          <w:iCs/>
        </w:rPr>
        <w:t>- характеристика задания: в реальных (модельных) условиях профессиональной деятельности по специальности.</w:t>
      </w:r>
    </w:p>
    <w:p w14:paraId="73B9BD4C" w14:textId="05A039CB" w:rsidR="00252C62" w:rsidRPr="00252C62" w:rsidRDefault="00252C62" w:rsidP="00252C62">
      <w:pPr>
        <w:spacing w:before="120"/>
        <w:jc w:val="both"/>
        <w:rPr>
          <w:rFonts w:eastAsia="Calibri"/>
        </w:rPr>
      </w:pPr>
      <w:r w:rsidRPr="00252C62">
        <w:rPr>
          <w:rFonts w:eastAsia="Calibri"/>
          <w:b/>
          <w:bCs/>
        </w:rPr>
        <w:t xml:space="preserve">Максимальное время выполнения задания </w:t>
      </w:r>
      <w:r w:rsidRPr="00252C62">
        <w:rPr>
          <w:rFonts w:eastAsia="Calibri"/>
        </w:rPr>
        <w:t>– 60 минут</w:t>
      </w:r>
    </w:p>
    <w:p w14:paraId="37A013DB" w14:textId="77777777" w:rsidR="00252C62" w:rsidRPr="00252C62" w:rsidRDefault="00252C62" w:rsidP="00252C62">
      <w:pPr>
        <w:autoSpaceDE w:val="0"/>
        <w:autoSpaceDN w:val="0"/>
        <w:adjustRightInd w:val="0"/>
        <w:rPr>
          <w:b/>
          <w:bCs/>
          <w:spacing w:val="2"/>
        </w:rPr>
      </w:pPr>
    </w:p>
    <w:p w14:paraId="13268D28" w14:textId="77777777" w:rsidR="00252C62" w:rsidRPr="00252C62" w:rsidRDefault="00252C62" w:rsidP="00252C62">
      <w:pPr>
        <w:autoSpaceDE w:val="0"/>
        <w:autoSpaceDN w:val="0"/>
        <w:adjustRightInd w:val="0"/>
        <w:rPr>
          <w:b/>
          <w:bCs/>
          <w:spacing w:val="2"/>
        </w:rPr>
      </w:pPr>
      <w:r w:rsidRPr="00252C62">
        <w:rPr>
          <w:b/>
          <w:bCs/>
          <w:spacing w:val="2"/>
        </w:rPr>
        <w:t>МДК 01.01 Приборы и устройства сигнализации, централизации и блокировки</w:t>
      </w:r>
    </w:p>
    <w:p w14:paraId="4901EDC7" w14:textId="77777777" w:rsidR="00252C62" w:rsidRPr="00FD3E14" w:rsidRDefault="00252C62" w:rsidP="00B02C62">
      <w:pPr>
        <w:pStyle w:val="a7"/>
        <w:numPr>
          <w:ilvl w:val="0"/>
          <w:numId w:val="78"/>
        </w:numPr>
        <w:ind w:hanging="357"/>
        <w:jc w:val="both"/>
        <w:rPr>
          <w:rFonts w:ascii="Times New Roman" w:hAnsi="Times New Roman"/>
          <w:sz w:val="24"/>
          <w:szCs w:val="24"/>
        </w:rPr>
      </w:pPr>
      <w:r w:rsidRPr="00FD3E14">
        <w:rPr>
          <w:rFonts w:ascii="Times New Roman" w:hAnsi="Times New Roman"/>
          <w:sz w:val="24"/>
          <w:szCs w:val="24"/>
        </w:rPr>
        <w:t>Зазор между полюсом и якорем в притянутом положении в реле НМШ</w:t>
      </w:r>
    </w:p>
    <w:p w14:paraId="6A0BD89C" w14:textId="77777777" w:rsidR="00252C62" w:rsidRPr="00356A1C" w:rsidRDefault="00252C62" w:rsidP="00252C62">
      <w:pPr>
        <w:pStyle w:val="a7"/>
        <w:ind w:left="644"/>
        <w:rPr>
          <w:rFonts w:ascii="Times New Roman" w:hAnsi="Times New Roman"/>
          <w:sz w:val="24"/>
        </w:rPr>
      </w:pPr>
      <w:r w:rsidRPr="00356A1C">
        <w:rPr>
          <w:rFonts w:ascii="Times New Roman" w:hAnsi="Times New Roman"/>
          <w:sz w:val="24"/>
        </w:rPr>
        <w:t xml:space="preserve">А) не менее 0,15 </w:t>
      </w:r>
    </w:p>
    <w:p w14:paraId="6381D966" w14:textId="77777777" w:rsidR="00252C62" w:rsidRPr="00356A1C" w:rsidRDefault="00252C62" w:rsidP="00252C62">
      <w:pPr>
        <w:pStyle w:val="a7"/>
        <w:ind w:left="644"/>
        <w:rPr>
          <w:rFonts w:ascii="Times New Roman" w:hAnsi="Times New Roman"/>
          <w:sz w:val="24"/>
        </w:rPr>
      </w:pPr>
      <w:r w:rsidRPr="00356A1C">
        <w:rPr>
          <w:rFonts w:ascii="Times New Roman" w:hAnsi="Times New Roman"/>
          <w:sz w:val="24"/>
        </w:rPr>
        <w:t>Б) не менее 0,3</w:t>
      </w:r>
    </w:p>
    <w:p w14:paraId="077DFA25" w14:textId="77777777" w:rsidR="00252C62" w:rsidRPr="00356A1C" w:rsidRDefault="00252C62" w:rsidP="00252C62">
      <w:pPr>
        <w:pStyle w:val="a7"/>
        <w:ind w:left="644"/>
        <w:rPr>
          <w:rFonts w:ascii="Times New Roman" w:hAnsi="Times New Roman"/>
          <w:sz w:val="24"/>
        </w:rPr>
      </w:pPr>
      <w:r w:rsidRPr="00356A1C">
        <w:rPr>
          <w:rFonts w:ascii="Times New Roman" w:hAnsi="Times New Roman"/>
          <w:sz w:val="24"/>
        </w:rPr>
        <w:t>В) не менее 0,2</w:t>
      </w:r>
    </w:p>
    <w:p w14:paraId="06F219FD" w14:textId="77777777" w:rsidR="00252C62" w:rsidRPr="00FD3E14" w:rsidRDefault="00252C62" w:rsidP="00252C62">
      <w:pPr>
        <w:pStyle w:val="a7"/>
        <w:ind w:left="644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) </w:t>
      </w:r>
      <w:r w:rsidRPr="00FD3E14">
        <w:rPr>
          <w:rFonts w:ascii="Times New Roman" w:hAnsi="Times New Roman"/>
          <w:sz w:val="24"/>
          <w:szCs w:val="24"/>
        </w:rPr>
        <w:t>не менее 0,25</w:t>
      </w:r>
    </w:p>
    <w:p w14:paraId="10DBA966" w14:textId="77777777" w:rsidR="00252C62" w:rsidRPr="00FD3E14" w:rsidRDefault="00252C62" w:rsidP="00B02C62">
      <w:pPr>
        <w:pStyle w:val="a7"/>
        <w:numPr>
          <w:ilvl w:val="0"/>
          <w:numId w:val="78"/>
        </w:numPr>
        <w:ind w:hanging="357"/>
        <w:jc w:val="both"/>
        <w:rPr>
          <w:rFonts w:ascii="Times New Roman" w:hAnsi="Times New Roman"/>
          <w:sz w:val="24"/>
          <w:szCs w:val="24"/>
        </w:rPr>
      </w:pPr>
      <w:r w:rsidRPr="00FD3E14">
        <w:rPr>
          <w:rFonts w:ascii="Times New Roman" w:hAnsi="Times New Roman"/>
          <w:sz w:val="24"/>
          <w:szCs w:val="24"/>
        </w:rPr>
        <w:t>Цифра 2 в обозначении контакта нейтрального реле, означает</w:t>
      </w:r>
    </w:p>
    <w:p w14:paraId="55FE6128" w14:textId="77777777" w:rsidR="00252C62" w:rsidRPr="00356A1C" w:rsidRDefault="00252C62" w:rsidP="00252C62">
      <w:pPr>
        <w:pStyle w:val="a7"/>
        <w:ind w:left="644"/>
        <w:rPr>
          <w:rFonts w:ascii="Times New Roman" w:hAnsi="Times New Roman"/>
          <w:sz w:val="24"/>
        </w:rPr>
      </w:pPr>
      <w:r w:rsidRPr="00356A1C">
        <w:rPr>
          <w:rFonts w:ascii="Times New Roman" w:hAnsi="Times New Roman"/>
          <w:sz w:val="24"/>
        </w:rPr>
        <w:t>А) это контакт второго тройника</w:t>
      </w:r>
    </w:p>
    <w:p w14:paraId="1AE210BA" w14:textId="77777777" w:rsidR="00252C62" w:rsidRPr="00356A1C" w:rsidRDefault="00252C62" w:rsidP="00252C62">
      <w:pPr>
        <w:pStyle w:val="a7"/>
        <w:ind w:left="644"/>
        <w:rPr>
          <w:rFonts w:ascii="Times New Roman" w:hAnsi="Times New Roman"/>
          <w:sz w:val="24"/>
        </w:rPr>
      </w:pPr>
      <w:r w:rsidRPr="00356A1C">
        <w:rPr>
          <w:rFonts w:ascii="Times New Roman" w:hAnsi="Times New Roman"/>
          <w:sz w:val="24"/>
        </w:rPr>
        <w:t>Б) это нормальный контакт</w:t>
      </w:r>
    </w:p>
    <w:p w14:paraId="6DA87733" w14:textId="77777777" w:rsidR="00252C62" w:rsidRPr="00356A1C" w:rsidRDefault="00252C62" w:rsidP="00252C62">
      <w:pPr>
        <w:pStyle w:val="a7"/>
        <w:ind w:left="644"/>
        <w:rPr>
          <w:rFonts w:ascii="Times New Roman" w:hAnsi="Times New Roman"/>
          <w:sz w:val="24"/>
        </w:rPr>
      </w:pPr>
      <w:r w:rsidRPr="00356A1C">
        <w:rPr>
          <w:rFonts w:ascii="Times New Roman" w:hAnsi="Times New Roman"/>
          <w:sz w:val="24"/>
        </w:rPr>
        <w:t>В) это общий контакт</w:t>
      </w:r>
    </w:p>
    <w:p w14:paraId="72F1D23D" w14:textId="77777777" w:rsidR="00252C62" w:rsidRPr="00356A1C" w:rsidRDefault="00252C62" w:rsidP="00252C62">
      <w:pPr>
        <w:pStyle w:val="a7"/>
        <w:ind w:left="644"/>
        <w:rPr>
          <w:rFonts w:ascii="Times New Roman" w:hAnsi="Times New Roman"/>
          <w:sz w:val="24"/>
        </w:rPr>
      </w:pPr>
      <w:r w:rsidRPr="00356A1C">
        <w:rPr>
          <w:rFonts w:ascii="Times New Roman" w:hAnsi="Times New Roman"/>
          <w:sz w:val="24"/>
        </w:rPr>
        <w:t>Г) это фронтовой контакт</w:t>
      </w:r>
    </w:p>
    <w:p w14:paraId="421B71F6" w14:textId="77777777" w:rsidR="00252C62" w:rsidRDefault="00252C62" w:rsidP="00B02C62">
      <w:pPr>
        <w:pStyle w:val="a7"/>
        <w:numPr>
          <w:ilvl w:val="0"/>
          <w:numId w:val="78"/>
        </w:numPr>
        <w:ind w:hanging="357"/>
        <w:rPr>
          <w:rFonts w:ascii="Times New Roman" w:hAnsi="Times New Roman"/>
          <w:sz w:val="24"/>
        </w:rPr>
      </w:pPr>
      <w:r w:rsidRPr="00FD3E14">
        <w:rPr>
          <w:rFonts w:ascii="Times New Roman" w:hAnsi="Times New Roman"/>
          <w:sz w:val="24"/>
        </w:rPr>
        <w:t>Понятие о роде тока:</w:t>
      </w:r>
      <w:r>
        <w:rPr>
          <w:rFonts w:ascii="Times New Roman" w:hAnsi="Times New Roman"/>
          <w:sz w:val="24"/>
        </w:rPr>
        <w:t xml:space="preserve"> что означает «постоянный ток»?</w:t>
      </w:r>
    </w:p>
    <w:p w14:paraId="31EFB153" w14:textId="77777777" w:rsidR="00252C62" w:rsidRDefault="00252C62" w:rsidP="00252C62">
      <w:pPr>
        <w:pStyle w:val="a7"/>
        <w:ind w:left="644"/>
        <w:rPr>
          <w:rFonts w:ascii="Times New Roman" w:hAnsi="Times New Roman"/>
          <w:sz w:val="24"/>
        </w:rPr>
      </w:pPr>
      <w:r w:rsidRPr="00FD3E14">
        <w:rPr>
          <w:rFonts w:ascii="Times New Roman" w:hAnsi="Times New Roman"/>
          <w:sz w:val="24"/>
        </w:rPr>
        <w:t xml:space="preserve">А) Величина его постоянна </w:t>
      </w:r>
      <w:r w:rsidRPr="00FD3E14">
        <w:rPr>
          <w:rFonts w:ascii="Times New Roman" w:hAnsi="Times New Roman"/>
          <w:sz w:val="24"/>
        </w:rPr>
        <w:br/>
        <w:t>Б) Направление и величина его (кроме небольших колебаний в сторону уменьшения или увеличения) постоянны во времени</w:t>
      </w:r>
      <w:r w:rsidRPr="00FD3E14">
        <w:rPr>
          <w:rFonts w:ascii="Times New Roman" w:hAnsi="Times New Roman"/>
          <w:sz w:val="24"/>
        </w:rPr>
        <w:br/>
        <w:t>В) Когд</w:t>
      </w:r>
      <w:r>
        <w:rPr>
          <w:rFonts w:ascii="Times New Roman" w:hAnsi="Times New Roman"/>
          <w:sz w:val="24"/>
        </w:rPr>
        <w:t>а ток не выключают (всегда есть)</w:t>
      </w:r>
    </w:p>
    <w:p w14:paraId="53729784" w14:textId="77777777" w:rsidR="00252C62" w:rsidRPr="00D11D17" w:rsidRDefault="00252C62" w:rsidP="00B02C62">
      <w:pPr>
        <w:pStyle w:val="a7"/>
        <w:numPr>
          <w:ilvl w:val="0"/>
          <w:numId w:val="78"/>
        </w:numPr>
        <w:ind w:hanging="357"/>
        <w:rPr>
          <w:rFonts w:ascii="Times New Roman" w:hAnsi="Times New Roman"/>
          <w:sz w:val="28"/>
        </w:rPr>
      </w:pPr>
      <w:r w:rsidRPr="00D11D17">
        <w:rPr>
          <w:rFonts w:ascii="Times New Roman" w:hAnsi="Times New Roman"/>
          <w:sz w:val="24"/>
        </w:rPr>
        <w:t>Номинальное напряжение щелочного аккумулятора равно, В</w:t>
      </w:r>
      <w:r w:rsidRPr="00D11D17">
        <w:rPr>
          <w:rFonts w:ascii="Times New Roman" w:hAnsi="Times New Roman"/>
          <w:sz w:val="24"/>
        </w:rPr>
        <w:br/>
        <w:t xml:space="preserve">А) 1,5 </w:t>
      </w:r>
      <w:r w:rsidRPr="00D11D17">
        <w:rPr>
          <w:rFonts w:ascii="Times New Roman" w:hAnsi="Times New Roman"/>
          <w:sz w:val="24"/>
        </w:rPr>
        <w:br/>
        <w:t xml:space="preserve">Б) 1,7 </w:t>
      </w:r>
      <w:r w:rsidRPr="00D11D17">
        <w:rPr>
          <w:rFonts w:ascii="Times New Roman" w:hAnsi="Times New Roman"/>
          <w:sz w:val="24"/>
        </w:rPr>
        <w:br/>
        <w:t>В) 1,3</w:t>
      </w:r>
    </w:p>
    <w:p w14:paraId="6E2B7F0A" w14:textId="77777777" w:rsidR="00252C62" w:rsidRPr="00D11D17" w:rsidRDefault="00252C62" w:rsidP="00B02C62">
      <w:pPr>
        <w:pStyle w:val="a7"/>
        <w:numPr>
          <w:ilvl w:val="0"/>
          <w:numId w:val="78"/>
        </w:numPr>
        <w:rPr>
          <w:rFonts w:ascii="Times New Roman" w:hAnsi="Times New Roman"/>
          <w:sz w:val="24"/>
        </w:rPr>
      </w:pPr>
      <w:r w:rsidRPr="00D11D17">
        <w:rPr>
          <w:rFonts w:ascii="Times New Roman" w:hAnsi="Times New Roman"/>
          <w:sz w:val="24"/>
        </w:rPr>
        <w:t>Что означают цифры в обозначении «Фидер 1 – 380/220 В»?</w:t>
      </w:r>
    </w:p>
    <w:p w14:paraId="15B5858B" w14:textId="77777777" w:rsidR="00252C62" w:rsidRPr="00D11D17" w:rsidRDefault="00252C62" w:rsidP="00252C62">
      <w:pPr>
        <w:pStyle w:val="a7"/>
        <w:ind w:left="644"/>
        <w:rPr>
          <w:rFonts w:ascii="Times New Roman" w:hAnsi="Times New Roman"/>
          <w:sz w:val="24"/>
        </w:rPr>
      </w:pPr>
      <w:r w:rsidRPr="00D11D17">
        <w:rPr>
          <w:rFonts w:ascii="Times New Roman" w:hAnsi="Times New Roman"/>
          <w:sz w:val="24"/>
        </w:rPr>
        <w:t>А) 380 В – линейное напряжение, 220 В – фазное напряжение</w:t>
      </w:r>
    </w:p>
    <w:p w14:paraId="6FD0CFFA" w14:textId="77777777" w:rsidR="00252C62" w:rsidRPr="00D11D17" w:rsidRDefault="00252C62" w:rsidP="00252C62">
      <w:pPr>
        <w:pStyle w:val="a7"/>
        <w:ind w:left="644"/>
        <w:rPr>
          <w:rFonts w:ascii="Times New Roman" w:hAnsi="Times New Roman"/>
          <w:sz w:val="24"/>
        </w:rPr>
      </w:pPr>
      <w:r w:rsidRPr="00D11D17">
        <w:rPr>
          <w:rFonts w:ascii="Times New Roman" w:hAnsi="Times New Roman"/>
          <w:sz w:val="24"/>
        </w:rPr>
        <w:t>Б) 380 – фазное напряжение, 220 В – линейное напряжение</w:t>
      </w:r>
    </w:p>
    <w:p w14:paraId="38C7A9A6" w14:textId="77777777" w:rsidR="00252C62" w:rsidRPr="009247CE" w:rsidRDefault="00252C62" w:rsidP="00B02C62">
      <w:pPr>
        <w:numPr>
          <w:ilvl w:val="0"/>
          <w:numId w:val="78"/>
        </w:numPr>
        <w:spacing w:after="200" w:line="276" w:lineRule="auto"/>
        <w:contextualSpacing/>
        <w:rPr>
          <w:rFonts w:eastAsia="Calibri"/>
          <w:lang w:eastAsia="en-US"/>
        </w:rPr>
      </w:pPr>
      <w:r w:rsidRPr="009247CE">
        <w:rPr>
          <w:rFonts w:eastAsia="Calibri"/>
          <w:lang w:eastAsia="en-US"/>
        </w:rPr>
        <w:t xml:space="preserve">Назначение трансформатора типа СОБС-2АУЗ </w:t>
      </w:r>
      <w:r w:rsidRPr="009247CE">
        <w:rPr>
          <w:rFonts w:eastAsia="Calibri"/>
          <w:lang w:eastAsia="en-US"/>
        </w:rPr>
        <w:br/>
        <w:t>А) Для питания ламп светофоров</w:t>
      </w:r>
      <w:r w:rsidRPr="009247CE">
        <w:rPr>
          <w:rFonts w:eastAsia="Calibri"/>
          <w:lang w:eastAsia="en-US"/>
        </w:rPr>
        <w:br/>
        <w:t>Б) Для питания рельсовых цепей</w:t>
      </w:r>
    </w:p>
    <w:p w14:paraId="5EC41AA5" w14:textId="77777777" w:rsidR="00252C62" w:rsidRDefault="00252C62" w:rsidP="00B02C62">
      <w:pPr>
        <w:numPr>
          <w:ilvl w:val="0"/>
          <w:numId w:val="78"/>
        </w:numPr>
        <w:spacing w:after="200" w:line="276" w:lineRule="auto"/>
        <w:contextualSpacing/>
        <w:rPr>
          <w:rFonts w:eastAsia="Calibri"/>
          <w:lang w:eastAsia="en-US"/>
        </w:rPr>
      </w:pPr>
      <w:r w:rsidRPr="009247CE">
        <w:rPr>
          <w:rFonts w:eastAsia="Calibri"/>
          <w:lang w:eastAsia="en-US"/>
        </w:rPr>
        <w:t>Каким образом в схеме вводной панели ПВ1-ЭЦК обеспечивается переключение питания устройств ЭЦ от другого фидера в с</w:t>
      </w:r>
      <w:r>
        <w:rPr>
          <w:rFonts w:eastAsia="Calibri"/>
          <w:lang w:eastAsia="en-US"/>
        </w:rPr>
        <w:t>лучае неисправности контактора?</w:t>
      </w:r>
    </w:p>
    <w:p w14:paraId="243F27E0" w14:textId="77777777" w:rsidR="00252C62" w:rsidRDefault="00252C62" w:rsidP="00252C62">
      <w:pPr>
        <w:spacing w:after="200" w:line="276" w:lineRule="auto"/>
        <w:ind w:left="644"/>
        <w:contextualSpacing/>
        <w:rPr>
          <w:rFonts w:eastAsia="Calibri"/>
          <w:lang w:eastAsia="en-US"/>
        </w:rPr>
      </w:pPr>
      <w:r w:rsidRPr="009247CE">
        <w:rPr>
          <w:rFonts w:eastAsia="Calibri"/>
          <w:lang w:eastAsia="en-US"/>
        </w:rPr>
        <w:t>А) Включением фронтового контакта реле контроля исправности контактора фидера в цепь обмотки контактора</w:t>
      </w:r>
      <w:r w:rsidRPr="009247CE">
        <w:rPr>
          <w:rFonts w:eastAsia="Calibri"/>
          <w:lang w:eastAsia="en-US"/>
        </w:rPr>
        <w:br/>
        <w:t>Б) Включением фронтового контакта реле контроля исправности контактора фидера в цепь обмотки фидерного реле</w:t>
      </w:r>
      <w:r w:rsidRPr="009247CE">
        <w:rPr>
          <w:rFonts w:eastAsia="Calibri"/>
          <w:lang w:eastAsia="en-US"/>
        </w:rPr>
        <w:br/>
        <w:t>В) Включением фронтового контакта реле контроля исправности контактора фидера в цепь обмотки реле включения фи</w:t>
      </w:r>
      <w:r>
        <w:rPr>
          <w:rFonts w:eastAsia="Calibri"/>
          <w:lang w:eastAsia="en-US"/>
        </w:rPr>
        <w:t>дера</w:t>
      </w:r>
    </w:p>
    <w:p w14:paraId="25E9807D" w14:textId="77777777" w:rsidR="00252C62" w:rsidRPr="00181C6C" w:rsidRDefault="00252C62" w:rsidP="00252C62">
      <w:pPr>
        <w:tabs>
          <w:tab w:val="left" w:pos="284"/>
        </w:tabs>
        <w:ind w:firstLine="284"/>
      </w:pPr>
      <w:r>
        <w:rPr>
          <w:rFonts w:eastAsia="Calibri"/>
          <w:lang w:eastAsia="en-US"/>
        </w:rPr>
        <w:t xml:space="preserve">8.   </w:t>
      </w:r>
      <w:r w:rsidRPr="00181C6C">
        <w:t xml:space="preserve">Цифра 2 в обозначении контакта реле типа КМШ «123» означает, что: </w:t>
      </w:r>
    </w:p>
    <w:p w14:paraId="09F2F329" w14:textId="77777777" w:rsidR="00252C62" w:rsidRPr="00773F80" w:rsidRDefault="00252C62" w:rsidP="00252C62">
      <w:pPr>
        <w:spacing w:after="200" w:line="276" w:lineRule="auto"/>
        <w:ind w:left="644"/>
        <w:contextualSpacing/>
        <w:rPr>
          <w:rFonts w:eastAsia="Calibri"/>
          <w:lang w:eastAsia="en-US"/>
        </w:rPr>
      </w:pPr>
      <w:r w:rsidRPr="00773F80">
        <w:rPr>
          <w:rFonts w:eastAsia="Calibri"/>
          <w:lang w:eastAsia="en-US"/>
        </w:rPr>
        <w:t>А) это тыловой контакт поляризованного якоря</w:t>
      </w:r>
    </w:p>
    <w:p w14:paraId="486724C4" w14:textId="77777777" w:rsidR="00252C62" w:rsidRPr="00773F80" w:rsidRDefault="00252C62" w:rsidP="00252C62">
      <w:pPr>
        <w:spacing w:after="200" w:line="276" w:lineRule="auto"/>
        <w:ind w:left="644"/>
        <w:contextualSpacing/>
        <w:rPr>
          <w:rFonts w:eastAsia="Calibri"/>
          <w:lang w:eastAsia="en-US"/>
        </w:rPr>
      </w:pPr>
      <w:r w:rsidRPr="00773F80">
        <w:rPr>
          <w:rFonts w:eastAsia="Calibri"/>
          <w:lang w:eastAsia="en-US"/>
        </w:rPr>
        <w:t>Б) это фронтовой контакт поляризованного якоря</w:t>
      </w:r>
    </w:p>
    <w:p w14:paraId="37FA47DF" w14:textId="77777777" w:rsidR="00252C62" w:rsidRPr="00773F80" w:rsidRDefault="00252C62" w:rsidP="00252C62">
      <w:pPr>
        <w:spacing w:after="200" w:line="276" w:lineRule="auto"/>
        <w:ind w:left="644"/>
        <w:contextualSpacing/>
        <w:rPr>
          <w:rFonts w:eastAsia="Calibri"/>
          <w:lang w:eastAsia="en-US"/>
        </w:rPr>
      </w:pPr>
      <w:r w:rsidRPr="00773F80">
        <w:rPr>
          <w:rFonts w:eastAsia="Calibri"/>
          <w:lang w:eastAsia="en-US"/>
        </w:rPr>
        <w:t>В) это контакт второй группы поляризованного якоря</w:t>
      </w:r>
    </w:p>
    <w:p w14:paraId="17A41998" w14:textId="77777777" w:rsidR="00252C62" w:rsidRDefault="00252C62" w:rsidP="00252C62">
      <w:pPr>
        <w:spacing w:after="200" w:line="276" w:lineRule="auto"/>
        <w:ind w:left="644"/>
        <w:contextualSpacing/>
        <w:rPr>
          <w:rFonts w:eastAsia="Calibri"/>
          <w:lang w:eastAsia="en-US"/>
        </w:rPr>
      </w:pPr>
      <w:r w:rsidRPr="00773F80">
        <w:rPr>
          <w:rFonts w:eastAsia="Calibri"/>
          <w:lang w:eastAsia="en-US"/>
        </w:rPr>
        <w:t>Г) это контакт нейтрального якоря</w:t>
      </w:r>
    </w:p>
    <w:p w14:paraId="0D769F0F" w14:textId="77777777" w:rsidR="00252C62" w:rsidRDefault="00252C62" w:rsidP="00252C62">
      <w:pPr>
        <w:spacing w:after="200" w:line="276" w:lineRule="auto"/>
        <w:ind w:left="644" w:hanging="360"/>
        <w:contextualSpacing/>
        <w:rPr>
          <w:rFonts w:eastAsia="Calibri"/>
          <w:lang w:eastAsia="en-US"/>
        </w:rPr>
      </w:pPr>
      <w:r>
        <w:t xml:space="preserve">9.   </w:t>
      </w:r>
      <w:r w:rsidRPr="00773F80">
        <w:t>Каким образом сигнализатором заземления СЗМ контролируется величина сопротивления изоляции контролируемой цепи?</w:t>
      </w:r>
    </w:p>
    <w:p w14:paraId="1AC0B6D4" w14:textId="77777777" w:rsidR="00252C62" w:rsidRDefault="00252C62" w:rsidP="00252C62">
      <w:pPr>
        <w:spacing w:after="200" w:line="276" w:lineRule="auto"/>
        <w:ind w:left="644"/>
        <w:contextualSpacing/>
        <w:rPr>
          <w:rFonts w:eastAsia="Calibri"/>
          <w:lang w:eastAsia="en-US"/>
        </w:rPr>
      </w:pPr>
      <w:r w:rsidRPr="00773F80">
        <w:t>А) Непрерывно</w:t>
      </w:r>
    </w:p>
    <w:p w14:paraId="6E329537" w14:textId="77777777" w:rsidR="00252C62" w:rsidRDefault="00252C62" w:rsidP="00252C62">
      <w:pPr>
        <w:spacing w:after="200" w:line="276" w:lineRule="auto"/>
        <w:ind w:left="644"/>
        <w:contextualSpacing/>
        <w:rPr>
          <w:rFonts w:eastAsia="Calibri"/>
          <w:lang w:eastAsia="en-US"/>
        </w:rPr>
      </w:pPr>
      <w:r w:rsidRPr="00773F80">
        <w:t xml:space="preserve">Б) Циклически с кратковременным подключением через 10 </w:t>
      </w:r>
      <w:proofErr w:type="spellStart"/>
      <w:r w:rsidRPr="00773F80">
        <w:t>мс</w:t>
      </w:r>
      <w:proofErr w:type="spellEnd"/>
    </w:p>
    <w:p w14:paraId="259353A5" w14:textId="77777777" w:rsidR="00252C62" w:rsidRDefault="00252C62" w:rsidP="00252C62">
      <w:pPr>
        <w:spacing w:after="200" w:line="276" w:lineRule="auto"/>
        <w:ind w:left="644"/>
        <w:contextualSpacing/>
        <w:rPr>
          <w:rFonts w:eastAsia="Calibri"/>
          <w:lang w:eastAsia="en-US"/>
        </w:rPr>
      </w:pPr>
      <w:r w:rsidRPr="00773F80">
        <w:t xml:space="preserve">В) Циклически с кратковременным подключением через 1 </w:t>
      </w:r>
      <w:proofErr w:type="spellStart"/>
      <w:r w:rsidRPr="00773F80">
        <w:t>мс</w:t>
      </w:r>
      <w:proofErr w:type="spellEnd"/>
    </w:p>
    <w:p w14:paraId="1FFCB3BD" w14:textId="77777777" w:rsidR="00252C62" w:rsidRPr="00773F80" w:rsidRDefault="00252C62" w:rsidP="00252C62">
      <w:pPr>
        <w:spacing w:after="200" w:line="276" w:lineRule="auto"/>
        <w:ind w:left="644" w:hanging="360"/>
        <w:contextualSpacing/>
        <w:rPr>
          <w:rFonts w:eastAsia="Calibri"/>
          <w:lang w:eastAsia="en-US"/>
        </w:rPr>
      </w:pPr>
      <w:r>
        <w:rPr>
          <w:rFonts w:eastAsia="Calibri"/>
        </w:rPr>
        <w:t xml:space="preserve">10. </w:t>
      </w:r>
      <w:r w:rsidRPr="00773F80">
        <w:rPr>
          <w:rFonts w:eastAsia="Calibri"/>
        </w:rPr>
        <w:t xml:space="preserve">При каком виде тяги применяется смешанная система питания устройств СЦБ? </w:t>
      </w:r>
      <w:r w:rsidRPr="00773F80">
        <w:rPr>
          <w:rFonts w:eastAsia="Calibri"/>
        </w:rPr>
        <w:br/>
        <w:t>А) Электротяга постоянного тока</w:t>
      </w:r>
      <w:r w:rsidRPr="00773F80">
        <w:rPr>
          <w:rFonts w:eastAsia="Calibri"/>
        </w:rPr>
        <w:br/>
        <w:t>Б) Автономная тяга</w:t>
      </w:r>
      <w:r w:rsidRPr="00773F80">
        <w:rPr>
          <w:rFonts w:eastAsia="Calibri"/>
        </w:rPr>
        <w:br/>
        <w:t>В) Электротяга переменного тока</w:t>
      </w:r>
    </w:p>
    <w:p w14:paraId="3C88287C" w14:textId="77777777" w:rsidR="00252C62" w:rsidRPr="008D06A0" w:rsidRDefault="00252C62" w:rsidP="00252C62">
      <w:pPr>
        <w:pStyle w:val="a7"/>
        <w:spacing w:after="0"/>
        <w:ind w:firstLine="273"/>
        <w:rPr>
          <w:rFonts w:ascii="Times New Roman" w:hAnsi="Times New Roman"/>
          <w:b/>
          <w:sz w:val="24"/>
          <w:szCs w:val="24"/>
        </w:rPr>
      </w:pPr>
      <w:r w:rsidRPr="008D06A0">
        <w:rPr>
          <w:rFonts w:ascii="Times New Roman" w:hAnsi="Times New Roman"/>
          <w:b/>
          <w:sz w:val="24"/>
          <w:szCs w:val="24"/>
        </w:rPr>
        <w:t>Эталон ответа №</w:t>
      </w:r>
      <w:r>
        <w:rPr>
          <w:rFonts w:ascii="Times New Roman" w:hAnsi="Times New Roman"/>
          <w:b/>
          <w:sz w:val="24"/>
          <w:szCs w:val="24"/>
        </w:rPr>
        <w:t>1</w:t>
      </w:r>
      <w:r w:rsidRPr="008D06A0">
        <w:rPr>
          <w:rFonts w:ascii="Times New Roman" w:hAnsi="Times New Roman"/>
          <w:b/>
          <w:sz w:val="24"/>
          <w:szCs w:val="24"/>
        </w:rPr>
        <w:t>.1.1</w:t>
      </w:r>
    </w:p>
    <w:tbl>
      <w:tblPr>
        <w:tblW w:w="82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4"/>
        <w:gridCol w:w="698"/>
        <w:gridCol w:w="700"/>
        <w:gridCol w:w="700"/>
        <w:gridCol w:w="701"/>
        <w:gridCol w:w="702"/>
        <w:gridCol w:w="701"/>
        <w:gridCol w:w="701"/>
        <w:gridCol w:w="702"/>
        <w:gridCol w:w="742"/>
        <w:gridCol w:w="709"/>
      </w:tblGrid>
      <w:tr w:rsidR="00252C62" w:rsidRPr="008D06A0" w14:paraId="7CA7251E" w14:textId="77777777" w:rsidTr="002F3F48">
        <w:trPr>
          <w:jc w:val="center"/>
        </w:trPr>
        <w:tc>
          <w:tcPr>
            <w:tcW w:w="1164" w:type="dxa"/>
            <w:vAlign w:val="center"/>
          </w:tcPr>
          <w:p w14:paraId="4E85FA2F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№ задания</w:t>
            </w:r>
          </w:p>
        </w:tc>
        <w:tc>
          <w:tcPr>
            <w:tcW w:w="698" w:type="dxa"/>
            <w:vAlign w:val="center"/>
          </w:tcPr>
          <w:p w14:paraId="04DBAE73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1</w:t>
            </w:r>
          </w:p>
        </w:tc>
        <w:tc>
          <w:tcPr>
            <w:tcW w:w="700" w:type="dxa"/>
            <w:vAlign w:val="center"/>
          </w:tcPr>
          <w:p w14:paraId="7AC02F4A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2</w:t>
            </w:r>
          </w:p>
        </w:tc>
        <w:tc>
          <w:tcPr>
            <w:tcW w:w="700" w:type="dxa"/>
            <w:vAlign w:val="center"/>
          </w:tcPr>
          <w:p w14:paraId="39E32EF5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3</w:t>
            </w:r>
          </w:p>
        </w:tc>
        <w:tc>
          <w:tcPr>
            <w:tcW w:w="701" w:type="dxa"/>
            <w:vAlign w:val="center"/>
          </w:tcPr>
          <w:p w14:paraId="5B8D3742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4</w:t>
            </w:r>
          </w:p>
        </w:tc>
        <w:tc>
          <w:tcPr>
            <w:tcW w:w="702" w:type="dxa"/>
            <w:vAlign w:val="center"/>
          </w:tcPr>
          <w:p w14:paraId="538DB90A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5</w:t>
            </w:r>
          </w:p>
        </w:tc>
        <w:tc>
          <w:tcPr>
            <w:tcW w:w="701" w:type="dxa"/>
            <w:vAlign w:val="center"/>
          </w:tcPr>
          <w:p w14:paraId="7F009B35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6</w:t>
            </w:r>
          </w:p>
        </w:tc>
        <w:tc>
          <w:tcPr>
            <w:tcW w:w="701" w:type="dxa"/>
            <w:vAlign w:val="center"/>
          </w:tcPr>
          <w:p w14:paraId="554F33A4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7</w:t>
            </w:r>
          </w:p>
        </w:tc>
        <w:tc>
          <w:tcPr>
            <w:tcW w:w="702" w:type="dxa"/>
            <w:vAlign w:val="center"/>
          </w:tcPr>
          <w:p w14:paraId="5A7D104A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8</w:t>
            </w:r>
          </w:p>
        </w:tc>
        <w:tc>
          <w:tcPr>
            <w:tcW w:w="742" w:type="dxa"/>
            <w:vAlign w:val="center"/>
          </w:tcPr>
          <w:p w14:paraId="0AE6CE70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9</w:t>
            </w:r>
          </w:p>
        </w:tc>
        <w:tc>
          <w:tcPr>
            <w:tcW w:w="709" w:type="dxa"/>
            <w:vAlign w:val="center"/>
          </w:tcPr>
          <w:p w14:paraId="538A5336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10</w:t>
            </w:r>
          </w:p>
        </w:tc>
      </w:tr>
      <w:tr w:rsidR="00252C62" w:rsidRPr="008D06A0" w14:paraId="74C6A28E" w14:textId="77777777" w:rsidTr="002F3F48">
        <w:trPr>
          <w:jc w:val="center"/>
        </w:trPr>
        <w:tc>
          <w:tcPr>
            <w:tcW w:w="1164" w:type="dxa"/>
          </w:tcPr>
          <w:p w14:paraId="3347DC52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Вариант ответа</w:t>
            </w:r>
          </w:p>
        </w:tc>
        <w:tc>
          <w:tcPr>
            <w:tcW w:w="698" w:type="dxa"/>
          </w:tcPr>
          <w:p w14:paraId="66DC0955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0" w:type="dxa"/>
          </w:tcPr>
          <w:p w14:paraId="225EF007" w14:textId="57AE641A" w:rsidR="00252C62" w:rsidRPr="00252C62" w:rsidRDefault="00AF32BB" w:rsidP="002F3F48">
            <w:pPr>
              <w:jc w:val="center"/>
              <w:rPr>
                <w:rFonts w:eastAsia="Calibri"/>
                <w:bCs/>
                <w:iCs/>
              </w:rPr>
            </w:pPr>
            <w:r>
              <w:rPr>
                <w:rFonts w:eastAsia="Calibri"/>
                <w:bCs/>
                <w:iCs/>
              </w:rPr>
              <w:t>Г</w:t>
            </w:r>
          </w:p>
        </w:tc>
        <w:tc>
          <w:tcPr>
            <w:tcW w:w="700" w:type="dxa"/>
          </w:tcPr>
          <w:p w14:paraId="2F2AF078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1" w:type="dxa"/>
          </w:tcPr>
          <w:p w14:paraId="1D5800B7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2" w:type="dxa"/>
          </w:tcPr>
          <w:p w14:paraId="54202D25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1" w:type="dxa"/>
          </w:tcPr>
          <w:p w14:paraId="7170B4E9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1" w:type="dxa"/>
          </w:tcPr>
          <w:p w14:paraId="0BD951FF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2" w:type="dxa"/>
          </w:tcPr>
          <w:p w14:paraId="2B2B6726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42" w:type="dxa"/>
          </w:tcPr>
          <w:p w14:paraId="3B20E988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9" w:type="dxa"/>
          </w:tcPr>
          <w:p w14:paraId="78ABE03E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Б</w:t>
            </w:r>
          </w:p>
        </w:tc>
      </w:tr>
    </w:tbl>
    <w:p w14:paraId="0357217E" w14:textId="77777777" w:rsidR="00252C62" w:rsidRPr="00252C62" w:rsidRDefault="00252C62" w:rsidP="00252C62">
      <w:pPr>
        <w:rPr>
          <w:b/>
        </w:rPr>
      </w:pPr>
    </w:p>
    <w:p w14:paraId="40AC94A6" w14:textId="77777777" w:rsidR="00252C62" w:rsidRPr="00252C62" w:rsidRDefault="00252C62" w:rsidP="00252C62">
      <w:pPr>
        <w:autoSpaceDE w:val="0"/>
        <w:autoSpaceDN w:val="0"/>
        <w:adjustRightInd w:val="0"/>
        <w:rPr>
          <w:b/>
          <w:bCs/>
          <w:spacing w:val="2"/>
        </w:rPr>
      </w:pPr>
      <w:r w:rsidRPr="00252C62">
        <w:rPr>
          <w:rFonts w:eastAsia="Calibri"/>
          <w:b/>
        </w:rPr>
        <w:t xml:space="preserve">МДК 01.02 </w:t>
      </w:r>
      <w:r w:rsidRPr="00252C62">
        <w:rPr>
          <w:b/>
          <w:bCs/>
          <w:spacing w:val="2"/>
        </w:rPr>
        <w:t>Перегонные системы железнодорожной автоматики и телемеханики</w:t>
      </w:r>
    </w:p>
    <w:p w14:paraId="37CF6EC9" w14:textId="77777777" w:rsidR="00252C62" w:rsidRPr="008D06A0" w:rsidRDefault="00252C62" w:rsidP="00B02C62">
      <w:pPr>
        <w:pStyle w:val="a7"/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>В каком режиме нарушится работа рельсовой цепи при наличии ржавчины на головках рельсов?</w:t>
      </w:r>
    </w:p>
    <w:p w14:paraId="2BD9DDA0" w14:textId="77777777" w:rsidR="00252C62" w:rsidRPr="008D06A0" w:rsidRDefault="00252C62" w:rsidP="00252C62">
      <w:pPr>
        <w:pStyle w:val="a7"/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>А)  Нормальном</w:t>
      </w:r>
      <w:r w:rsidRPr="008D06A0">
        <w:rPr>
          <w:rFonts w:ascii="Times New Roman" w:hAnsi="Times New Roman"/>
          <w:sz w:val="24"/>
          <w:szCs w:val="24"/>
        </w:rPr>
        <w:br/>
        <w:t>Б) Контрольном</w:t>
      </w:r>
      <w:r w:rsidRPr="008D06A0">
        <w:rPr>
          <w:rFonts w:ascii="Times New Roman" w:hAnsi="Times New Roman"/>
          <w:sz w:val="24"/>
          <w:szCs w:val="24"/>
        </w:rPr>
        <w:br/>
        <w:t xml:space="preserve">В) </w:t>
      </w:r>
      <w:proofErr w:type="spellStart"/>
      <w:r w:rsidRPr="008D06A0">
        <w:rPr>
          <w:rFonts w:ascii="Times New Roman" w:hAnsi="Times New Roman"/>
          <w:sz w:val="24"/>
          <w:szCs w:val="24"/>
        </w:rPr>
        <w:t>Шунтовом</w:t>
      </w:r>
      <w:proofErr w:type="spellEnd"/>
    </w:p>
    <w:p w14:paraId="60181D56" w14:textId="77777777" w:rsidR="00252C62" w:rsidRPr="008D06A0" w:rsidRDefault="00252C62" w:rsidP="00B02C62">
      <w:pPr>
        <w:pStyle w:val="a7"/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 xml:space="preserve">В какой последовательности необходимо анализировать взаимную связь между сигнальными показаниями проходных светофоров и предупредительного и входного светофоров? </w:t>
      </w:r>
    </w:p>
    <w:p w14:paraId="182A60C2" w14:textId="77777777" w:rsidR="00252C62" w:rsidRPr="008D06A0" w:rsidRDefault="00252C62" w:rsidP="00252C62">
      <w:pPr>
        <w:pStyle w:val="a7"/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>А) По ходу движения поезда</w:t>
      </w:r>
      <w:r w:rsidRPr="008D06A0">
        <w:rPr>
          <w:rFonts w:ascii="Times New Roman" w:hAnsi="Times New Roman"/>
          <w:sz w:val="24"/>
          <w:szCs w:val="24"/>
        </w:rPr>
        <w:tab/>
      </w:r>
      <w:r w:rsidRPr="008D06A0">
        <w:rPr>
          <w:rFonts w:ascii="Times New Roman" w:hAnsi="Times New Roman"/>
          <w:sz w:val="24"/>
          <w:szCs w:val="24"/>
        </w:rPr>
        <w:br/>
        <w:t>Б) Против хода движения поезда</w:t>
      </w:r>
      <w:r w:rsidRPr="008D06A0">
        <w:rPr>
          <w:rFonts w:ascii="Times New Roman" w:hAnsi="Times New Roman"/>
          <w:sz w:val="24"/>
          <w:szCs w:val="24"/>
        </w:rPr>
        <w:br/>
        <w:t>В) Не имеет значения</w:t>
      </w:r>
    </w:p>
    <w:p w14:paraId="2CCEB743" w14:textId="77777777" w:rsidR="00252C62" w:rsidRPr="008D06A0" w:rsidRDefault="00252C62" w:rsidP="00B02C62">
      <w:pPr>
        <w:pStyle w:val="a7"/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>Перенос красного огня на предыдущий светофор при перегорании этой лампы в схеме автоблокировки постоянного тока осуществляет реле</w:t>
      </w:r>
    </w:p>
    <w:p w14:paraId="11595571" w14:textId="77777777" w:rsidR="00252C62" w:rsidRPr="008D06A0" w:rsidRDefault="00252C62" w:rsidP="00252C62">
      <w:pPr>
        <w:pStyle w:val="a7"/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>А) Линейное</w:t>
      </w:r>
      <w:r w:rsidRPr="008D06A0">
        <w:rPr>
          <w:rFonts w:ascii="Times New Roman" w:hAnsi="Times New Roman"/>
          <w:sz w:val="24"/>
          <w:szCs w:val="24"/>
        </w:rPr>
        <w:br/>
        <w:t xml:space="preserve">Б) Огневое </w:t>
      </w:r>
      <w:r w:rsidRPr="008D06A0">
        <w:rPr>
          <w:rFonts w:ascii="Times New Roman" w:hAnsi="Times New Roman"/>
          <w:sz w:val="24"/>
          <w:szCs w:val="24"/>
        </w:rPr>
        <w:br/>
        <w:t>В) Путевое</w:t>
      </w:r>
    </w:p>
    <w:p w14:paraId="2B2F8A32" w14:textId="77777777" w:rsidR="00252C62" w:rsidRPr="008D06A0" w:rsidRDefault="00252C62" w:rsidP="00B02C62">
      <w:pPr>
        <w:pStyle w:val="a7"/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 xml:space="preserve">В системе однопутной кодовой автоблокировки переменного тока повторители реле направления </w:t>
      </w:r>
      <w:r w:rsidRPr="008D06A0">
        <w:rPr>
          <w:rFonts w:ascii="Times New Roman" w:hAnsi="Times New Roman"/>
          <w:sz w:val="24"/>
          <w:szCs w:val="24"/>
          <w:lang w:val="en-US"/>
        </w:rPr>
        <w:t>H</w:t>
      </w:r>
      <w:r w:rsidRPr="008D06A0">
        <w:rPr>
          <w:rFonts w:ascii="Times New Roman" w:hAnsi="Times New Roman"/>
          <w:sz w:val="24"/>
          <w:szCs w:val="24"/>
        </w:rPr>
        <w:t xml:space="preserve"> реле 1</w:t>
      </w:r>
      <w:r w:rsidRPr="008D06A0">
        <w:rPr>
          <w:rFonts w:ascii="Times New Roman" w:hAnsi="Times New Roman"/>
          <w:sz w:val="24"/>
          <w:szCs w:val="24"/>
          <w:lang w:val="en-US"/>
        </w:rPr>
        <w:t>H</w:t>
      </w:r>
      <w:r w:rsidRPr="008D06A0">
        <w:rPr>
          <w:rFonts w:ascii="Times New Roman" w:hAnsi="Times New Roman"/>
          <w:sz w:val="24"/>
          <w:szCs w:val="24"/>
        </w:rPr>
        <w:t xml:space="preserve"> и 2</w:t>
      </w:r>
      <w:r w:rsidRPr="008D06A0">
        <w:rPr>
          <w:rFonts w:ascii="Times New Roman" w:hAnsi="Times New Roman"/>
          <w:sz w:val="24"/>
          <w:szCs w:val="24"/>
          <w:lang w:val="en-US"/>
        </w:rPr>
        <w:t>H</w:t>
      </w:r>
      <w:r w:rsidRPr="008D06A0">
        <w:rPr>
          <w:rFonts w:ascii="Times New Roman" w:hAnsi="Times New Roman"/>
          <w:sz w:val="24"/>
          <w:szCs w:val="24"/>
        </w:rPr>
        <w:t xml:space="preserve"> переключают цепи</w:t>
      </w:r>
      <w:r w:rsidRPr="008D06A0">
        <w:rPr>
          <w:rFonts w:ascii="Times New Roman" w:hAnsi="Times New Roman"/>
          <w:sz w:val="24"/>
          <w:szCs w:val="24"/>
        </w:rPr>
        <w:br/>
        <w:t xml:space="preserve">А)  Сигнальную, рельсовые цепи </w:t>
      </w:r>
      <w:r w:rsidRPr="008D06A0">
        <w:rPr>
          <w:rFonts w:ascii="Times New Roman" w:hAnsi="Times New Roman"/>
          <w:sz w:val="24"/>
          <w:szCs w:val="24"/>
        </w:rPr>
        <w:br/>
        <w:t>Б) Сигнальную, линейную</w:t>
      </w:r>
      <w:r w:rsidRPr="008D06A0">
        <w:rPr>
          <w:rFonts w:ascii="Times New Roman" w:hAnsi="Times New Roman"/>
          <w:sz w:val="24"/>
          <w:szCs w:val="24"/>
        </w:rPr>
        <w:br/>
        <w:t>В) Сигнальную, линейную, рельсовые цепи</w:t>
      </w:r>
    </w:p>
    <w:p w14:paraId="59D57834" w14:textId="77777777" w:rsidR="00252C62" w:rsidRPr="008D06A0" w:rsidRDefault="00252C62" w:rsidP="00B02C62">
      <w:pPr>
        <w:pStyle w:val="a7"/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 xml:space="preserve">При вступлении поезда на участок приближения устройства ограждения переезда включаются в последовательности  </w:t>
      </w:r>
      <w:r w:rsidRPr="008D06A0">
        <w:rPr>
          <w:rFonts w:ascii="Times New Roman" w:hAnsi="Times New Roman"/>
          <w:sz w:val="24"/>
          <w:szCs w:val="24"/>
        </w:rPr>
        <w:br/>
        <w:t>А)  1) Красные мигающие огни переездных светофоров,</w:t>
      </w:r>
      <w:r w:rsidRPr="008D06A0">
        <w:rPr>
          <w:rFonts w:ascii="Times New Roman" w:hAnsi="Times New Roman"/>
          <w:sz w:val="24"/>
          <w:szCs w:val="24"/>
        </w:rPr>
        <w:br/>
        <w:t xml:space="preserve">      2) опускание брусьев </w:t>
      </w:r>
      <w:proofErr w:type="spellStart"/>
      <w:r w:rsidRPr="008D06A0">
        <w:rPr>
          <w:rFonts w:ascii="Times New Roman" w:hAnsi="Times New Roman"/>
          <w:sz w:val="24"/>
          <w:szCs w:val="24"/>
        </w:rPr>
        <w:t>автошлагбаумов</w:t>
      </w:r>
      <w:proofErr w:type="spellEnd"/>
      <w:r w:rsidRPr="008D06A0">
        <w:rPr>
          <w:rFonts w:ascii="Times New Roman" w:hAnsi="Times New Roman"/>
          <w:sz w:val="24"/>
          <w:szCs w:val="24"/>
        </w:rPr>
        <w:t xml:space="preserve">, </w:t>
      </w:r>
      <w:r w:rsidRPr="008D06A0">
        <w:rPr>
          <w:rFonts w:ascii="Times New Roman" w:hAnsi="Times New Roman"/>
          <w:sz w:val="24"/>
          <w:szCs w:val="24"/>
        </w:rPr>
        <w:br/>
        <w:t xml:space="preserve">      3) подъем крышек УЗП.</w:t>
      </w:r>
      <w:r w:rsidRPr="008D06A0">
        <w:rPr>
          <w:rFonts w:ascii="Times New Roman" w:hAnsi="Times New Roman"/>
          <w:sz w:val="24"/>
          <w:szCs w:val="24"/>
        </w:rPr>
        <w:br/>
        <w:t xml:space="preserve">Б)  1) Красные мигающие огни переездных светофоров,  </w:t>
      </w:r>
      <w:r w:rsidRPr="008D06A0">
        <w:rPr>
          <w:rFonts w:ascii="Times New Roman" w:hAnsi="Times New Roman"/>
          <w:sz w:val="24"/>
          <w:szCs w:val="24"/>
        </w:rPr>
        <w:br/>
        <w:t xml:space="preserve">      2) подъем крышек УЗП,</w:t>
      </w:r>
      <w:r w:rsidRPr="008D06A0">
        <w:rPr>
          <w:rFonts w:ascii="Times New Roman" w:hAnsi="Times New Roman"/>
          <w:sz w:val="24"/>
          <w:szCs w:val="24"/>
        </w:rPr>
        <w:br/>
        <w:t xml:space="preserve">      3) опускание брусьев </w:t>
      </w:r>
      <w:proofErr w:type="spellStart"/>
      <w:r w:rsidRPr="008D06A0">
        <w:rPr>
          <w:rFonts w:ascii="Times New Roman" w:hAnsi="Times New Roman"/>
          <w:sz w:val="24"/>
          <w:szCs w:val="24"/>
        </w:rPr>
        <w:t>автошлагбаумов</w:t>
      </w:r>
      <w:proofErr w:type="spellEnd"/>
      <w:r w:rsidRPr="008D06A0">
        <w:rPr>
          <w:rFonts w:ascii="Times New Roman" w:hAnsi="Times New Roman"/>
          <w:sz w:val="24"/>
          <w:szCs w:val="24"/>
        </w:rPr>
        <w:t>.</w:t>
      </w:r>
      <w:r w:rsidRPr="008D06A0">
        <w:rPr>
          <w:rFonts w:ascii="Times New Roman" w:hAnsi="Times New Roman"/>
          <w:sz w:val="24"/>
          <w:szCs w:val="24"/>
        </w:rPr>
        <w:br/>
        <w:t xml:space="preserve">В) 1) Подъем крышек УЗП,  </w:t>
      </w:r>
      <w:r w:rsidRPr="008D06A0">
        <w:rPr>
          <w:rFonts w:ascii="Times New Roman" w:hAnsi="Times New Roman"/>
          <w:sz w:val="24"/>
          <w:szCs w:val="24"/>
        </w:rPr>
        <w:br/>
        <w:t xml:space="preserve">      2) опускание брусьев </w:t>
      </w:r>
      <w:proofErr w:type="spellStart"/>
      <w:r w:rsidRPr="008D06A0">
        <w:rPr>
          <w:rFonts w:ascii="Times New Roman" w:hAnsi="Times New Roman"/>
          <w:sz w:val="24"/>
          <w:szCs w:val="24"/>
        </w:rPr>
        <w:t>автошлагбаумов</w:t>
      </w:r>
      <w:proofErr w:type="spellEnd"/>
      <w:r w:rsidRPr="008D06A0">
        <w:rPr>
          <w:rFonts w:ascii="Times New Roman" w:hAnsi="Times New Roman"/>
          <w:sz w:val="24"/>
          <w:szCs w:val="24"/>
        </w:rPr>
        <w:t>,</w:t>
      </w:r>
      <w:r w:rsidRPr="008D06A0">
        <w:rPr>
          <w:rFonts w:ascii="Times New Roman" w:hAnsi="Times New Roman"/>
          <w:sz w:val="24"/>
          <w:szCs w:val="24"/>
        </w:rPr>
        <w:br/>
        <w:t xml:space="preserve">      3) красные мигающие огни переездных светофоров</w:t>
      </w:r>
    </w:p>
    <w:p w14:paraId="6D714D23" w14:textId="77777777" w:rsidR="00252C62" w:rsidRPr="008D06A0" w:rsidRDefault="00252C62" w:rsidP="00B02C62">
      <w:pPr>
        <w:pStyle w:val="a7"/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>Сколько частот на каждой сигнальной установке используется в системе частотного диспетчерского контроля ЧДК?</w:t>
      </w:r>
      <w:r w:rsidRPr="008D06A0">
        <w:rPr>
          <w:rFonts w:ascii="Times New Roman" w:hAnsi="Times New Roman"/>
          <w:sz w:val="24"/>
          <w:szCs w:val="24"/>
        </w:rPr>
        <w:br/>
        <w:t xml:space="preserve">А) Две </w:t>
      </w:r>
      <w:r w:rsidRPr="008D06A0">
        <w:rPr>
          <w:rFonts w:ascii="Times New Roman" w:hAnsi="Times New Roman"/>
          <w:sz w:val="24"/>
          <w:szCs w:val="24"/>
        </w:rPr>
        <w:tab/>
      </w:r>
      <w:r w:rsidRPr="008D06A0">
        <w:rPr>
          <w:rFonts w:ascii="Times New Roman" w:hAnsi="Times New Roman"/>
          <w:sz w:val="24"/>
          <w:szCs w:val="24"/>
        </w:rPr>
        <w:br/>
        <w:t>Б) Столько, сколько видов информации</w:t>
      </w:r>
      <w:r w:rsidRPr="008D06A0">
        <w:rPr>
          <w:rFonts w:ascii="Times New Roman" w:hAnsi="Times New Roman"/>
          <w:sz w:val="24"/>
          <w:szCs w:val="24"/>
        </w:rPr>
        <w:br/>
        <w:t>В) Одна</w:t>
      </w:r>
    </w:p>
    <w:p w14:paraId="2EA92749" w14:textId="77777777" w:rsidR="00252C62" w:rsidRPr="008D06A0" w:rsidRDefault="00252C62" w:rsidP="00B02C62">
      <w:pPr>
        <w:pStyle w:val="a7"/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>Сколько импульсов в кодовом цикле имеет код «Ж»?</w:t>
      </w:r>
      <w:r w:rsidRPr="008D06A0">
        <w:rPr>
          <w:rFonts w:ascii="Times New Roman" w:hAnsi="Times New Roman"/>
          <w:sz w:val="24"/>
          <w:szCs w:val="24"/>
        </w:rPr>
        <w:br/>
        <w:t xml:space="preserve">А) два </w:t>
      </w:r>
      <w:r w:rsidRPr="008D06A0">
        <w:rPr>
          <w:rFonts w:ascii="Times New Roman" w:hAnsi="Times New Roman"/>
          <w:sz w:val="24"/>
          <w:szCs w:val="24"/>
        </w:rPr>
        <w:tab/>
      </w:r>
      <w:r w:rsidRPr="008D06A0">
        <w:rPr>
          <w:rFonts w:ascii="Times New Roman" w:hAnsi="Times New Roman"/>
          <w:sz w:val="24"/>
          <w:szCs w:val="24"/>
        </w:rPr>
        <w:br/>
        <w:t>Б) три</w:t>
      </w:r>
      <w:r w:rsidRPr="008D06A0">
        <w:rPr>
          <w:rFonts w:ascii="Times New Roman" w:hAnsi="Times New Roman"/>
          <w:sz w:val="24"/>
          <w:szCs w:val="24"/>
        </w:rPr>
        <w:br/>
        <w:t>В) один</w:t>
      </w:r>
    </w:p>
    <w:p w14:paraId="2A54E0D4" w14:textId="77777777" w:rsidR="00252C62" w:rsidRPr="008D06A0" w:rsidRDefault="00252C62" w:rsidP="00B02C62">
      <w:pPr>
        <w:pStyle w:val="a7"/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>При приеме кода «З» в локомотивном дешифраторе находятся под током реле</w:t>
      </w:r>
      <w:r w:rsidRPr="008D06A0">
        <w:rPr>
          <w:rFonts w:ascii="Times New Roman" w:hAnsi="Times New Roman"/>
          <w:sz w:val="24"/>
          <w:szCs w:val="24"/>
        </w:rPr>
        <w:br/>
        <w:t>А) КЖ</w:t>
      </w:r>
      <w:r w:rsidRPr="008D06A0">
        <w:rPr>
          <w:rFonts w:ascii="Times New Roman" w:hAnsi="Times New Roman"/>
          <w:sz w:val="24"/>
          <w:szCs w:val="24"/>
        </w:rPr>
        <w:br/>
        <w:t>Б) КЖ, З, Ж</w:t>
      </w:r>
      <w:r w:rsidRPr="008D06A0">
        <w:rPr>
          <w:rFonts w:ascii="Times New Roman" w:hAnsi="Times New Roman"/>
          <w:sz w:val="24"/>
          <w:szCs w:val="24"/>
        </w:rPr>
        <w:br/>
        <w:t>В) КЖ, Ж</w:t>
      </w:r>
    </w:p>
    <w:p w14:paraId="1541FF88" w14:textId="77777777" w:rsidR="00252C62" w:rsidRPr="008D06A0" w:rsidRDefault="00252C62" w:rsidP="00B02C62">
      <w:pPr>
        <w:pStyle w:val="a7"/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hAnsi="Times New Roman"/>
          <w:sz w:val="24"/>
          <w:szCs w:val="24"/>
        </w:rPr>
        <w:t>В системе однопутной полуавтоматической блокировки (РПБГТСС) при необходимости отправления поезда со станции до приготовления маршрута с соседней станции падания блокировочный сигнал нажатиям кнопки</w:t>
      </w:r>
      <w:r w:rsidRPr="008D06A0">
        <w:rPr>
          <w:rFonts w:ascii="Times New Roman" w:hAnsi="Times New Roman"/>
          <w:sz w:val="24"/>
          <w:szCs w:val="24"/>
        </w:rPr>
        <w:br/>
        <w:t>А) Путевое отправление</w:t>
      </w:r>
      <w:r w:rsidRPr="008D06A0">
        <w:rPr>
          <w:rFonts w:ascii="Times New Roman" w:hAnsi="Times New Roman"/>
          <w:sz w:val="24"/>
          <w:szCs w:val="24"/>
        </w:rPr>
        <w:tab/>
      </w:r>
      <w:r w:rsidRPr="008D06A0">
        <w:rPr>
          <w:rFonts w:ascii="Times New Roman" w:hAnsi="Times New Roman"/>
          <w:sz w:val="24"/>
          <w:szCs w:val="24"/>
        </w:rPr>
        <w:br/>
        <w:t xml:space="preserve">Б) Путевое прибытие </w:t>
      </w:r>
      <w:r w:rsidRPr="008D06A0">
        <w:rPr>
          <w:rFonts w:ascii="Times New Roman" w:hAnsi="Times New Roman"/>
          <w:sz w:val="24"/>
          <w:szCs w:val="24"/>
        </w:rPr>
        <w:br/>
        <w:t xml:space="preserve">В) Путевое согласие </w:t>
      </w:r>
    </w:p>
    <w:p w14:paraId="1FF4C812" w14:textId="658102A6" w:rsidR="00252C62" w:rsidRPr="00773F80" w:rsidRDefault="00252C62" w:rsidP="00B02C62">
      <w:pPr>
        <w:pStyle w:val="a7"/>
        <w:numPr>
          <w:ilvl w:val="0"/>
          <w:numId w:val="9"/>
        </w:numPr>
        <w:autoSpaceDE w:val="0"/>
        <w:autoSpaceDN w:val="0"/>
        <w:adjustRightInd w:val="0"/>
        <w:rPr>
          <w:rFonts w:ascii="Times New Roman" w:hAnsi="Times New Roman"/>
          <w:sz w:val="24"/>
        </w:rPr>
      </w:pPr>
      <w:r w:rsidRPr="00773F80">
        <w:rPr>
          <w:rFonts w:ascii="Times New Roman" w:hAnsi="Times New Roman"/>
          <w:sz w:val="24"/>
        </w:rPr>
        <w:t>В системе однопутной полуавтоматический блокировки после подачи блокировочного сигнала «Путевое согласие» в каком положении оказываются выходные светофоры?</w:t>
      </w:r>
      <w:r w:rsidRPr="00773F80">
        <w:rPr>
          <w:rFonts w:ascii="Times New Roman" w:hAnsi="Times New Roman"/>
          <w:sz w:val="24"/>
        </w:rPr>
        <w:br/>
        <w:t>А) На обеих станциях замыкание снимается</w:t>
      </w:r>
      <w:r w:rsidRPr="00773F80">
        <w:rPr>
          <w:rFonts w:ascii="Times New Roman" w:hAnsi="Times New Roman"/>
          <w:sz w:val="24"/>
        </w:rPr>
        <w:tab/>
      </w:r>
      <w:r w:rsidRPr="00773F80">
        <w:rPr>
          <w:rFonts w:ascii="Times New Roman" w:hAnsi="Times New Roman"/>
          <w:sz w:val="24"/>
        </w:rPr>
        <w:br/>
        <w:t>Б) На станции приема замыкаются (закрыты и замкнуты), на станции отправления замыкание снимается</w:t>
      </w:r>
      <w:r w:rsidRPr="00773F80">
        <w:rPr>
          <w:rFonts w:ascii="Times New Roman" w:hAnsi="Times New Roman"/>
          <w:sz w:val="24"/>
        </w:rPr>
        <w:br/>
        <w:t>В) На обеих станциях замыкаются</w:t>
      </w:r>
    </w:p>
    <w:p w14:paraId="15470ED1" w14:textId="77777777" w:rsidR="00252C62" w:rsidRPr="00252C62" w:rsidRDefault="00252C62" w:rsidP="00252C62">
      <w:pPr>
        <w:pStyle w:val="a7"/>
        <w:spacing w:after="0"/>
        <w:ind w:firstLine="273"/>
        <w:rPr>
          <w:rFonts w:ascii="Times New Roman" w:hAnsi="Times New Roman"/>
          <w:b/>
          <w:sz w:val="24"/>
          <w:szCs w:val="24"/>
        </w:rPr>
      </w:pPr>
      <w:r w:rsidRPr="00252C62">
        <w:rPr>
          <w:rFonts w:ascii="Times New Roman" w:hAnsi="Times New Roman"/>
          <w:b/>
          <w:sz w:val="24"/>
          <w:szCs w:val="24"/>
        </w:rPr>
        <w:t>Эталон ответа №1.1.2</w:t>
      </w:r>
    </w:p>
    <w:tbl>
      <w:tblPr>
        <w:tblW w:w="82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4"/>
        <w:gridCol w:w="698"/>
        <w:gridCol w:w="700"/>
        <w:gridCol w:w="700"/>
        <w:gridCol w:w="701"/>
        <w:gridCol w:w="702"/>
        <w:gridCol w:w="701"/>
        <w:gridCol w:w="701"/>
        <w:gridCol w:w="702"/>
        <w:gridCol w:w="742"/>
        <w:gridCol w:w="709"/>
      </w:tblGrid>
      <w:tr w:rsidR="00252C62" w:rsidRPr="00252C62" w14:paraId="3588A967" w14:textId="77777777" w:rsidTr="002F3F48">
        <w:trPr>
          <w:jc w:val="center"/>
        </w:trPr>
        <w:tc>
          <w:tcPr>
            <w:tcW w:w="1164" w:type="dxa"/>
            <w:vAlign w:val="center"/>
          </w:tcPr>
          <w:p w14:paraId="621013E8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№ задания</w:t>
            </w:r>
          </w:p>
        </w:tc>
        <w:tc>
          <w:tcPr>
            <w:tcW w:w="698" w:type="dxa"/>
            <w:vAlign w:val="center"/>
          </w:tcPr>
          <w:p w14:paraId="1DD89D06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1</w:t>
            </w:r>
          </w:p>
        </w:tc>
        <w:tc>
          <w:tcPr>
            <w:tcW w:w="700" w:type="dxa"/>
            <w:vAlign w:val="center"/>
          </w:tcPr>
          <w:p w14:paraId="1A0CBEAE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2</w:t>
            </w:r>
          </w:p>
        </w:tc>
        <w:tc>
          <w:tcPr>
            <w:tcW w:w="700" w:type="dxa"/>
            <w:vAlign w:val="center"/>
          </w:tcPr>
          <w:p w14:paraId="75FBE855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3</w:t>
            </w:r>
          </w:p>
        </w:tc>
        <w:tc>
          <w:tcPr>
            <w:tcW w:w="701" w:type="dxa"/>
            <w:vAlign w:val="center"/>
          </w:tcPr>
          <w:p w14:paraId="5C0CFDE3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4</w:t>
            </w:r>
          </w:p>
        </w:tc>
        <w:tc>
          <w:tcPr>
            <w:tcW w:w="702" w:type="dxa"/>
            <w:vAlign w:val="center"/>
          </w:tcPr>
          <w:p w14:paraId="7974D4CA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5</w:t>
            </w:r>
          </w:p>
        </w:tc>
        <w:tc>
          <w:tcPr>
            <w:tcW w:w="701" w:type="dxa"/>
            <w:vAlign w:val="center"/>
          </w:tcPr>
          <w:p w14:paraId="121435BB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6</w:t>
            </w:r>
          </w:p>
        </w:tc>
        <w:tc>
          <w:tcPr>
            <w:tcW w:w="701" w:type="dxa"/>
            <w:vAlign w:val="center"/>
          </w:tcPr>
          <w:p w14:paraId="2C5E1396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7</w:t>
            </w:r>
          </w:p>
        </w:tc>
        <w:tc>
          <w:tcPr>
            <w:tcW w:w="702" w:type="dxa"/>
            <w:vAlign w:val="center"/>
          </w:tcPr>
          <w:p w14:paraId="3022345D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8</w:t>
            </w:r>
          </w:p>
        </w:tc>
        <w:tc>
          <w:tcPr>
            <w:tcW w:w="742" w:type="dxa"/>
            <w:vAlign w:val="center"/>
          </w:tcPr>
          <w:p w14:paraId="2B3FA994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9</w:t>
            </w:r>
          </w:p>
        </w:tc>
        <w:tc>
          <w:tcPr>
            <w:tcW w:w="709" w:type="dxa"/>
            <w:vAlign w:val="center"/>
          </w:tcPr>
          <w:p w14:paraId="44596BC8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10</w:t>
            </w:r>
          </w:p>
        </w:tc>
      </w:tr>
      <w:tr w:rsidR="00252C62" w:rsidRPr="00252C62" w14:paraId="18E22B7F" w14:textId="77777777" w:rsidTr="002F3F48">
        <w:trPr>
          <w:jc w:val="center"/>
        </w:trPr>
        <w:tc>
          <w:tcPr>
            <w:tcW w:w="1164" w:type="dxa"/>
          </w:tcPr>
          <w:p w14:paraId="56D7B4C6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Вариант ответа</w:t>
            </w:r>
          </w:p>
        </w:tc>
        <w:tc>
          <w:tcPr>
            <w:tcW w:w="698" w:type="dxa"/>
          </w:tcPr>
          <w:p w14:paraId="2C3F0066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0" w:type="dxa"/>
          </w:tcPr>
          <w:p w14:paraId="07FF1530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0" w:type="dxa"/>
          </w:tcPr>
          <w:p w14:paraId="5FDC7487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1" w:type="dxa"/>
          </w:tcPr>
          <w:p w14:paraId="276F51AF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2" w:type="dxa"/>
          </w:tcPr>
          <w:p w14:paraId="749D7CF7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1" w:type="dxa"/>
          </w:tcPr>
          <w:p w14:paraId="58CFFA21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1" w:type="dxa"/>
          </w:tcPr>
          <w:p w14:paraId="3DBB9B21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2" w:type="dxa"/>
          </w:tcPr>
          <w:p w14:paraId="613B2457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42" w:type="dxa"/>
          </w:tcPr>
          <w:p w14:paraId="34EE1844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9" w:type="dxa"/>
          </w:tcPr>
          <w:p w14:paraId="2D25A971" w14:textId="77777777" w:rsidR="00252C62" w:rsidRP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252C62">
              <w:rPr>
                <w:rFonts w:eastAsia="Calibri"/>
                <w:bCs/>
                <w:iCs/>
              </w:rPr>
              <w:t>Б</w:t>
            </w:r>
          </w:p>
        </w:tc>
      </w:tr>
    </w:tbl>
    <w:p w14:paraId="37AB59A4" w14:textId="77777777" w:rsidR="00252C62" w:rsidRPr="00252C62" w:rsidRDefault="00252C62" w:rsidP="00252C62">
      <w:pPr>
        <w:autoSpaceDE w:val="0"/>
        <w:autoSpaceDN w:val="0"/>
        <w:adjustRightInd w:val="0"/>
        <w:rPr>
          <w:rFonts w:eastAsia="Calibri"/>
          <w:b/>
        </w:rPr>
      </w:pPr>
    </w:p>
    <w:p w14:paraId="439AAC63" w14:textId="77777777" w:rsidR="00252C62" w:rsidRPr="008D06A0" w:rsidRDefault="00252C62" w:rsidP="00252C62">
      <w:pPr>
        <w:jc w:val="both"/>
        <w:rPr>
          <w:rFonts w:eastAsia="Calibri"/>
          <w:b/>
        </w:rPr>
      </w:pPr>
      <w:bookmarkStart w:id="12" w:name="_Hlk198127118"/>
      <w:r w:rsidRPr="00252C62">
        <w:rPr>
          <w:rFonts w:eastAsia="Calibri"/>
          <w:b/>
        </w:rPr>
        <w:t xml:space="preserve">МДК.01.03 </w:t>
      </w:r>
      <w:r w:rsidRPr="00252C62">
        <w:rPr>
          <w:b/>
          <w:bCs/>
          <w:spacing w:val="9"/>
        </w:rPr>
        <w:t>Станционные системы железнодорожной автоматики и телемеханики</w:t>
      </w:r>
    </w:p>
    <w:bookmarkEnd w:id="12"/>
    <w:p w14:paraId="1FD43A91" w14:textId="77777777" w:rsidR="00252C62" w:rsidRPr="008D06A0" w:rsidRDefault="00252C62" w:rsidP="00B02C62">
      <w:pPr>
        <w:pStyle w:val="a7"/>
        <w:numPr>
          <w:ilvl w:val="0"/>
          <w:numId w:val="10"/>
        </w:numPr>
        <w:spacing w:after="0" w:line="240" w:lineRule="auto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Блок УП-65 устанавливается на</w:t>
      </w:r>
    </w:p>
    <w:p w14:paraId="2BD79608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А) стрелочный участок железнодорожного пути в горловине железнодорожной станции</w:t>
      </w:r>
    </w:p>
    <w:p w14:paraId="08A38415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 xml:space="preserve">Б) </w:t>
      </w:r>
      <w:proofErr w:type="spellStart"/>
      <w:r w:rsidRPr="008D06A0">
        <w:rPr>
          <w:rFonts w:ascii="Times New Roman" w:hAnsi="Times New Roman"/>
          <w:sz w:val="24"/>
          <w:szCs w:val="28"/>
        </w:rPr>
        <w:t>приемо</w:t>
      </w:r>
      <w:proofErr w:type="spellEnd"/>
      <w:r w:rsidRPr="008D06A0">
        <w:rPr>
          <w:rFonts w:ascii="Times New Roman" w:hAnsi="Times New Roman"/>
          <w:sz w:val="24"/>
          <w:szCs w:val="28"/>
        </w:rPr>
        <w:t>-отправочный железнодорожный путь</w:t>
      </w:r>
    </w:p>
    <w:p w14:paraId="040EBE93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 xml:space="preserve">В) </w:t>
      </w:r>
      <w:proofErr w:type="spellStart"/>
      <w:r w:rsidRPr="008D06A0">
        <w:rPr>
          <w:rFonts w:ascii="Times New Roman" w:hAnsi="Times New Roman"/>
          <w:sz w:val="24"/>
          <w:szCs w:val="28"/>
        </w:rPr>
        <w:t>бесстрелочный</w:t>
      </w:r>
      <w:proofErr w:type="spellEnd"/>
      <w:r w:rsidRPr="008D06A0">
        <w:rPr>
          <w:rFonts w:ascii="Times New Roman" w:hAnsi="Times New Roman"/>
          <w:sz w:val="24"/>
          <w:szCs w:val="28"/>
        </w:rPr>
        <w:t xml:space="preserve"> участок железнодорожного пути в горловине железнодорожной станции</w:t>
      </w:r>
    </w:p>
    <w:p w14:paraId="44B1AF92" w14:textId="77777777" w:rsidR="00252C62" w:rsidRPr="008D06A0" w:rsidRDefault="00252C62" w:rsidP="00B02C62">
      <w:pPr>
        <w:pStyle w:val="a7"/>
        <w:numPr>
          <w:ilvl w:val="0"/>
          <w:numId w:val="10"/>
        </w:numPr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Станционная разветвленная рельсовая цепь может иметь рельсовых концов не более</w:t>
      </w:r>
    </w:p>
    <w:p w14:paraId="6FA94748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А) 2х</w:t>
      </w:r>
    </w:p>
    <w:p w14:paraId="4C208DCA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Б) 5х</w:t>
      </w:r>
    </w:p>
    <w:p w14:paraId="17EC694F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В) 3х</w:t>
      </w:r>
    </w:p>
    <w:p w14:paraId="6390B6E4" w14:textId="77777777" w:rsidR="00252C62" w:rsidRPr="008D06A0" w:rsidRDefault="00252C62" w:rsidP="00B02C62">
      <w:pPr>
        <w:pStyle w:val="a7"/>
        <w:numPr>
          <w:ilvl w:val="0"/>
          <w:numId w:val="10"/>
        </w:numPr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Стрелочная секция должна иметь стрелок не более</w:t>
      </w:r>
    </w:p>
    <w:p w14:paraId="41C535B3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А) 4</w:t>
      </w:r>
    </w:p>
    <w:p w14:paraId="45A9EAF2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Б) 5</w:t>
      </w:r>
    </w:p>
    <w:p w14:paraId="22A7145E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В) 3</w:t>
      </w:r>
    </w:p>
    <w:p w14:paraId="7EC51470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Г) 2х</w:t>
      </w:r>
    </w:p>
    <w:p w14:paraId="69AE1907" w14:textId="77777777" w:rsidR="00252C62" w:rsidRPr="008D06A0" w:rsidRDefault="00252C62" w:rsidP="00B02C62">
      <w:pPr>
        <w:pStyle w:val="a7"/>
        <w:numPr>
          <w:ilvl w:val="0"/>
          <w:numId w:val="10"/>
        </w:numPr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Схемы исполнительной группы БМРЦ строятся</w:t>
      </w:r>
    </w:p>
    <w:p w14:paraId="5703039F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А) по плану железнодорожной станции</w:t>
      </w:r>
    </w:p>
    <w:p w14:paraId="29AEE20D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Б) индивидуально</w:t>
      </w:r>
    </w:p>
    <w:p w14:paraId="3522C6CB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В) А+Б</w:t>
      </w:r>
    </w:p>
    <w:p w14:paraId="12312AD2" w14:textId="77777777" w:rsidR="00252C62" w:rsidRPr="008D06A0" w:rsidRDefault="00252C62" w:rsidP="00B02C62">
      <w:pPr>
        <w:pStyle w:val="a7"/>
        <w:numPr>
          <w:ilvl w:val="0"/>
          <w:numId w:val="10"/>
        </w:numPr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 xml:space="preserve">Определите, какие контактные группы </w:t>
      </w:r>
      <w:proofErr w:type="spellStart"/>
      <w:r w:rsidRPr="008D06A0">
        <w:rPr>
          <w:rFonts w:ascii="Times New Roman" w:hAnsi="Times New Roman"/>
          <w:sz w:val="24"/>
          <w:szCs w:val="28"/>
        </w:rPr>
        <w:t>автопереключателя</w:t>
      </w:r>
      <w:proofErr w:type="spellEnd"/>
      <w:r w:rsidRPr="008D06A0">
        <w:rPr>
          <w:rFonts w:ascii="Times New Roman" w:hAnsi="Times New Roman"/>
          <w:sz w:val="24"/>
          <w:szCs w:val="28"/>
        </w:rPr>
        <w:t xml:space="preserve"> стрелочного электропривода будут замкнуты, если стрелка стоит в минусовом положении </w:t>
      </w:r>
      <w:r w:rsidRPr="008D06A0">
        <w:rPr>
          <w:rFonts w:ascii="Times New Roman" w:hAnsi="Times New Roman"/>
        </w:rPr>
        <w:t>(выход шибера правый, шибер втянут)</w:t>
      </w:r>
      <w:r w:rsidRPr="008D06A0">
        <w:rPr>
          <w:rFonts w:ascii="Times New Roman" w:hAnsi="Times New Roman"/>
          <w:sz w:val="24"/>
          <w:szCs w:val="28"/>
        </w:rPr>
        <w:t>:</w:t>
      </w:r>
    </w:p>
    <w:p w14:paraId="0344824D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А) первая и вторая</w:t>
      </w:r>
    </w:p>
    <w:p w14:paraId="76476670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Б) третья и четвертая</w:t>
      </w:r>
    </w:p>
    <w:p w14:paraId="2C31C5CF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В) первая и третья</w:t>
      </w:r>
    </w:p>
    <w:p w14:paraId="0C7E6EFE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Г) вторая и четвертая</w:t>
      </w:r>
    </w:p>
    <w:p w14:paraId="6974C31D" w14:textId="77777777" w:rsidR="00252C62" w:rsidRPr="008D06A0" w:rsidRDefault="00252C62" w:rsidP="00B02C62">
      <w:pPr>
        <w:pStyle w:val="a7"/>
        <w:numPr>
          <w:ilvl w:val="0"/>
          <w:numId w:val="10"/>
        </w:numPr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Маршрутный набор. Схема соответствия проверяет</w:t>
      </w:r>
    </w:p>
    <w:p w14:paraId="3F6E1C42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А) условия правильности установки маршрута</w:t>
      </w:r>
    </w:p>
    <w:p w14:paraId="7E3ED8F4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Б) соответствие положения стрелок устанавливаемому маршруту</w:t>
      </w:r>
    </w:p>
    <w:p w14:paraId="4C1605B2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В) условия безопасности движения поездов</w:t>
      </w:r>
    </w:p>
    <w:p w14:paraId="03E55DA7" w14:textId="77777777" w:rsidR="00252C62" w:rsidRPr="008D06A0" w:rsidRDefault="00252C62" w:rsidP="00B02C62">
      <w:pPr>
        <w:pStyle w:val="a7"/>
        <w:numPr>
          <w:ilvl w:val="0"/>
          <w:numId w:val="10"/>
        </w:numPr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Какая схема управления СЭП при перепутывании линейных проводов даёт ложный контроль положения остряков?</w:t>
      </w:r>
    </w:p>
    <w:p w14:paraId="114676EF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А) четырёхпроводная</w:t>
      </w:r>
    </w:p>
    <w:p w14:paraId="574D6931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 xml:space="preserve">Б) </w:t>
      </w:r>
      <w:proofErr w:type="spellStart"/>
      <w:r w:rsidRPr="008D06A0">
        <w:rPr>
          <w:rFonts w:ascii="Times New Roman" w:hAnsi="Times New Roman"/>
          <w:sz w:val="24"/>
          <w:szCs w:val="28"/>
        </w:rPr>
        <w:t>девятипроводная</w:t>
      </w:r>
      <w:proofErr w:type="spellEnd"/>
    </w:p>
    <w:p w14:paraId="4FC969BF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В) пятипроводная</w:t>
      </w:r>
    </w:p>
    <w:p w14:paraId="7CEAA245" w14:textId="77777777" w:rsidR="00252C62" w:rsidRPr="008D06A0" w:rsidRDefault="00252C62" w:rsidP="00252C62">
      <w:pPr>
        <w:ind w:left="709"/>
        <w:rPr>
          <w:szCs w:val="28"/>
        </w:rPr>
      </w:pPr>
      <w:r w:rsidRPr="008D06A0">
        <w:rPr>
          <w:szCs w:val="28"/>
        </w:rPr>
        <w:t xml:space="preserve">Г) двухпроводная </w:t>
      </w:r>
    </w:p>
    <w:p w14:paraId="506021C2" w14:textId="77777777" w:rsidR="00252C62" w:rsidRPr="008D06A0" w:rsidRDefault="00252C62" w:rsidP="00B02C62">
      <w:pPr>
        <w:pStyle w:val="a7"/>
        <w:numPr>
          <w:ilvl w:val="0"/>
          <w:numId w:val="10"/>
        </w:numPr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В каких случаях ДСП может отменить маршрут с выдержкой времени в 3-4 минуты?</w:t>
      </w:r>
    </w:p>
    <w:p w14:paraId="12FBF083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А) когда участок приближения занят</w:t>
      </w:r>
    </w:p>
    <w:p w14:paraId="66468DAE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Б) когда участок приближения свободен</w:t>
      </w:r>
    </w:p>
    <w:p w14:paraId="3BB63FFA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В) по мере надобности</w:t>
      </w:r>
    </w:p>
    <w:p w14:paraId="59C125A6" w14:textId="77777777" w:rsidR="00252C62" w:rsidRPr="008D06A0" w:rsidRDefault="00252C62" w:rsidP="00252C62">
      <w:pPr>
        <w:ind w:left="360"/>
        <w:rPr>
          <w:szCs w:val="28"/>
        </w:rPr>
      </w:pPr>
      <w:r w:rsidRPr="008D06A0">
        <w:rPr>
          <w:szCs w:val="28"/>
        </w:rPr>
        <w:t>9. Защитный отказ в работе устройств ЭЦ должен приводить:</w:t>
      </w:r>
    </w:p>
    <w:p w14:paraId="61CE2440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А) к более разрешающему показанию светофора</w:t>
      </w:r>
    </w:p>
    <w:p w14:paraId="3C518803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Б)  к более запрещающему показанию светофора</w:t>
      </w:r>
    </w:p>
    <w:p w14:paraId="1EDBAFFC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В) к отсутствию показания светофора</w:t>
      </w:r>
    </w:p>
    <w:p w14:paraId="6CFB28AA" w14:textId="77777777" w:rsidR="00252C62" w:rsidRPr="008D06A0" w:rsidRDefault="00252C62" w:rsidP="00252C62">
      <w:pPr>
        <w:ind w:left="360"/>
        <w:rPr>
          <w:szCs w:val="28"/>
        </w:rPr>
      </w:pPr>
      <w:r w:rsidRPr="008D06A0">
        <w:rPr>
          <w:szCs w:val="28"/>
        </w:rPr>
        <w:t>10. Назначение замыкающего реле З:</w:t>
      </w:r>
    </w:p>
    <w:p w14:paraId="7A5404F4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А) проверять все условия правильности установки маршрута</w:t>
      </w:r>
    </w:p>
    <w:p w14:paraId="044F06F2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Б)  включать  разрешающее сигнальное показание на светофоре</w:t>
      </w:r>
    </w:p>
    <w:p w14:paraId="66CA2098" w14:textId="77777777" w:rsidR="00252C62" w:rsidRPr="008D06A0" w:rsidRDefault="00252C62" w:rsidP="00252C62">
      <w:pPr>
        <w:pStyle w:val="a7"/>
        <w:spacing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В) обеспечивать цепь подпитки маневрового сигнального реле</w:t>
      </w:r>
    </w:p>
    <w:p w14:paraId="73514746" w14:textId="77777777" w:rsidR="00252C62" w:rsidRPr="008D06A0" w:rsidRDefault="00252C62" w:rsidP="00252C62">
      <w:pPr>
        <w:pStyle w:val="a7"/>
        <w:spacing w:before="240" w:after="0"/>
        <w:rPr>
          <w:rFonts w:ascii="Times New Roman" w:hAnsi="Times New Roman"/>
          <w:sz w:val="24"/>
          <w:szCs w:val="28"/>
        </w:rPr>
      </w:pPr>
      <w:r w:rsidRPr="008D06A0">
        <w:rPr>
          <w:rFonts w:ascii="Times New Roman" w:hAnsi="Times New Roman"/>
          <w:sz w:val="24"/>
          <w:szCs w:val="28"/>
        </w:rPr>
        <w:t>Г) замыкать и размыкать установленный маршрут</w:t>
      </w:r>
    </w:p>
    <w:p w14:paraId="10284364" w14:textId="77777777" w:rsidR="00252C62" w:rsidRPr="008D06A0" w:rsidRDefault="00252C62" w:rsidP="00252C62">
      <w:pPr>
        <w:pStyle w:val="a7"/>
        <w:spacing w:after="0"/>
        <w:ind w:firstLine="273"/>
        <w:rPr>
          <w:rFonts w:ascii="Times New Roman" w:hAnsi="Times New Roman"/>
          <w:b/>
          <w:sz w:val="24"/>
          <w:szCs w:val="24"/>
        </w:rPr>
      </w:pPr>
      <w:r w:rsidRPr="008D06A0">
        <w:rPr>
          <w:rFonts w:ascii="Times New Roman" w:hAnsi="Times New Roman"/>
          <w:b/>
          <w:sz w:val="24"/>
          <w:szCs w:val="24"/>
        </w:rPr>
        <w:t>Эталон ответа №</w:t>
      </w:r>
      <w:r>
        <w:rPr>
          <w:rFonts w:ascii="Times New Roman" w:hAnsi="Times New Roman"/>
          <w:b/>
          <w:sz w:val="24"/>
          <w:szCs w:val="24"/>
        </w:rPr>
        <w:t>1</w:t>
      </w:r>
      <w:r w:rsidRPr="008D06A0">
        <w:rPr>
          <w:rFonts w:ascii="Times New Roman" w:hAnsi="Times New Roman"/>
          <w:b/>
          <w:sz w:val="24"/>
          <w:szCs w:val="24"/>
        </w:rPr>
        <w:t>.1.</w:t>
      </w:r>
      <w:r>
        <w:rPr>
          <w:rFonts w:ascii="Times New Roman" w:hAnsi="Times New Roman"/>
          <w:b/>
          <w:sz w:val="24"/>
          <w:szCs w:val="24"/>
        </w:rPr>
        <w:t>3</w:t>
      </w:r>
    </w:p>
    <w:tbl>
      <w:tblPr>
        <w:tblW w:w="82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4"/>
        <w:gridCol w:w="698"/>
        <w:gridCol w:w="700"/>
        <w:gridCol w:w="700"/>
        <w:gridCol w:w="701"/>
        <w:gridCol w:w="702"/>
        <w:gridCol w:w="701"/>
        <w:gridCol w:w="701"/>
        <w:gridCol w:w="702"/>
        <w:gridCol w:w="742"/>
        <w:gridCol w:w="709"/>
      </w:tblGrid>
      <w:tr w:rsidR="00252C62" w:rsidRPr="008D06A0" w14:paraId="7232B0FA" w14:textId="77777777" w:rsidTr="002F3F48">
        <w:trPr>
          <w:jc w:val="center"/>
        </w:trPr>
        <w:tc>
          <w:tcPr>
            <w:tcW w:w="1164" w:type="dxa"/>
            <w:vAlign w:val="center"/>
          </w:tcPr>
          <w:p w14:paraId="73AE09A6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№ задания</w:t>
            </w:r>
          </w:p>
        </w:tc>
        <w:tc>
          <w:tcPr>
            <w:tcW w:w="698" w:type="dxa"/>
            <w:vAlign w:val="center"/>
          </w:tcPr>
          <w:p w14:paraId="76B51997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1</w:t>
            </w:r>
          </w:p>
        </w:tc>
        <w:tc>
          <w:tcPr>
            <w:tcW w:w="700" w:type="dxa"/>
            <w:vAlign w:val="center"/>
          </w:tcPr>
          <w:p w14:paraId="1CA3B277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2</w:t>
            </w:r>
          </w:p>
        </w:tc>
        <w:tc>
          <w:tcPr>
            <w:tcW w:w="700" w:type="dxa"/>
            <w:vAlign w:val="center"/>
          </w:tcPr>
          <w:p w14:paraId="4F023567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3</w:t>
            </w:r>
          </w:p>
        </w:tc>
        <w:tc>
          <w:tcPr>
            <w:tcW w:w="701" w:type="dxa"/>
            <w:vAlign w:val="center"/>
          </w:tcPr>
          <w:p w14:paraId="22C796C6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4</w:t>
            </w:r>
          </w:p>
        </w:tc>
        <w:tc>
          <w:tcPr>
            <w:tcW w:w="702" w:type="dxa"/>
            <w:vAlign w:val="center"/>
          </w:tcPr>
          <w:p w14:paraId="5DEFE20D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5</w:t>
            </w:r>
          </w:p>
        </w:tc>
        <w:tc>
          <w:tcPr>
            <w:tcW w:w="701" w:type="dxa"/>
            <w:vAlign w:val="center"/>
          </w:tcPr>
          <w:p w14:paraId="56BFE86F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6</w:t>
            </w:r>
          </w:p>
        </w:tc>
        <w:tc>
          <w:tcPr>
            <w:tcW w:w="701" w:type="dxa"/>
            <w:vAlign w:val="center"/>
          </w:tcPr>
          <w:p w14:paraId="1B44D0C1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7</w:t>
            </w:r>
          </w:p>
        </w:tc>
        <w:tc>
          <w:tcPr>
            <w:tcW w:w="702" w:type="dxa"/>
            <w:vAlign w:val="center"/>
          </w:tcPr>
          <w:p w14:paraId="3A093B34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8</w:t>
            </w:r>
          </w:p>
        </w:tc>
        <w:tc>
          <w:tcPr>
            <w:tcW w:w="742" w:type="dxa"/>
            <w:vAlign w:val="center"/>
          </w:tcPr>
          <w:p w14:paraId="0F31117C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9</w:t>
            </w:r>
          </w:p>
        </w:tc>
        <w:tc>
          <w:tcPr>
            <w:tcW w:w="709" w:type="dxa"/>
            <w:vAlign w:val="center"/>
          </w:tcPr>
          <w:p w14:paraId="6878827C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10</w:t>
            </w:r>
          </w:p>
        </w:tc>
      </w:tr>
      <w:tr w:rsidR="00252C62" w:rsidRPr="008D06A0" w14:paraId="31835977" w14:textId="77777777" w:rsidTr="002F3F48">
        <w:trPr>
          <w:jc w:val="center"/>
        </w:trPr>
        <w:tc>
          <w:tcPr>
            <w:tcW w:w="1164" w:type="dxa"/>
          </w:tcPr>
          <w:p w14:paraId="1DBC502C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Вариант ответа</w:t>
            </w:r>
          </w:p>
        </w:tc>
        <w:tc>
          <w:tcPr>
            <w:tcW w:w="698" w:type="dxa"/>
          </w:tcPr>
          <w:p w14:paraId="5C5C6A72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0" w:type="dxa"/>
          </w:tcPr>
          <w:p w14:paraId="606C75AC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0" w:type="dxa"/>
          </w:tcPr>
          <w:p w14:paraId="3BEB34A8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В</w:t>
            </w:r>
          </w:p>
        </w:tc>
        <w:tc>
          <w:tcPr>
            <w:tcW w:w="701" w:type="dxa"/>
          </w:tcPr>
          <w:p w14:paraId="494FDD75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2" w:type="dxa"/>
          </w:tcPr>
          <w:p w14:paraId="17EFB5D6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Г</w:t>
            </w:r>
          </w:p>
        </w:tc>
        <w:tc>
          <w:tcPr>
            <w:tcW w:w="701" w:type="dxa"/>
          </w:tcPr>
          <w:p w14:paraId="621F8E89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1" w:type="dxa"/>
          </w:tcPr>
          <w:p w14:paraId="6FABF5A8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Г</w:t>
            </w:r>
          </w:p>
        </w:tc>
        <w:tc>
          <w:tcPr>
            <w:tcW w:w="702" w:type="dxa"/>
          </w:tcPr>
          <w:p w14:paraId="32FC30B5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42" w:type="dxa"/>
          </w:tcPr>
          <w:p w14:paraId="0FE56134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9" w:type="dxa"/>
          </w:tcPr>
          <w:p w14:paraId="6DCECC5F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Г</w:t>
            </w:r>
          </w:p>
        </w:tc>
      </w:tr>
    </w:tbl>
    <w:p w14:paraId="170BF4F0" w14:textId="77777777" w:rsidR="00252C62" w:rsidRPr="00100BAC" w:rsidRDefault="00252C62" w:rsidP="00252C62">
      <w:pPr>
        <w:autoSpaceDE w:val="0"/>
        <w:autoSpaceDN w:val="0"/>
        <w:adjustRightInd w:val="0"/>
        <w:rPr>
          <w:b/>
          <w:bCs/>
          <w:spacing w:val="2"/>
        </w:rPr>
      </w:pPr>
    </w:p>
    <w:p w14:paraId="40C05256" w14:textId="77777777" w:rsidR="00252C62" w:rsidRPr="008D06A0" w:rsidRDefault="00252C62" w:rsidP="00252C62">
      <w:pPr>
        <w:rPr>
          <w:rFonts w:eastAsia="Calibri"/>
          <w:b/>
        </w:rPr>
      </w:pPr>
      <w:r w:rsidRPr="00252C62">
        <w:rPr>
          <w:rFonts w:eastAsia="Calibri"/>
          <w:b/>
        </w:rPr>
        <w:t>МДК 01.04</w:t>
      </w:r>
      <w:r w:rsidRPr="00252C62">
        <w:rPr>
          <w:bCs/>
          <w:spacing w:val="2"/>
        </w:rPr>
        <w:t xml:space="preserve"> </w:t>
      </w:r>
      <w:r w:rsidRPr="00252C62">
        <w:rPr>
          <w:b/>
          <w:bCs/>
          <w:spacing w:val="2"/>
        </w:rPr>
        <w:t>Микропроцессорные и диагностические системы железнодорожной автоматики и телемеханики</w:t>
      </w:r>
    </w:p>
    <w:p w14:paraId="2D237B18" w14:textId="77777777" w:rsidR="00252C62" w:rsidRPr="008D06A0" w:rsidRDefault="00252C62" w:rsidP="00B02C62">
      <w:pPr>
        <w:pStyle w:val="a7"/>
        <w:numPr>
          <w:ilvl w:val="0"/>
          <w:numId w:val="11"/>
        </w:numPr>
        <w:spacing w:after="0"/>
        <w:rPr>
          <w:rFonts w:ascii="Times New Roman" w:eastAsia="Times New Roman CYR" w:hAnsi="Times New Roman"/>
          <w:sz w:val="24"/>
          <w:szCs w:val="24"/>
        </w:rPr>
      </w:pPr>
      <w:r w:rsidRPr="008D06A0">
        <w:rPr>
          <w:rFonts w:ascii="Times New Roman" w:eastAsia="Times New Roman CYR" w:hAnsi="Times New Roman"/>
          <w:sz w:val="24"/>
          <w:szCs w:val="24"/>
        </w:rPr>
        <w:t>Если напряжение в контрольной цепи между жилами Л</w:t>
      </w:r>
      <w:r w:rsidRPr="008D06A0">
        <w:rPr>
          <w:rFonts w:ascii="Times New Roman" w:eastAsia="Arial" w:hAnsi="Times New Roman"/>
          <w:sz w:val="24"/>
          <w:szCs w:val="24"/>
        </w:rPr>
        <w:t>5-</w:t>
      </w:r>
      <w:r w:rsidRPr="008D06A0">
        <w:rPr>
          <w:rFonts w:ascii="Times New Roman" w:eastAsia="Times New Roman CYR" w:hAnsi="Times New Roman"/>
          <w:sz w:val="24"/>
          <w:szCs w:val="24"/>
        </w:rPr>
        <w:t>Л</w:t>
      </w:r>
      <w:r w:rsidRPr="008D06A0">
        <w:rPr>
          <w:rFonts w:ascii="Times New Roman" w:eastAsia="Arial" w:hAnsi="Times New Roman"/>
          <w:sz w:val="24"/>
          <w:szCs w:val="24"/>
        </w:rPr>
        <w:t>7 25</w:t>
      </w:r>
      <w:r w:rsidRPr="008D06A0">
        <w:rPr>
          <w:rFonts w:ascii="Times New Roman" w:eastAsia="Times New Roman CYR" w:hAnsi="Times New Roman"/>
          <w:sz w:val="24"/>
          <w:szCs w:val="24"/>
        </w:rPr>
        <w:t xml:space="preserve">В </w:t>
      </w:r>
      <w:r w:rsidRPr="008D06A0">
        <w:rPr>
          <w:rFonts w:ascii="Times New Roman" w:eastAsia="Arial" w:hAnsi="Times New Roman"/>
          <w:sz w:val="24"/>
          <w:szCs w:val="24"/>
        </w:rPr>
        <w:t>(</w:t>
      </w:r>
      <w:r w:rsidRPr="008D06A0">
        <w:rPr>
          <w:rFonts w:ascii="Times New Roman" w:eastAsia="Times New Roman CYR" w:hAnsi="Times New Roman"/>
          <w:sz w:val="24"/>
          <w:szCs w:val="24"/>
        </w:rPr>
        <w:t>постоянное</w:t>
      </w:r>
      <w:r w:rsidRPr="008D06A0">
        <w:rPr>
          <w:rFonts w:ascii="Times New Roman" w:eastAsia="Arial" w:hAnsi="Times New Roman"/>
          <w:sz w:val="24"/>
          <w:szCs w:val="24"/>
        </w:rPr>
        <w:t>),</w:t>
      </w:r>
      <w:r w:rsidRPr="008D06A0">
        <w:rPr>
          <w:rFonts w:ascii="Times New Roman" w:eastAsia="Times New Roman CYR" w:hAnsi="Times New Roman"/>
          <w:sz w:val="24"/>
          <w:szCs w:val="24"/>
        </w:rPr>
        <w:t xml:space="preserve"> между Л</w:t>
      </w:r>
      <w:r w:rsidRPr="008D06A0">
        <w:rPr>
          <w:rFonts w:ascii="Times New Roman" w:eastAsia="Arial" w:hAnsi="Times New Roman"/>
          <w:sz w:val="24"/>
          <w:szCs w:val="24"/>
        </w:rPr>
        <w:t>4-</w:t>
      </w:r>
      <w:r w:rsidRPr="008D06A0">
        <w:rPr>
          <w:rFonts w:ascii="Times New Roman" w:eastAsia="Times New Roman CYR" w:hAnsi="Times New Roman"/>
          <w:sz w:val="24"/>
          <w:szCs w:val="24"/>
        </w:rPr>
        <w:t>Л</w:t>
      </w:r>
      <w:r w:rsidRPr="008D06A0">
        <w:rPr>
          <w:rFonts w:ascii="Times New Roman" w:eastAsia="Arial" w:hAnsi="Times New Roman"/>
          <w:sz w:val="24"/>
          <w:szCs w:val="24"/>
        </w:rPr>
        <w:t>6 34</w:t>
      </w:r>
      <w:r w:rsidRPr="008D06A0">
        <w:rPr>
          <w:rFonts w:ascii="Times New Roman" w:eastAsia="Times New Roman CYR" w:hAnsi="Times New Roman"/>
          <w:sz w:val="24"/>
          <w:szCs w:val="24"/>
        </w:rPr>
        <w:t xml:space="preserve">В </w:t>
      </w:r>
      <w:r w:rsidRPr="008D06A0">
        <w:rPr>
          <w:rFonts w:ascii="Times New Roman" w:eastAsia="Arial" w:hAnsi="Times New Roman"/>
          <w:sz w:val="24"/>
          <w:szCs w:val="24"/>
        </w:rPr>
        <w:t>(</w:t>
      </w:r>
      <w:r w:rsidRPr="008D06A0">
        <w:rPr>
          <w:rFonts w:ascii="Times New Roman" w:eastAsia="Times New Roman CYR" w:hAnsi="Times New Roman"/>
          <w:sz w:val="24"/>
          <w:szCs w:val="24"/>
        </w:rPr>
        <w:t>переменное</w:t>
      </w:r>
      <w:r w:rsidRPr="008D06A0">
        <w:rPr>
          <w:rFonts w:ascii="Times New Roman" w:eastAsia="Arial" w:hAnsi="Times New Roman"/>
          <w:sz w:val="24"/>
          <w:szCs w:val="24"/>
        </w:rPr>
        <w:t>)</w:t>
      </w:r>
      <w:r w:rsidRPr="008D06A0">
        <w:rPr>
          <w:rFonts w:ascii="Times New Roman" w:eastAsia="Times New Roman CYR" w:hAnsi="Times New Roman"/>
          <w:sz w:val="24"/>
          <w:szCs w:val="24"/>
        </w:rPr>
        <w:t xml:space="preserve"> значит стрелка</w:t>
      </w:r>
    </w:p>
    <w:p w14:paraId="453616FE" w14:textId="77777777" w:rsidR="00252C62" w:rsidRPr="008D06A0" w:rsidRDefault="00252C62" w:rsidP="00252C62">
      <w:pPr>
        <w:ind w:left="709"/>
        <w:rPr>
          <w:rFonts w:eastAsia="Arial"/>
        </w:rPr>
      </w:pPr>
      <w:r w:rsidRPr="008D06A0">
        <w:rPr>
          <w:rFonts w:eastAsia="Times New Roman CYR"/>
        </w:rPr>
        <w:t>А) в минусовом положении</w:t>
      </w:r>
    </w:p>
    <w:p w14:paraId="471CEEDB" w14:textId="77777777" w:rsidR="00252C62" w:rsidRPr="008D06A0" w:rsidRDefault="00252C62" w:rsidP="00252C62">
      <w:pPr>
        <w:ind w:left="709"/>
        <w:rPr>
          <w:rFonts w:eastAsia="Arial"/>
        </w:rPr>
      </w:pPr>
      <w:r w:rsidRPr="008D06A0">
        <w:rPr>
          <w:rFonts w:eastAsia="Times New Roman CYR"/>
        </w:rPr>
        <w:t>Б) без контроля</w:t>
      </w:r>
    </w:p>
    <w:p w14:paraId="3C042691" w14:textId="77777777" w:rsidR="00252C62" w:rsidRPr="008D06A0" w:rsidRDefault="00252C62" w:rsidP="00252C62">
      <w:pPr>
        <w:ind w:left="709"/>
        <w:rPr>
          <w:rFonts w:eastAsia="Arial"/>
        </w:rPr>
      </w:pPr>
      <w:r w:rsidRPr="008D06A0">
        <w:rPr>
          <w:rFonts w:eastAsia="Times New Roman CYR"/>
        </w:rPr>
        <w:t xml:space="preserve">В) работает на </w:t>
      </w:r>
      <w:proofErr w:type="spellStart"/>
      <w:r w:rsidRPr="008D06A0">
        <w:rPr>
          <w:rFonts w:eastAsia="Times New Roman CYR"/>
        </w:rPr>
        <w:t>фрикцию</w:t>
      </w:r>
      <w:proofErr w:type="spellEnd"/>
    </w:p>
    <w:p w14:paraId="06486ECF" w14:textId="77777777" w:rsidR="00252C62" w:rsidRPr="008D06A0" w:rsidRDefault="00252C62" w:rsidP="00252C62">
      <w:pPr>
        <w:ind w:left="709"/>
        <w:rPr>
          <w:rFonts w:eastAsia="Arial"/>
        </w:rPr>
      </w:pPr>
      <w:r w:rsidRPr="008D06A0">
        <w:rPr>
          <w:rFonts w:eastAsia="Times New Roman CYR"/>
        </w:rPr>
        <w:t>Г) в плюсовом положении</w:t>
      </w:r>
    </w:p>
    <w:p w14:paraId="23CF9E6B" w14:textId="77777777" w:rsidR="00252C62" w:rsidRPr="008D06A0" w:rsidRDefault="00252C62" w:rsidP="00252C62">
      <w:pPr>
        <w:ind w:left="709"/>
        <w:rPr>
          <w:rFonts w:eastAsia="Arial"/>
        </w:rPr>
      </w:pPr>
      <w:r w:rsidRPr="008D06A0">
        <w:rPr>
          <w:rFonts w:eastAsia="Times New Roman CYR"/>
        </w:rPr>
        <w:t>Д) сломалась</w:t>
      </w:r>
    </w:p>
    <w:p w14:paraId="6EFD3095" w14:textId="77777777" w:rsidR="00252C62" w:rsidRPr="00100BAC" w:rsidRDefault="00252C62" w:rsidP="00B02C62">
      <w:pPr>
        <w:pStyle w:val="a7"/>
        <w:numPr>
          <w:ilvl w:val="0"/>
          <w:numId w:val="11"/>
        </w:numPr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eastAsia="Times New Roman CYR" w:hAnsi="Times New Roman"/>
          <w:sz w:val="24"/>
          <w:szCs w:val="24"/>
        </w:rPr>
        <w:t>Укажите устройства гальванической развязки линий вывода на принципиальной схеме модуля МГ</w:t>
      </w:r>
    </w:p>
    <w:p w14:paraId="023DA970" w14:textId="77777777" w:rsidR="00252C62" w:rsidRPr="008D06A0" w:rsidRDefault="00252C62" w:rsidP="00B02C62">
      <w:pPr>
        <w:pStyle w:val="a7"/>
        <w:numPr>
          <w:ilvl w:val="0"/>
          <w:numId w:val="11"/>
        </w:numPr>
        <w:spacing w:after="0"/>
        <w:ind w:right="20"/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eastAsia="Times New Roman CYR" w:hAnsi="Times New Roman"/>
          <w:sz w:val="24"/>
          <w:szCs w:val="24"/>
        </w:rPr>
        <w:t xml:space="preserve">Расположите уровни взаимодействия в модели </w:t>
      </w:r>
      <w:r w:rsidRPr="008D06A0">
        <w:rPr>
          <w:rFonts w:ascii="Times New Roman" w:eastAsia="Arial" w:hAnsi="Times New Roman"/>
          <w:sz w:val="24"/>
          <w:szCs w:val="24"/>
        </w:rPr>
        <w:t>OSI</w:t>
      </w:r>
      <w:r w:rsidRPr="008D06A0">
        <w:rPr>
          <w:rFonts w:ascii="Times New Roman" w:eastAsia="Times New Roman CYR" w:hAnsi="Times New Roman"/>
          <w:sz w:val="24"/>
          <w:szCs w:val="24"/>
        </w:rPr>
        <w:t xml:space="preserve"> по возрастанию</w:t>
      </w:r>
      <w:r w:rsidRPr="008D06A0">
        <w:rPr>
          <w:rFonts w:ascii="Times New Roman" w:eastAsia="Arial" w:hAnsi="Times New Roman"/>
          <w:sz w:val="24"/>
          <w:szCs w:val="24"/>
        </w:rPr>
        <w:t>,</w:t>
      </w:r>
      <w:r w:rsidRPr="008D06A0">
        <w:rPr>
          <w:rFonts w:ascii="Times New Roman" w:eastAsia="Times New Roman CYR" w:hAnsi="Times New Roman"/>
          <w:sz w:val="24"/>
          <w:szCs w:val="24"/>
        </w:rPr>
        <w:t xml:space="preserve"> начиная с самого нижнего</w:t>
      </w:r>
    </w:p>
    <w:p w14:paraId="1299D0FB" w14:textId="77777777" w:rsidR="00252C62" w:rsidRPr="008D06A0" w:rsidRDefault="00252C62" w:rsidP="00252C62">
      <w:pPr>
        <w:ind w:left="709" w:right="20"/>
      </w:pPr>
      <w:r w:rsidRPr="008D06A0">
        <w:rPr>
          <w:rFonts w:eastAsia="Arial"/>
        </w:rPr>
        <w:t xml:space="preserve">А) </w:t>
      </w:r>
      <w:r w:rsidRPr="008D06A0">
        <w:rPr>
          <w:rFonts w:eastAsia="Times New Roman CYR"/>
        </w:rPr>
        <w:t>сетевой уровень</w:t>
      </w:r>
    </w:p>
    <w:p w14:paraId="31F2F5DE" w14:textId="77777777" w:rsidR="00252C62" w:rsidRPr="008D06A0" w:rsidRDefault="00252C62" w:rsidP="00252C62">
      <w:pPr>
        <w:ind w:left="709"/>
      </w:pPr>
      <w:r w:rsidRPr="008D06A0">
        <w:rPr>
          <w:rFonts w:eastAsia="Arial"/>
        </w:rPr>
        <w:t xml:space="preserve">Б) </w:t>
      </w:r>
      <w:r w:rsidRPr="008D06A0">
        <w:rPr>
          <w:rFonts w:eastAsia="Times New Roman CYR"/>
        </w:rPr>
        <w:t>прикладной уровень</w:t>
      </w:r>
    </w:p>
    <w:p w14:paraId="50CF1778" w14:textId="77777777" w:rsidR="00252C62" w:rsidRPr="008D06A0" w:rsidRDefault="00252C62" w:rsidP="00252C62">
      <w:pPr>
        <w:ind w:left="709"/>
      </w:pPr>
      <w:r w:rsidRPr="008D06A0">
        <w:rPr>
          <w:rFonts w:eastAsia="Arial"/>
        </w:rPr>
        <w:t xml:space="preserve">В) </w:t>
      </w:r>
      <w:r w:rsidRPr="008D06A0">
        <w:rPr>
          <w:rFonts w:eastAsia="Times New Roman CYR"/>
        </w:rPr>
        <w:t>канальный уровень</w:t>
      </w:r>
    </w:p>
    <w:p w14:paraId="33C43DEC" w14:textId="77777777" w:rsidR="00252C62" w:rsidRPr="008D06A0" w:rsidRDefault="00252C62" w:rsidP="00252C62">
      <w:pPr>
        <w:ind w:left="709"/>
      </w:pPr>
      <w:r w:rsidRPr="008D06A0">
        <w:rPr>
          <w:rFonts w:eastAsia="Arial"/>
        </w:rPr>
        <w:t xml:space="preserve">Г) </w:t>
      </w:r>
      <w:r w:rsidRPr="008D06A0">
        <w:rPr>
          <w:rFonts w:eastAsia="Times New Roman CYR"/>
        </w:rPr>
        <w:t>уровень представления</w:t>
      </w:r>
    </w:p>
    <w:p w14:paraId="0A884CB9" w14:textId="77777777" w:rsidR="00252C62" w:rsidRPr="008D06A0" w:rsidRDefault="00252C62" w:rsidP="00252C62">
      <w:pPr>
        <w:ind w:left="709"/>
      </w:pPr>
      <w:r w:rsidRPr="008D06A0">
        <w:rPr>
          <w:rFonts w:eastAsia="Arial"/>
        </w:rPr>
        <w:t xml:space="preserve">Д) </w:t>
      </w:r>
      <w:r w:rsidRPr="008D06A0">
        <w:rPr>
          <w:rFonts w:eastAsia="Times New Roman CYR"/>
        </w:rPr>
        <w:t>физический уровень</w:t>
      </w:r>
    </w:p>
    <w:p w14:paraId="29F3FB59" w14:textId="77777777" w:rsidR="00252C62" w:rsidRPr="008D06A0" w:rsidRDefault="00252C62" w:rsidP="00252C62">
      <w:pPr>
        <w:ind w:left="709"/>
      </w:pPr>
      <w:r w:rsidRPr="008D06A0">
        <w:rPr>
          <w:rFonts w:eastAsia="Arial"/>
        </w:rPr>
        <w:t xml:space="preserve">Е) </w:t>
      </w:r>
      <w:r w:rsidRPr="008D06A0">
        <w:rPr>
          <w:rFonts w:eastAsia="Times New Roman CYR"/>
        </w:rPr>
        <w:t>транспортный уровень</w:t>
      </w:r>
    </w:p>
    <w:p w14:paraId="0FFE4A45" w14:textId="77777777" w:rsidR="00252C62" w:rsidRPr="008D06A0" w:rsidRDefault="00252C62" w:rsidP="00252C62">
      <w:pPr>
        <w:ind w:left="709"/>
      </w:pPr>
      <w:r w:rsidRPr="008D06A0">
        <w:rPr>
          <w:rFonts w:eastAsia="Arial"/>
        </w:rPr>
        <w:t xml:space="preserve">Ж) </w:t>
      </w:r>
      <w:r w:rsidRPr="008D06A0">
        <w:rPr>
          <w:rFonts w:eastAsia="Times New Roman CYR"/>
        </w:rPr>
        <w:t>сеансовый уровень</w:t>
      </w:r>
    </w:p>
    <w:p w14:paraId="2973F0BD" w14:textId="77777777" w:rsidR="00252C62" w:rsidRPr="008D06A0" w:rsidRDefault="00252C62" w:rsidP="00B02C62">
      <w:pPr>
        <w:pStyle w:val="a7"/>
        <w:numPr>
          <w:ilvl w:val="0"/>
          <w:numId w:val="11"/>
        </w:numPr>
        <w:spacing w:after="0"/>
        <w:jc w:val="both"/>
        <w:rPr>
          <w:rFonts w:ascii="Times New Roman" w:hAnsi="Times New Roman"/>
          <w:sz w:val="24"/>
          <w:szCs w:val="24"/>
        </w:rPr>
      </w:pPr>
      <w:r w:rsidRPr="008D06A0">
        <w:rPr>
          <w:rFonts w:ascii="Times New Roman" w:eastAsia="Arial" w:hAnsi="Times New Roman"/>
          <w:sz w:val="24"/>
          <w:szCs w:val="24"/>
        </w:rPr>
        <w:t xml:space="preserve">... - </w:t>
      </w:r>
      <w:r w:rsidRPr="008D06A0">
        <w:rPr>
          <w:rFonts w:ascii="Times New Roman" w:eastAsia="Times New Roman CYR" w:hAnsi="Times New Roman"/>
          <w:sz w:val="24"/>
          <w:szCs w:val="24"/>
        </w:rPr>
        <w:t>используется для регенерации сигналов и является промежуточным</w:t>
      </w:r>
      <w:r w:rsidRPr="008D06A0">
        <w:rPr>
          <w:rFonts w:ascii="Times New Roman" w:eastAsia="Arial" w:hAnsi="Times New Roman"/>
          <w:sz w:val="24"/>
          <w:szCs w:val="24"/>
        </w:rPr>
        <w:t xml:space="preserve"> </w:t>
      </w:r>
      <w:r w:rsidRPr="008D06A0">
        <w:rPr>
          <w:rFonts w:ascii="Times New Roman" w:eastAsia="Times New Roman CYR" w:hAnsi="Times New Roman"/>
          <w:sz w:val="24"/>
          <w:szCs w:val="24"/>
        </w:rPr>
        <w:t>передаточным звеном между модулем ввода</w:t>
      </w:r>
      <w:r w:rsidRPr="008D06A0">
        <w:rPr>
          <w:rFonts w:ascii="Times New Roman" w:eastAsia="Arial" w:hAnsi="Times New Roman"/>
          <w:sz w:val="24"/>
          <w:szCs w:val="24"/>
        </w:rPr>
        <w:t>/</w:t>
      </w:r>
      <w:r w:rsidRPr="008D06A0">
        <w:rPr>
          <w:rFonts w:ascii="Times New Roman" w:eastAsia="Times New Roman CYR" w:hAnsi="Times New Roman"/>
          <w:sz w:val="24"/>
          <w:szCs w:val="24"/>
        </w:rPr>
        <w:t>вывода ПМЦ и объектными контроллерами</w:t>
      </w:r>
    </w:p>
    <w:p w14:paraId="5FE75AED" w14:textId="77777777" w:rsidR="00252C62" w:rsidRPr="008D06A0" w:rsidRDefault="00252C62" w:rsidP="00252C62">
      <w:pPr>
        <w:tabs>
          <w:tab w:val="left" w:pos="261"/>
        </w:tabs>
        <w:ind w:left="720"/>
        <w:rPr>
          <w:rFonts w:eastAsia="Arial"/>
        </w:rPr>
      </w:pPr>
      <w:r w:rsidRPr="008D06A0">
        <w:rPr>
          <w:rFonts w:eastAsia="Times New Roman CYR"/>
        </w:rPr>
        <w:t>А) Процессорный модуль централизации</w:t>
      </w:r>
    </w:p>
    <w:p w14:paraId="49980EE3" w14:textId="77777777" w:rsidR="00252C62" w:rsidRPr="008D06A0" w:rsidRDefault="00252C62" w:rsidP="00252C62">
      <w:pPr>
        <w:tabs>
          <w:tab w:val="left" w:pos="261"/>
        </w:tabs>
        <w:ind w:left="720"/>
        <w:rPr>
          <w:rFonts w:eastAsia="Arial"/>
        </w:rPr>
      </w:pPr>
      <w:r w:rsidRPr="008D06A0">
        <w:rPr>
          <w:rFonts w:eastAsia="Times New Roman CYR"/>
        </w:rPr>
        <w:t xml:space="preserve">Б) Концентратор </w:t>
      </w:r>
      <w:r w:rsidRPr="008D06A0">
        <w:rPr>
          <w:rFonts w:eastAsia="Arial"/>
        </w:rPr>
        <w:t>(</w:t>
      </w:r>
      <w:r w:rsidRPr="008D06A0">
        <w:rPr>
          <w:rFonts w:eastAsia="Times New Roman CYR"/>
        </w:rPr>
        <w:t>УКП</w:t>
      </w:r>
      <w:r w:rsidRPr="008D06A0">
        <w:rPr>
          <w:rFonts w:eastAsia="Arial"/>
        </w:rPr>
        <w:t>)</w:t>
      </w:r>
    </w:p>
    <w:p w14:paraId="697FFDAB" w14:textId="77777777" w:rsidR="00252C62" w:rsidRPr="008D06A0" w:rsidRDefault="00252C62" w:rsidP="00252C62">
      <w:pPr>
        <w:tabs>
          <w:tab w:val="left" w:pos="261"/>
        </w:tabs>
        <w:ind w:left="720"/>
        <w:rPr>
          <w:rFonts w:eastAsia="Arial"/>
        </w:rPr>
      </w:pPr>
      <w:r w:rsidRPr="008D06A0">
        <w:rPr>
          <w:rFonts w:eastAsia="Times New Roman CYR"/>
        </w:rPr>
        <w:t>В) Петля связи</w:t>
      </w:r>
    </w:p>
    <w:p w14:paraId="6E3375D7" w14:textId="77777777" w:rsidR="00252C62" w:rsidRPr="008D06A0" w:rsidRDefault="00252C62" w:rsidP="00252C62">
      <w:pPr>
        <w:tabs>
          <w:tab w:val="left" w:pos="261"/>
        </w:tabs>
        <w:ind w:left="720"/>
        <w:rPr>
          <w:rFonts w:eastAsia="Arial"/>
        </w:rPr>
      </w:pPr>
      <w:r w:rsidRPr="008D06A0">
        <w:rPr>
          <w:rFonts w:eastAsia="Times New Roman CYR"/>
        </w:rPr>
        <w:t>Г) Модуль ввода</w:t>
      </w:r>
      <w:r w:rsidRPr="008D06A0">
        <w:rPr>
          <w:rFonts w:eastAsia="Arial"/>
        </w:rPr>
        <w:t>/</w:t>
      </w:r>
      <w:r w:rsidRPr="008D06A0">
        <w:rPr>
          <w:rFonts w:eastAsia="Times New Roman CYR"/>
        </w:rPr>
        <w:t xml:space="preserve">вывода </w:t>
      </w:r>
      <w:r w:rsidRPr="008D06A0">
        <w:rPr>
          <w:rFonts w:eastAsia="Arial"/>
        </w:rPr>
        <w:t>(IOM)</w:t>
      </w:r>
    </w:p>
    <w:p w14:paraId="473CA873" w14:textId="77777777" w:rsidR="00252C62" w:rsidRPr="008D06A0" w:rsidRDefault="00252C62" w:rsidP="00252C62">
      <w:pPr>
        <w:tabs>
          <w:tab w:val="left" w:pos="261"/>
        </w:tabs>
        <w:ind w:left="720"/>
        <w:rPr>
          <w:rFonts w:eastAsia="Arial"/>
        </w:rPr>
      </w:pPr>
      <w:r w:rsidRPr="008D06A0">
        <w:rPr>
          <w:rFonts w:eastAsia="Times New Roman CYR"/>
        </w:rPr>
        <w:t>Д) Объектный контроллер</w:t>
      </w:r>
    </w:p>
    <w:p w14:paraId="7D171A9E" w14:textId="77777777" w:rsidR="00252C62" w:rsidRPr="008D06A0" w:rsidRDefault="00252C62" w:rsidP="00B02C62">
      <w:pPr>
        <w:pStyle w:val="a7"/>
        <w:numPr>
          <w:ilvl w:val="0"/>
          <w:numId w:val="11"/>
        </w:numPr>
        <w:spacing w:after="0"/>
        <w:rPr>
          <w:rFonts w:ascii="Times New Roman" w:hAnsi="Times New Roman"/>
          <w:sz w:val="24"/>
        </w:rPr>
      </w:pPr>
      <w:r w:rsidRPr="008D06A0">
        <w:rPr>
          <w:rFonts w:ascii="Times New Roman" w:eastAsia="Times New Roman CYR" w:hAnsi="Times New Roman"/>
          <w:sz w:val="24"/>
        </w:rPr>
        <w:t>Модуль коммутации и контроля осуществляет</w:t>
      </w:r>
    </w:p>
    <w:p w14:paraId="7A650D3D" w14:textId="77777777" w:rsidR="00252C62" w:rsidRPr="008D06A0" w:rsidRDefault="00252C62" w:rsidP="00252C62">
      <w:pPr>
        <w:tabs>
          <w:tab w:val="left" w:pos="709"/>
        </w:tabs>
        <w:ind w:left="709"/>
        <w:rPr>
          <w:rFonts w:eastAsia="Arial"/>
        </w:rPr>
      </w:pPr>
      <w:r w:rsidRPr="008D06A0">
        <w:rPr>
          <w:rFonts w:eastAsia="Times New Roman CYR"/>
        </w:rPr>
        <w:t>А) приём и обработку цифровой информации от камер</w:t>
      </w:r>
      <w:r w:rsidRPr="008D06A0">
        <w:rPr>
          <w:rFonts w:eastAsia="Arial"/>
        </w:rPr>
        <w:t>;</w:t>
      </w:r>
    </w:p>
    <w:p w14:paraId="11B9E874" w14:textId="77777777" w:rsidR="00252C62" w:rsidRPr="008D06A0" w:rsidRDefault="00252C62" w:rsidP="00252C62">
      <w:pPr>
        <w:tabs>
          <w:tab w:val="left" w:pos="709"/>
        </w:tabs>
        <w:ind w:left="709"/>
        <w:rPr>
          <w:rFonts w:eastAsia="Arial"/>
        </w:rPr>
      </w:pPr>
      <w:r w:rsidRPr="008D06A0">
        <w:rPr>
          <w:rFonts w:eastAsia="Times New Roman CYR"/>
        </w:rPr>
        <w:t>Б) контроль наличия напряжения питания камер</w:t>
      </w:r>
    </w:p>
    <w:p w14:paraId="24177765" w14:textId="77777777" w:rsidR="00252C62" w:rsidRPr="008D06A0" w:rsidRDefault="00252C62" w:rsidP="00252C62">
      <w:pPr>
        <w:tabs>
          <w:tab w:val="left" w:pos="709"/>
        </w:tabs>
        <w:ind w:left="709"/>
        <w:rPr>
          <w:rFonts w:eastAsia="Arial"/>
        </w:rPr>
      </w:pPr>
      <w:r w:rsidRPr="008D06A0">
        <w:rPr>
          <w:rFonts w:eastAsia="Times New Roman CYR"/>
        </w:rPr>
        <w:t>В) питание напольных камер постоянным стабилизированным напряжением</w:t>
      </w:r>
    </w:p>
    <w:p w14:paraId="334C1B95" w14:textId="77777777" w:rsidR="00252C62" w:rsidRPr="008D06A0" w:rsidRDefault="00252C62" w:rsidP="00252C62">
      <w:pPr>
        <w:tabs>
          <w:tab w:val="left" w:pos="709"/>
        </w:tabs>
        <w:ind w:left="709"/>
        <w:rPr>
          <w:rFonts w:eastAsia="Arial"/>
        </w:rPr>
      </w:pPr>
      <w:r w:rsidRPr="008D06A0">
        <w:rPr>
          <w:rFonts w:eastAsia="Times New Roman CYR"/>
        </w:rPr>
        <w:t>Г) управление заслонками напольных камер</w:t>
      </w:r>
    </w:p>
    <w:p w14:paraId="09CAFE52" w14:textId="77777777" w:rsidR="00252C62" w:rsidRPr="008D06A0" w:rsidRDefault="00252C62" w:rsidP="00252C62">
      <w:pPr>
        <w:tabs>
          <w:tab w:val="left" w:pos="709"/>
        </w:tabs>
        <w:ind w:left="709"/>
        <w:rPr>
          <w:rFonts w:eastAsia="Arial"/>
        </w:rPr>
      </w:pPr>
      <w:r w:rsidRPr="008D06A0">
        <w:rPr>
          <w:rFonts w:eastAsia="Times New Roman CYR"/>
        </w:rPr>
        <w:t>Д) управление обогревом напольных камер</w:t>
      </w:r>
    </w:p>
    <w:p w14:paraId="4B8B4570" w14:textId="77777777" w:rsidR="00252C62" w:rsidRPr="008D06A0" w:rsidRDefault="00252C62" w:rsidP="00252C62">
      <w:pPr>
        <w:tabs>
          <w:tab w:val="left" w:pos="301"/>
          <w:tab w:val="left" w:pos="709"/>
        </w:tabs>
        <w:ind w:left="709" w:right="20"/>
        <w:rPr>
          <w:rFonts w:eastAsia="Arial"/>
        </w:rPr>
      </w:pPr>
      <w:r w:rsidRPr="008D06A0">
        <w:rPr>
          <w:rFonts w:eastAsia="Times New Roman CYR"/>
        </w:rPr>
        <w:t>Е) преобразование сигналов последовательного интерфейса связи с напольной камерой с уровня ТТЛ в токовые посылки и обратно</w:t>
      </w:r>
    </w:p>
    <w:p w14:paraId="38F3B5A0" w14:textId="77777777" w:rsidR="00252C62" w:rsidRPr="008D06A0" w:rsidRDefault="00252C62" w:rsidP="00B02C62">
      <w:pPr>
        <w:pStyle w:val="a7"/>
        <w:numPr>
          <w:ilvl w:val="0"/>
          <w:numId w:val="11"/>
        </w:numPr>
        <w:tabs>
          <w:tab w:val="left" w:pos="308"/>
        </w:tabs>
        <w:rPr>
          <w:rFonts w:ascii="Times New Roman" w:eastAsia="Times New Roman CYR" w:hAnsi="Times New Roman"/>
          <w:sz w:val="24"/>
          <w:szCs w:val="24"/>
        </w:rPr>
      </w:pPr>
      <w:r w:rsidRPr="008D06A0">
        <w:rPr>
          <w:noProof/>
          <w:sz w:val="20"/>
          <w:szCs w:val="20"/>
          <w:lang w:eastAsia="ru-RU"/>
        </w:rPr>
        <w:drawing>
          <wp:anchor distT="0" distB="0" distL="114300" distR="114300" simplePos="0" relativeHeight="251659264" behindDoc="1" locked="0" layoutInCell="0" allowOverlap="1" wp14:anchorId="61DEFDE4" wp14:editId="42BF04AC">
            <wp:simplePos x="0" y="0"/>
            <wp:positionH relativeFrom="column">
              <wp:posOffset>1182370</wp:posOffset>
            </wp:positionH>
            <wp:positionV relativeFrom="paragraph">
              <wp:posOffset>485775</wp:posOffset>
            </wp:positionV>
            <wp:extent cx="1889760" cy="2019300"/>
            <wp:effectExtent l="0" t="0" r="0" b="0"/>
            <wp:wrapNone/>
            <wp:docPr id="177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9760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D06A0">
        <w:rPr>
          <w:rFonts w:ascii="Times New Roman" w:eastAsia="Times New Roman CYR" w:hAnsi="Times New Roman"/>
          <w:sz w:val="24"/>
          <w:szCs w:val="24"/>
        </w:rPr>
        <w:t>В состав объектного контроллера</w:t>
      </w:r>
      <w:r w:rsidRPr="008D06A0">
        <w:rPr>
          <w:rFonts w:ascii="Times New Roman" w:eastAsia="Arial" w:hAnsi="Times New Roman"/>
          <w:sz w:val="24"/>
          <w:szCs w:val="24"/>
        </w:rPr>
        <w:t>,</w:t>
      </w:r>
      <w:r w:rsidRPr="008D06A0">
        <w:rPr>
          <w:rFonts w:ascii="Times New Roman" w:eastAsia="Times New Roman CYR" w:hAnsi="Times New Roman"/>
          <w:sz w:val="24"/>
          <w:szCs w:val="24"/>
        </w:rPr>
        <w:t xml:space="preserve"> управляющего четырехзначным выходным светофором с двухнитевыми лампами</w:t>
      </w:r>
      <w:r w:rsidRPr="008D06A0">
        <w:rPr>
          <w:rFonts w:ascii="Times New Roman" w:eastAsia="Arial" w:hAnsi="Times New Roman"/>
          <w:sz w:val="24"/>
          <w:szCs w:val="24"/>
        </w:rPr>
        <w:t>,</w:t>
      </w:r>
      <w:r w:rsidRPr="008D06A0">
        <w:rPr>
          <w:rFonts w:ascii="Times New Roman" w:eastAsia="Times New Roman CYR" w:hAnsi="Times New Roman"/>
          <w:sz w:val="24"/>
          <w:szCs w:val="24"/>
        </w:rPr>
        <w:t xml:space="preserve"> входят платы</w:t>
      </w:r>
    </w:p>
    <w:p w14:paraId="788B9017" w14:textId="77777777" w:rsidR="00252C62" w:rsidRPr="008D06A0" w:rsidRDefault="00252C62" w:rsidP="00252C62">
      <w:pPr>
        <w:rPr>
          <w:sz w:val="20"/>
          <w:szCs w:val="20"/>
        </w:rPr>
      </w:pPr>
    </w:p>
    <w:p w14:paraId="1D23C1D0" w14:textId="77777777" w:rsidR="00252C62" w:rsidRPr="008D06A0" w:rsidRDefault="00252C62" w:rsidP="00252C62">
      <w:pPr>
        <w:rPr>
          <w:sz w:val="20"/>
          <w:szCs w:val="20"/>
        </w:rPr>
      </w:pPr>
    </w:p>
    <w:p w14:paraId="7FCEFAFC" w14:textId="77777777" w:rsidR="00252C62" w:rsidRPr="008D06A0" w:rsidRDefault="00252C62" w:rsidP="00252C62">
      <w:pPr>
        <w:rPr>
          <w:sz w:val="20"/>
          <w:szCs w:val="20"/>
        </w:rPr>
      </w:pPr>
    </w:p>
    <w:p w14:paraId="427F9F1E" w14:textId="77777777" w:rsidR="00252C62" w:rsidRPr="008D06A0" w:rsidRDefault="00252C62" w:rsidP="00252C62">
      <w:pPr>
        <w:rPr>
          <w:sz w:val="20"/>
          <w:szCs w:val="20"/>
        </w:rPr>
      </w:pPr>
    </w:p>
    <w:p w14:paraId="35080842" w14:textId="77777777" w:rsidR="00252C62" w:rsidRPr="008D06A0" w:rsidRDefault="00252C62" w:rsidP="00252C62">
      <w:pPr>
        <w:rPr>
          <w:sz w:val="20"/>
          <w:szCs w:val="20"/>
        </w:rPr>
      </w:pPr>
    </w:p>
    <w:p w14:paraId="103194F6" w14:textId="77777777" w:rsidR="00252C62" w:rsidRPr="008D06A0" w:rsidRDefault="00252C62" w:rsidP="00252C62">
      <w:pPr>
        <w:rPr>
          <w:sz w:val="20"/>
          <w:szCs w:val="20"/>
        </w:rPr>
      </w:pPr>
    </w:p>
    <w:p w14:paraId="592C51B2" w14:textId="77777777" w:rsidR="00252C62" w:rsidRPr="008D06A0" w:rsidRDefault="00252C62" w:rsidP="00252C62">
      <w:pPr>
        <w:rPr>
          <w:sz w:val="20"/>
          <w:szCs w:val="20"/>
        </w:rPr>
      </w:pPr>
    </w:p>
    <w:p w14:paraId="1446F993" w14:textId="77777777" w:rsidR="00252C62" w:rsidRPr="008D06A0" w:rsidRDefault="00252C62" w:rsidP="00252C62">
      <w:pPr>
        <w:rPr>
          <w:sz w:val="20"/>
          <w:szCs w:val="20"/>
        </w:rPr>
      </w:pPr>
    </w:p>
    <w:p w14:paraId="01E14310" w14:textId="77777777" w:rsidR="00252C62" w:rsidRPr="008D06A0" w:rsidRDefault="00252C62" w:rsidP="00252C62">
      <w:pPr>
        <w:rPr>
          <w:sz w:val="20"/>
          <w:szCs w:val="20"/>
        </w:rPr>
      </w:pPr>
    </w:p>
    <w:p w14:paraId="39D67B4E" w14:textId="77777777" w:rsidR="00252C62" w:rsidRPr="008D06A0" w:rsidRDefault="00252C62" w:rsidP="00252C62">
      <w:pPr>
        <w:rPr>
          <w:sz w:val="20"/>
          <w:szCs w:val="20"/>
        </w:rPr>
      </w:pPr>
    </w:p>
    <w:p w14:paraId="7445258B" w14:textId="77777777" w:rsidR="00252C62" w:rsidRPr="008D06A0" w:rsidRDefault="00252C62" w:rsidP="00252C62">
      <w:pPr>
        <w:rPr>
          <w:sz w:val="20"/>
          <w:szCs w:val="20"/>
        </w:rPr>
      </w:pPr>
    </w:p>
    <w:p w14:paraId="1BBE3DE9" w14:textId="77777777" w:rsidR="00252C62" w:rsidRPr="008D06A0" w:rsidRDefault="00252C62" w:rsidP="00252C62">
      <w:pPr>
        <w:rPr>
          <w:sz w:val="20"/>
          <w:szCs w:val="20"/>
        </w:rPr>
      </w:pPr>
    </w:p>
    <w:p w14:paraId="6C59C339" w14:textId="77777777" w:rsidR="00252C62" w:rsidRPr="008D06A0" w:rsidRDefault="00252C62" w:rsidP="00252C62">
      <w:pPr>
        <w:rPr>
          <w:sz w:val="20"/>
          <w:szCs w:val="20"/>
        </w:rPr>
      </w:pPr>
    </w:p>
    <w:p w14:paraId="4AA348A8" w14:textId="77777777" w:rsidR="00252C62" w:rsidRPr="008D06A0" w:rsidRDefault="00252C62" w:rsidP="00252C62">
      <w:pPr>
        <w:ind w:left="709"/>
        <w:rPr>
          <w:sz w:val="20"/>
          <w:szCs w:val="20"/>
        </w:rPr>
      </w:pPr>
    </w:p>
    <w:p w14:paraId="7527450C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Arial"/>
        </w:rPr>
      </w:pPr>
      <w:r w:rsidRPr="008D06A0">
        <w:t>А) CCM</w:t>
      </w:r>
    </w:p>
    <w:p w14:paraId="7E90CC66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Arial"/>
        </w:rPr>
      </w:pPr>
      <w:r w:rsidRPr="008D06A0">
        <w:t>Б) MOT2</w:t>
      </w:r>
    </w:p>
    <w:p w14:paraId="13FE6CC1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Arial"/>
        </w:rPr>
      </w:pPr>
      <w:r w:rsidRPr="008D06A0">
        <w:t>В) SRC</w:t>
      </w:r>
    </w:p>
    <w:p w14:paraId="229ED9CB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Arial"/>
        </w:rPr>
      </w:pPr>
      <w:r w:rsidRPr="008D06A0">
        <w:t>Г) COM</w:t>
      </w:r>
    </w:p>
    <w:p w14:paraId="431604A2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Arial"/>
        </w:rPr>
      </w:pPr>
      <w:r w:rsidRPr="008D06A0">
        <w:t>Д) MOT1</w:t>
      </w:r>
    </w:p>
    <w:p w14:paraId="3EBC840F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Arial"/>
        </w:rPr>
      </w:pPr>
      <w:r w:rsidRPr="008D06A0">
        <w:t>Е) LMP</w:t>
      </w:r>
    </w:p>
    <w:p w14:paraId="6122F8AE" w14:textId="77777777" w:rsidR="00252C62" w:rsidRPr="008D06A0" w:rsidRDefault="00252C62" w:rsidP="00B02C62">
      <w:pPr>
        <w:pStyle w:val="a7"/>
        <w:numPr>
          <w:ilvl w:val="0"/>
          <w:numId w:val="11"/>
        </w:numPr>
        <w:spacing w:after="0"/>
        <w:rPr>
          <w:rFonts w:ascii="Times New Roman" w:hAnsi="Times New Roman"/>
          <w:sz w:val="24"/>
        </w:rPr>
      </w:pPr>
      <w:r w:rsidRPr="008D06A0">
        <w:rPr>
          <w:rFonts w:ascii="Times New Roman" w:eastAsia="Times New Roman CYR" w:hAnsi="Times New Roman"/>
          <w:sz w:val="24"/>
        </w:rPr>
        <w:t>Режим передачи данных</w:t>
      </w:r>
      <w:r w:rsidRPr="008D06A0">
        <w:rPr>
          <w:rFonts w:ascii="Times New Roman" w:eastAsia="Arial" w:hAnsi="Times New Roman"/>
          <w:sz w:val="24"/>
        </w:rPr>
        <w:t>,</w:t>
      </w:r>
      <w:r w:rsidRPr="008D06A0">
        <w:rPr>
          <w:rFonts w:ascii="Times New Roman" w:eastAsia="Times New Roman CYR" w:hAnsi="Times New Roman"/>
          <w:sz w:val="24"/>
        </w:rPr>
        <w:t xml:space="preserve"> при котором информация передается только в одну сторону называется</w:t>
      </w:r>
    </w:p>
    <w:p w14:paraId="15AB251F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Arial"/>
        </w:rPr>
      </w:pPr>
      <w:r w:rsidRPr="008D06A0">
        <w:rPr>
          <w:rFonts w:eastAsia="Times New Roman CYR"/>
        </w:rPr>
        <w:t>А) полудуплексный</w:t>
      </w:r>
    </w:p>
    <w:p w14:paraId="61BBDE0B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Arial"/>
        </w:rPr>
      </w:pPr>
      <w:r w:rsidRPr="008D06A0">
        <w:rPr>
          <w:rFonts w:eastAsia="Times New Roman CYR"/>
        </w:rPr>
        <w:t>Б) дуплексный</w:t>
      </w:r>
    </w:p>
    <w:p w14:paraId="7F422648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Arial"/>
        </w:rPr>
      </w:pPr>
      <w:r w:rsidRPr="008D06A0">
        <w:rPr>
          <w:rFonts w:eastAsia="Times New Roman CYR"/>
        </w:rPr>
        <w:t>В) синхронный</w:t>
      </w:r>
    </w:p>
    <w:p w14:paraId="27C393A4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Arial"/>
        </w:rPr>
      </w:pPr>
      <w:r w:rsidRPr="008D06A0">
        <w:rPr>
          <w:rFonts w:eastAsia="Times New Roman CYR"/>
        </w:rPr>
        <w:t>Г) симплексный</w:t>
      </w:r>
    </w:p>
    <w:p w14:paraId="1503BB3F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Times New Roman CYR"/>
        </w:rPr>
      </w:pPr>
      <w:r w:rsidRPr="008D06A0">
        <w:rPr>
          <w:rFonts w:eastAsia="Times New Roman CYR"/>
        </w:rPr>
        <w:t>Д) асинхронный</w:t>
      </w:r>
    </w:p>
    <w:p w14:paraId="4B3309FF" w14:textId="77777777" w:rsidR="00252C62" w:rsidRPr="008D06A0" w:rsidRDefault="00252C62" w:rsidP="00252C62">
      <w:pPr>
        <w:tabs>
          <w:tab w:val="left" w:pos="261"/>
        </w:tabs>
        <w:ind w:left="709"/>
        <w:rPr>
          <w:rFonts w:eastAsia="Times New Roman CYR"/>
        </w:rPr>
      </w:pPr>
    </w:p>
    <w:p w14:paraId="001358A1" w14:textId="77777777" w:rsidR="00252C62" w:rsidRPr="008D06A0" w:rsidRDefault="00252C62" w:rsidP="00252C62">
      <w:pPr>
        <w:ind w:left="567"/>
        <w:rPr>
          <w:b/>
        </w:rPr>
      </w:pPr>
      <w:r w:rsidRPr="008D06A0">
        <w:rPr>
          <w:b/>
        </w:rPr>
        <w:t>Эталон ответа №</w:t>
      </w:r>
      <w:r>
        <w:rPr>
          <w:b/>
        </w:rPr>
        <w:t>1</w:t>
      </w:r>
      <w:r w:rsidRPr="008D06A0">
        <w:rPr>
          <w:b/>
        </w:rPr>
        <w:t>.1.</w:t>
      </w:r>
      <w:r>
        <w:rPr>
          <w:b/>
        </w:rPr>
        <w:t>4</w:t>
      </w:r>
    </w:p>
    <w:tbl>
      <w:tblPr>
        <w:tblW w:w="6067" w:type="dxa"/>
        <w:tblInd w:w="7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8"/>
        <w:gridCol w:w="648"/>
        <w:gridCol w:w="650"/>
        <w:gridCol w:w="1035"/>
        <w:gridCol w:w="645"/>
        <w:gridCol w:w="650"/>
        <w:gridCol w:w="646"/>
        <w:gridCol w:w="645"/>
      </w:tblGrid>
      <w:tr w:rsidR="00252C62" w:rsidRPr="008D06A0" w14:paraId="0E6B4BF4" w14:textId="77777777" w:rsidTr="002F3F48">
        <w:tc>
          <w:tcPr>
            <w:tcW w:w="1164" w:type="dxa"/>
            <w:vAlign w:val="center"/>
          </w:tcPr>
          <w:p w14:paraId="013BB591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№ задания</w:t>
            </w:r>
          </w:p>
        </w:tc>
        <w:tc>
          <w:tcPr>
            <w:tcW w:w="698" w:type="dxa"/>
            <w:vAlign w:val="center"/>
          </w:tcPr>
          <w:p w14:paraId="6AB11B12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1</w:t>
            </w:r>
          </w:p>
        </w:tc>
        <w:tc>
          <w:tcPr>
            <w:tcW w:w="700" w:type="dxa"/>
            <w:vAlign w:val="center"/>
          </w:tcPr>
          <w:p w14:paraId="27686D28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2</w:t>
            </w:r>
          </w:p>
        </w:tc>
        <w:tc>
          <w:tcPr>
            <w:tcW w:w="700" w:type="dxa"/>
            <w:vAlign w:val="center"/>
          </w:tcPr>
          <w:p w14:paraId="6C3057BE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3</w:t>
            </w:r>
          </w:p>
        </w:tc>
        <w:tc>
          <w:tcPr>
            <w:tcW w:w="701" w:type="dxa"/>
            <w:vAlign w:val="center"/>
          </w:tcPr>
          <w:p w14:paraId="15A3076A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4</w:t>
            </w:r>
          </w:p>
        </w:tc>
        <w:tc>
          <w:tcPr>
            <w:tcW w:w="702" w:type="dxa"/>
            <w:vAlign w:val="center"/>
          </w:tcPr>
          <w:p w14:paraId="2A603CDC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5</w:t>
            </w:r>
          </w:p>
        </w:tc>
        <w:tc>
          <w:tcPr>
            <w:tcW w:w="701" w:type="dxa"/>
            <w:vAlign w:val="center"/>
          </w:tcPr>
          <w:p w14:paraId="490B851C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6</w:t>
            </w:r>
          </w:p>
        </w:tc>
        <w:tc>
          <w:tcPr>
            <w:tcW w:w="701" w:type="dxa"/>
            <w:vAlign w:val="center"/>
          </w:tcPr>
          <w:p w14:paraId="59FE5E0F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7</w:t>
            </w:r>
          </w:p>
        </w:tc>
      </w:tr>
      <w:tr w:rsidR="00252C62" w:rsidRPr="008D06A0" w14:paraId="752A1798" w14:textId="77777777" w:rsidTr="002F3F48">
        <w:tc>
          <w:tcPr>
            <w:tcW w:w="1164" w:type="dxa"/>
          </w:tcPr>
          <w:p w14:paraId="454D95B3" w14:textId="77777777" w:rsidR="00252C62" w:rsidRPr="008D06A0" w:rsidRDefault="00252C62" w:rsidP="002F3F48">
            <w:pPr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Вариант ответа</w:t>
            </w:r>
          </w:p>
        </w:tc>
        <w:tc>
          <w:tcPr>
            <w:tcW w:w="698" w:type="dxa"/>
          </w:tcPr>
          <w:p w14:paraId="4C74C77F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0" w:type="dxa"/>
          </w:tcPr>
          <w:p w14:paraId="37163A50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>
              <w:rPr>
                <w:rFonts w:eastAsia="Calibri"/>
                <w:bCs/>
                <w:iCs/>
              </w:rPr>
              <w:t>А</w:t>
            </w:r>
          </w:p>
        </w:tc>
        <w:tc>
          <w:tcPr>
            <w:tcW w:w="700" w:type="dxa"/>
          </w:tcPr>
          <w:p w14:paraId="6AC7ED78" w14:textId="77777777" w:rsidR="00252C62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>
              <w:rPr>
                <w:rFonts w:eastAsia="Calibri"/>
                <w:bCs/>
                <w:iCs/>
              </w:rPr>
              <w:t>Д,В,А</w:t>
            </w:r>
          </w:p>
          <w:p w14:paraId="12EE0FB4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>
              <w:rPr>
                <w:rFonts w:eastAsia="Calibri"/>
                <w:bCs/>
                <w:iCs/>
              </w:rPr>
              <w:t>Б,Г,Е,Ж</w:t>
            </w:r>
          </w:p>
        </w:tc>
        <w:tc>
          <w:tcPr>
            <w:tcW w:w="701" w:type="dxa"/>
          </w:tcPr>
          <w:p w14:paraId="51DD30A6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Б</w:t>
            </w:r>
          </w:p>
        </w:tc>
        <w:tc>
          <w:tcPr>
            <w:tcW w:w="702" w:type="dxa"/>
          </w:tcPr>
          <w:p w14:paraId="2DA03C5A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>
              <w:rPr>
                <w:rFonts w:eastAsia="Calibri"/>
                <w:bCs/>
                <w:iCs/>
              </w:rPr>
              <w:t>Д</w:t>
            </w:r>
          </w:p>
        </w:tc>
        <w:tc>
          <w:tcPr>
            <w:tcW w:w="701" w:type="dxa"/>
          </w:tcPr>
          <w:p w14:paraId="77381FAF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 w:rsidRPr="008D06A0">
              <w:rPr>
                <w:rFonts w:eastAsia="Calibri"/>
                <w:bCs/>
                <w:iCs/>
              </w:rPr>
              <w:t>Е</w:t>
            </w:r>
          </w:p>
        </w:tc>
        <w:tc>
          <w:tcPr>
            <w:tcW w:w="701" w:type="dxa"/>
          </w:tcPr>
          <w:p w14:paraId="3F24785B" w14:textId="77777777" w:rsidR="00252C62" w:rsidRPr="008D06A0" w:rsidRDefault="00252C62" w:rsidP="002F3F48">
            <w:pPr>
              <w:jc w:val="center"/>
              <w:rPr>
                <w:rFonts w:eastAsia="Calibri"/>
                <w:bCs/>
                <w:iCs/>
              </w:rPr>
            </w:pPr>
            <w:r>
              <w:rPr>
                <w:rFonts w:eastAsia="Calibri"/>
                <w:bCs/>
                <w:iCs/>
              </w:rPr>
              <w:t>Г</w:t>
            </w:r>
          </w:p>
        </w:tc>
      </w:tr>
    </w:tbl>
    <w:p w14:paraId="6AD80892" w14:textId="77777777" w:rsidR="00252C62" w:rsidRPr="008D06A0" w:rsidRDefault="00252C62" w:rsidP="00252C62">
      <w:pPr>
        <w:rPr>
          <w:b/>
        </w:rPr>
      </w:pPr>
      <w:r w:rsidRPr="008D06A0">
        <w:rPr>
          <w:b/>
        </w:rPr>
        <w:t xml:space="preserve">Задание 1 </w:t>
      </w:r>
    </w:p>
    <w:p w14:paraId="7CCDA7AC" w14:textId="77777777" w:rsidR="00252C62" w:rsidRPr="008D06A0" w:rsidRDefault="00252C62" w:rsidP="00252C62">
      <w:r w:rsidRPr="008D06A0">
        <w:rPr>
          <w:iCs/>
        </w:rPr>
        <w:t xml:space="preserve">На аппарате управления ДСП,  лабораторной установки системы электрической централизации МРЦ-13, выясните причину перекрытия </w:t>
      </w:r>
      <w:r w:rsidRPr="008D06A0">
        <w:t>в заданном маршруте со 2 пути выходного светофора</w:t>
      </w:r>
      <w:r>
        <w:t xml:space="preserve"> </w:t>
      </w:r>
      <w:r w:rsidRPr="008D06A0">
        <w:t>Ч2 с разрешающего показания на запрещающее</w:t>
      </w:r>
      <w:r w:rsidRPr="008D06A0">
        <w:rPr>
          <w:iCs/>
        </w:rPr>
        <w:t xml:space="preserve"> при свободных изолированных участках и замкнутых стрелках в маршруте.</w:t>
      </w:r>
    </w:p>
    <w:tbl>
      <w:tblPr>
        <w:tblpPr w:leftFromText="180" w:rightFromText="180" w:vertAnchor="text" w:horzAnchor="margin" w:tblpY="7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81"/>
        <w:gridCol w:w="2156"/>
        <w:gridCol w:w="4784"/>
      </w:tblGrid>
      <w:tr w:rsidR="00252C62" w:rsidRPr="008D06A0" w14:paraId="2105E57C" w14:textId="77777777" w:rsidTr="002F3F48">
        <w:trPr>
          <w:trHeight w:val="416"/>
        </w:trPr>
        <w:tc>
          <w:tcPr>
            <w:tcW w:w="104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65B34" w14:textId="77777777" w:rsidR="00252C62" w:rsidRPr="008D06A0" w:rsidRDefault="00252C62" w:rsidP="002F3F48">
            <w:pPr>
              <w:jc w:val="center"/>
              <w:rPr>
                <w:b/>
                <w:bCs/>
                <w:color w:val="000000"/>
              </w:rPr>
            </w:pPr>
            <w:r w:rsidRPr="008D06A0">
              <w:rPr>
                <w:b/>
                <w:bCs/>
                <w:color w:val="000000"/>
              </w:rPr>
              <w:t>Показатели оценки результатов освоения программы профессионального модуля</w:t>
            </w:r>
          </w:p>
        </w:tc>
      </w:tr>
      <w:tr w:rsidR="00252C62" w:rsidRPr="008D06A0" w14:paraId="72ACF452" w14:textId="77777777" w:rsidTr="002F3F48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188CE" w14:textId="77777777" w:rsidR="00252C62" w:rsidRPr="008D06A0" w:rsidRDefault="00252C62" w:rsidP="002F3F48">
            <w:pPr>
              <w:jc w:val="center"/>
              <w:rPr>
                <w:color w:val="000000"/>
              </w:rPr>
            </w:pPr>
            <w:r w:rsidRPr="008D06A0">
              <w:rPr>
                <w:color w:val="000000"/>
              </w:rPr>
              <w:t>Номер и содержание задания</w:t>
            </w:r>
          </w:p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A40F8" w14:textId="77777777" w:rsidR="00252C62" w:rsidRPr="008D06A0" w:rsidRDefault="00252C62" w:rsidP="002F3F48">
            <w:pPr>
              <w:jc w:val="center"/>
              <w:rPr>
                <w:color w:val="000000"/>
              </w:rPr>
            </w:pPr>
            <w:r w:rsidRPr="008D06A0">
              <w:rPr>
                <w:color w:val="000000"/>
              </w:rPr>
              <w:t>Оцениваемые компетенции</w:t>
            </w:r>
          </w:p>
        </w:tc>
        <w:tc>
          <w:tcPr>
            <w:tcW w:w="4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B46EE" w14:textId="77777777" w:rsidR="00252C62" w:rsidRPr="008D06A0" w:rsidRDefault="00252C62" w:rsidP="002F3F48">
            <w:pPr>
              <w:jc w:val="center"/>
              <w:rPr>
                <w:color w:val="000000"/>
              </w:rPr>
            </w:pPr>
            <w:r w:rsidRPr="008D06A0">
              <w:rPr>
                <w:color w:val="000000"/>
              </w:rPr>
              <w:t>Показатели оценки результата</w:t>
            </w:r>
          </w:p>
        </w:tc>
      </w:tr>
      <w:tr w:rsidR="00252C62" w:rsidRPr="008D06A0" w14:paraId="79357975" w14:textId="77777777" w:rsidTr="002F3F48"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5E226" w14:textId="77777777" w:rsidR="00252C62" w:rsidRPr="008D06A0" w:rsidRDefault="00252C62" w:rsidP="002F3F48">
            <w:r w:rsidRPr="008D06A0">
              <w:rPr>
                <w:iCs/>
              </w:rPr>
              <w:t xml:space="preserve">Выясните причину перекрытия </w:t>
            </w:r>
            <w:r w:rsidRPr="008D06A0">
              <w:t>в заданном маршруте со 2 пути выходного светофора Ч2 с разрешающего показания на запрещающее</w:t>
            </w:r>
            <w:r w:rsidRPr="008D06A0">
              <w:rPr>
                <w:iCs/>
              </w:rPr>
              <w:t xml:space="preserve"> при свободных изолированных участках и замкнутых стрелках в маршруте.</w:t>
            </w:r>
          </w:p>
          <w:p w14:paraId="7861CF73" w14:textId="77777777" w:rsidR="00252C62" w:rsidRPr="008D06A0" w:rsidRDefault="00252C62" w:rsidP="002F3F48"/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07486" w14:textId="77777777" w:rsidR="00252C62" w:rsidRPr="008D06A0" w:rsidRDefault="00252C62" w:rsidP="002F3F48">
            <w:pPr>
              <w:jc w:val="center"/>
            </w:pPr>
            <w:r w:rsidRPr="008D06A0">
              <w:t>ПК</w:t>
            </w:r>
            <w:r>
              <w:t xml:space="preserve"> </w:t>
            </w:r>
            <w:r w:rsidRPr="008D06A0">
              <w:t>1.1 – ПК</w:t>
            </w:r>
            <w:r>
              <w:t xml:space="preserve"> </w:t>
            </w:r>
            <w:r w:rsidRPr="008D06A0">
              <w:t>1.3</w:t>
            </w:r>
          </w:p>
          <w:p w14:paraId="1E631B5D" w14:textId="77777777" w:rsidR="00252C62" w:rsidRDefault="00252C62" w:rsidP="002F3F48">
            <w:pPr>
              <w:jc w:val="center"/>
            </w:pPr>
            <w:r w:rsidRPr="00E41328">
              <w:t>ОК</w:t>
            </w:r>
            <w:r>
              <w:t xml:space="preserve"> 0</w:t>
            </w:r>
            <w:r w:rsidRPr="00E41328">
              <w:t>1,</w:t>
            </w:r>
            <w:r>
              <w:t xml:space="preserve"> </w:t>
            </w:r>
            <w:r w:rsidRPr="00E41328">
              <w:t>ОК</w:t>
            </w:r>
            <w:r>
              <w:t xml:space="preserve"> 0</w:t>
            </w:r>
            <w:r w:rsidRPr="00E41328">
              <w:t>2,</w:t>
            </w:r>
          </w:p>
          <w:p w14:paraId="029FE4AA" w14:textId="1EAF9EFA" w:rsidR="003E6DE6" w:rsidRDefault="00252C62" w:rsidP="002F3F48">
            <w:pPr>
              <w:jc w:val="center"/>
            </w:pPr>
            <w:r w:rsidRPr="00E41328">
              <w:t xml:space="preserve"> ОК</w:t>
            </w:r>
            <w:r>
              <w:t xml:space="preserve"> 0</w:t>
            </w:r>
            <w:r w:rsidRPr="00E41328">
              <w:t xml:space="preserve">4, </w:t>
            </w:r>
            <w:r>
              <w:t>О</w:t>
            </w:r>
            <w:r w:rsidR="003E6DE6">
              <w:t xml:space="preserve">К </w:t>
            </w:r>
            <w:r>
              <w:t>07,</w:t>
            </w:r>
          </w:p>
          <w:p w14:paraId="5B1D7ABA" w14:textId="214F84A1" w:rsidR="00252C62" w:rsidRPr="008D06A0" w:rsidRDefault="00252C62" w:rsidP="002F3F48">
            <w:pPr>
              <w:jc w:val="center"/>
            </w:pPr>
            <w:r>
              <w:t xml:space="preserve"> </w:t>
            </w:r>
            <w:r w:rsidRPr="00E41328">
              <w:t>ОК</w:t>
            </w:r>
            <w:r>
              <w:t xml:space="preserve"> 0</w:t>
            </w:r>
            <w:r w:rsidRPr="00E41328">
              <w:t>9</w:t>
            </w:r>
          </w:p>
        </w:tc>
        <w:tc>
          <w:tcPr>
            <w:tcW w:w="4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A1767" w14:textId="77777777" w:rsidR="00252C62" w:rsidRPr="008D06A0" w:rsidRDefault="00252C62" w:rsidP="002F3F48">
            <w:pPr>
              <w:shd w:val="clear" w:color="auto" w:fill="FFFFFF"/>
              <w:spacing w:line="274" w:lineRule="exact"/>
            </w:pPr>
            <w:r w:rsidRPr="008D06A0">
              <w:t>- демонстрация навыков чтения и анализа принципиальных схем;</w:t>
            </w:r>
          </w:p>
          <w:p w14:paraId="5960781F" w14:textId="77777777" w:rsidR="00252C62" w:rsidRPr="008D06A0" w:rsidRDefault="00252C62" w:rsidP="002F3F48">
            <w:pPr>
              <w:shd w:val="clear" w:color="auto" w:fill="FFFFFF"/>
              <w:spacing w:line="274" w:lineRule="exact"/>
            </w:pPr>
            <w:r w:rsidRPr="008D06A0">
              <w:t>- определение алгоритма функционирования станционных систем автоматики;</w:t>
            </w:r>
          </w:p>
          <w:p w14:paraId="64ED35D2" w14:textId="77777777" w:rsidR="00252C62" w:rsidRPr="008D06A0" w:rsidRDefault="00252C62" w:rsidP="002F3F48">
            <w:pPr>
              <w:widowControl w:val="0"/>
              <w:shd w:val="clear" w:color="auto" w:fill="FFFFFF"/>
              <w:tabs>
                <w:tab w:val="left" w:pos="1018"/>
              </w:tabs>
              <w:autoSpaceDE w:val="0"/>
              <w:autoSpaceDN w:val="0"/>
              <w:adjustRightInd w:val="0"/>
              <w:ind w:left="-8" w:right="5"/>
              <w:rPr>
                <w:spacing w:val="-4"/>
              </w:rPr>
            </w:pPr>
            <w:r w:rsidRPr="008D06A0">
              <w:t>- демонстрация устранения отказов в работе станционных систем автоматики;</w:t>
            </w:r>
          </w:p>
          <w:p w14:paraId="7B369D17" w14:textId="77777777" w:rsidR="00252C62" w:rsidRPr="008D06A0" w:rsidRDefault="00252C62" w:rsidP="002F3F48">
            <w:r w:rsidRPr="008D06A0">
              <w:t>- комплексный контроль работоспособности аппаратуры СЦБ.</w:t>
            </w:r>
          </w:p>
        </w:tc>
      </w:tr>
    </w:tbl>
    <w:p w14:paraId="13817252" w14:textId="77777777" w:rsidR="00252C62" w:rsidRPr="008D06A0" w:rsidRDefault="00252C62" w:rsidP="00252C62">
      <w:pPr>
        <w:rPr>
          <w:b/>
        </w:rPr>
      </w:pPr>
      <w:r w:rsidRPr="008D06A0">
        <w:rPr>
          <w:b/>
        </w:rPr>
        <w:t>Инструкция выполнения задания</w:t>
      </w:r>
    </w:p>
    <w:p w14:paraId="680B6E28" w14:textId="77777777" w:rsidR="00252C62" w:rsidRPr="008D06A0" w:rsidRDefault="00252C62" w:rsidP="00252C62">
      <w:pPr>
        <w:pStyle w:val="afd"/>
        <w:spacing w:line="276" w:lineRule="auto"/>
        <w:jc w:val="both"/>
      </w:pPr>
      <w:r w:rsidRPr="008D06A0">
        <w:t>1. Внимательно прочитайте задание.</w:t>
      </w:r>
    </w:p>
    <w:p w14:paraId="198DE17B" w14:textId="77777777" w:rsidR="00252C62" w:rsidRPr="008D06A0" w:rsidRDefault="00252C62" w:rsidP="00252C62">
      <w:pPr>
        <w:jc w:val="both"/>
        <w:rPr>
          <w:iCs/>
        </w:rPr>
      </w:pPr>
      <w:r w:rsidRPr="008D06A0">
        <w:rPr>
          <w:bCs/>
        </w:rPr>
        <w:t xml:space="preserve">2. </w:t>
      </w:r>
      <w:r w:rsidRPr="008D06A0">
        <w:rPr>
          <w:iCs/>
        </w:rPr>
        <w:t>Задайте маршрут отправления путем открытия выходного светофора на лабораторной установке.</w:t>
      </w:r>
    </w:p>
    <w:p w14:paraId="730FE334" w14:textId="4FF0C6E1" w:rsidR="00252C62" w:rsidRPr="008D06A0" w:rsidRDefault="00252C62" w:rsidP="00252C62">
      <w:r w:rsidRPr="008D06A0">
        <w:rPr>
          <w:iCs/>
        </w:rPr>
        <w:t xml:space="preserve">3. </w:t>
      </w:r>
      <w:r w:rsidRPr="008D06A0">
        <w:t>Используя принципиальные электрические схемы систем ЭЦ (МРЦ-13), и алгоритм устранения отказа,  проанализируйте ход выполнения задания.</w:t>
      </w:r>
    </w:p>
    <w:p w14:paraId="438C3295" w14:textId="3CF64CE5" w:rsidR="00252C62" w:rsidRPr="008D06A0" w:rsidRDefault="00252C62" w:rsidP="00252C62">
      <w:pPr>
        <w:jc w:val="both"/>
      </w:pPr>
      <w:r w:rsidRPr="008D06A0">
        <w:t>4. Демонстрируя навыки владения измерительным прибором, установить необходимый режим измерений.</w:t>
      </w:r>
    </w:p>
    <w:p w14:paraId="747D5F28" w14:textId="77777777" w:rsidR="00252C62" w:rsidRPr="008D06A0" w:rsidRDefault="00252C62" w:rsidP="00252C62">
      <w:pPr>
        <w:jc w:val="both"/>
      </w:pPr>
      <w:r w:rsidRPr="008D06A0">
        <w:t>5. Проверить работоспособность прибора.</w:t>
      </w:r>
    </w:p>
    <w:p w14:paraId="08B88A5B" w14:textId="77777777" w:rsidR="00252C62" w:rsidRPr="008D06A0" w:rsidRDefault="00252C62" w:rsidP="00252C62">
      <w:pPr>
        <w:jc w:val="both"/>
      </w:pPr>
      <w:r w:rsidRPr="008D06A0">
        <w:t>6. Приступить к поиску отказа.</w:t>
      </w:r>
    </w:p>
    <w:p w14:paraId="2AA06C3F" w14:textId="77777777" w:rsidR="00252C62" w:rsidRPr="008D06A0" w:rsidRDefault="00252C62" w:rsidP="00252C62">
      <w:r w:rsidRPr="008D06A0">
        <w:t>7. После обнаружения неисправности, принять меры к их устранению, установленным порядком (замена прибора, замена предохранителя, замены лампы, пайка контактов)</w:t>
      </w:r>
    </w:p>
    <w:p w14:paraId="676586A6" w14:textId="77777777" w:rsidR="00252C62" w:rsidRPr="008D06A0" w:rsidRDefault="00252C62" w:rsidP="00252C62">
      <w:r w:rsidRPr="008D06A0">
        <w:t>8. Выполнение работ произвести с соблюдением требований безопасности движения поездов!</w:t>
      </w:r>
    </w:p>
    <w:p w14:paraId="3CEB7F5F" w14:textId="77777777" w:rsidR="00252C62" w:rsidRPr="008D06A0" w:rsidRDefault="00252C62" w:rsidP="00252C62">
      <w:pPr>
        <w:rPr>
          <w:b/>
        </w:rPr>
      </w:pPr>
    </w:p>
    <w:p w14:paraId="31823D06" w14:textId="77777777" w:rsidR="00252C62" w:rsidRPr="008D06A0" w:rsidRDefault="00252C62" w:rsidP="00252C62">
      <w:pPr>
        <w:jc w:val="center"/>
        <w:rPr>
          <w:b/>
        </w:rPr>
      </w:pPr>
      <w:r w:rsidRPr="008D06A0">
        <w:rPr>
          <w:noProof/>
        </w:rPr>
        <w:object w:dxaOrig="11131" w:dyaOrig="4711" w14:anchorId="1FA33C32">
          <v:shape id="_x0000_i1030" type="#_x0000_t75" alt="" style="width:392.4pt;height:166.8pt;mso-width-percent:0;mso-height-percent:0;mso-width-percent:0;mso-height-percent:0" o:ole="">
            <v:imagedata r:id="rId65" o:title=""/>
          </v:shape>
          <o:OLEObject Type="Embed" ProgID="Visio.Drawing.15" ShapeID="_x0000_i1030" DrawAspect="Content" ObjectID="_1820164289" r:id="rId66"/>
        </w:object>
      </w:r>
    </w:p>
    <w:p w14:paraId="6C6BDD07" w14:textId="77777777" w:rsidR="00252C62" w:rsidRPr="008D06A0" w:rsidRDefault="00252C62" w:rsidP="00252C62">
      <w:pPr>
        <w:jc w:val="center"/>
      </w:pPr>
      <w:r w:rsidRPr="008D06A0">
        <w:t>Рисунок 1 - Схема управления выходным светофором</w:t>
      </w:r>
    </w:p>
    <w:p w14:paraId="29500472" w14:textId="77777777" w:rsidR="00252C62" w:rsidRDefault="00252C62" w:rsidP="00252C62">
      <w:pPr>
        <w:ind w:left="3686"/>
        <w:rPr>
          <w:rFonts w:eastAsia="Calibri"/>
        </w:rPr>
      </w:pPr>
    </w:p>
    <w:p w14:paraId="7DC74FFF" w14:textId="77777777" w:rsidR="00252C62" w:rsidRPr="008D06A0" w:rsidRDefault="00252C62" w:rsidP="00252C62">
      <w:pPr>
        <w:ind w:left="3686"/>
        <w:rPr>
          <w:rFonts w:eastAsia="Calibri"/>
        </w:rPr>
      </w:pPr>
    </w:p>
    <w:p w14:paraId="6254D306" w14:textId="77777777" w:rsidR="00252C62" w:rsidRDefault="00252C62" w:rsidP="00252C62">
      <w:pPr>
        <w:ind w:left="3686"/>
        <w:rPr>
          <w:rFonts w:eastAsia="Calibri"/>
        </w:rPr>
      </w:pPr>
      <w:r w:rsidRPr="008D06A0">
        <w:rPr>
          <w:rFonts w:eastAsia="Calibri"/>
        </w:rPr>
        <w:t xml:space="preserve">Преподаватель _______________ </w:t>
      </w:r>
    </w:p>
    <w:p w14:paraId="6B306644" w14:textId="77777777" w:rsidR="00252C62" w:rsidRPr="008D06A0" w:rsidRDefault="00252C62" w:rsidP="00252C62">
      <w:pPr>
        <w:ind w:left="3686"/>
        <w:rPr>
          <w:rFonts w:eastAsia="Calibri"/>
        </w:rPr>
      </w:pPr>
      <w:r w:rsidRPr="008D06A0">
        <w:rPr>
          <w:rFonts w:eastAsia="Calibri"/>
        </w:rPr>
        <w:t>П</w:t>
      </w:r>
      <w:r>
        <w:rPr>
          <w:rFonts w:eastAsia="Calibri"/>
        </w:rPr>
        <w:t xml:space="preserve">реподаватель ______________ </w:t>
      </w:r>
    </w:p>
    <w:p w14:paraId="75793842" w14:textId="77777777" w:rsidR="003E6DE6" w:rsidRDefault="00252C62" w:rsidP="00252C62">
      <w:pPr>
        <w:ind w:firstLine="3686"/>
        <w:rPr>
          <w:rFonts w:eastAsia="Calibri"/>
        </w:rPr>
      </w:pPr>
      <w:r w:rsidRPr="008D06A0">
        <w:rPr>
          <w:rFonts w:eastAsia="Calibri"/>
        </w:rPr>
        <w:t>Преподаватель ______________</w:t>
      </w:r>
      <w:r>
        <w:rPr>
          <w:rFonts w:eastAsia="Calibri"/>
        </w:rPr>
        <w:t>.</w:t>
      </w:r>
    </w:p>
    <w:p w14:paraId="5A4FF787" w14:textId="77777777" w:rsidR="003E6DE6" w:rsidRDefault="003E6DE6" w:rsidP="00252C62">
      <w:pPr>
        <w:ind w:firstLine="3686"/>
        <w:rPr>
          <w:rFonts w:eastAsia="Calibri"/>
        </w:rPr>
      </w:pPr>
    </w:p>
    <w:p w14:paraId="72C0DF47" w14:textId="77777777" w:rsidR="003E6DE6" w:rsidRPr="00410143" w:rsidRDefault="003E6DE6" w:rsidP="003E6DE6">
      <w:pPr>
        <w:spacing w:line="276" w:lineRule="auto"/>
        <w:rPr>
          <w:b/>
          <w:bCs/>
          <w:iCs/>
          <w:lang w:bidi="en-US"/>
        </w:rPr>
      </w:pPr>
      <w:r w:rsidRPr="00410143">
        <w:rPr>
          <w:b/>
          <w:bCs/>
          <w:iCs/>
          <w:lang w:bidi="en-US"/>
        </w:rPr>
        <w:t>Критерии оценки:</w:t>
      </w:r>
    </w:p>
    <w:p w14:paraId="6C428C78" w14:textId="4E1AE45E" w:rsidR="003E6DE6" w:rsidRPr="00410143" w:rsidRDefault="003E6DE6" w:rsidP="003E6DE6">
      <w:pPr>
        <w:spacing w:line="276" w:lineRule="auto"/>
        <w:jc w:val="both"/>
        <w:rPr>
          <w:bCs/>
          <w:iCs/>
          <w:lang w:bidi="en-US"/>
        </w:rPr>
      </w:pPr>
      <w:r w:rsidRPr="00410143">
        <w:rPr>
          <w:bCs/>
          <w:iCs/>
          <w:lang w:bidi="en-US"/>
        </w:rPr>
        <w:t xml:space="preserve">Каждое правильно выполненное задание – </w:t>
      </w:r>
      <w:r w:rsidR="00C80134">
        <w:rPr>
          <w:bCs/>
          <w:iCs/>
          <w:lang w:bidi="en-US"/>
        </w:rPr>
        <w:t>27</w:t>
      </w:r>
      <w:r w:rsidRPr="00410143">
        <w:rPr>
          <w:bCs/>
          <w:iCs/>
          <w:lang w:bidi="en-US"/>
        </w:rPr>
        <w:t xml:space="preserve"> баллов.</w:t>
      </w:r>
    </w:p>
    <w:p w14:paraId="5013C42A" w14:textId="58BDAB91" w:rsidR="003E6DE6" w:rsidRPr="00410143" w:rsidRDefault="003E6DE6" w:rsidP="003E6DE6">
      <w:pPr>
        <w:spacing w:line="276" w:lineRule="auto"/>
        <w:jc w:val="both"/>
        <w:rPr>
          <w:bCs/>
          <w:iCs/>
          <w:lang w:bidi="en-US"/>
        </w:rPr>
      </w:pPr>
      <w:r w:rsidRPr="00410143">
        <w:rPr>
          <w:bCs/>
          <w:iCs/>
          <w:lang w:bidi="en-US"/>
        </w:rPr>
        <w:t xml:space="preserve">Экзаменационный билет состоит из </w:t>
      </w:r>
      <w:r w:rsidR="00C80134">
        <w:rPr>
          <w:bCs/>
          <w:iCs/>
          <w:lang w:bidi="en-US"/>
        </w:rPr>
        <w:t>5</w:t>
      </w:r>
      <w:r w:rsidRPr="00410143">
        <w:rPr>
          <w:bCs/>
          <w:iCs/>
          <w:lang w:bidi="en-US"/>
        </w:rPr>
        <w:t xml:space="preserve"> заданий.</w:t>
      </w:r>
    </w:p>
    <w:p w14:paraId="215960BE" w14:textId="77777777" w:rsidR="003E6DE6" w:rsidRPr="00410143" w:rsidRDefault="003E6DE6" w:rsidP="003E6DE6">
      <w:pPr>
        <w:spacing w:line="276" w:lineRule="auto"/>
        <w:jc w:val="both"/>
        <w:rPr>
          <w:b/>
          <w:bCs/>
          <w:iCs/>
          <w:lang w:bidi="en-US"/>
        </w:rPr>
      </w:pPr>
      <w:r w:rsidRPr="00410143">
        <w:rPr>
          <w:bCs/>
          <w:iCs/>
          <w:lang w:bidi="en-US"/>
        </w:rPr>
        <w:t>Максимальное количество баллов – 1</w:t>
      </w:r>
      <w:r>
        <w:rPr>
          <w:bCs/>
          <w:iCs/>
          <w:lang w:bidi="en-US"/>
        </w:rPr>
        <w:t>35</w:t>
      </w:r>
      <w:r w:rsidRPr="00410143">
        <w:rPr>
          <w:bCs/>
          <w:iCs/>
          <w:lang w:bidi="en-US"/>
        </w:rPr>
        <w:t xml:space="preserve"> баллов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14"/>
        <w:gridCol w:w="3362"/>
        <w:gridCol w:w="3361"/>
      </w:tblGrid>
      <w:tr w:rsidR="003E6DE6" w:rsidRPr="00410143" w14:paraId="78D7CA9D" w14:textId="77777777" w:rsidTr="002F3F48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1188F" w14:textId="77777777" w:rsidR="003E6DE6" w:rsidRPr="00410143" w:rsidRDefault="003E6DE6" w:rsidP="002F3F48">
            <w:pPr>
              <w:jc w:val="center"/>
            </w:pPr>
            <w:r w:rsidRPr="00410143">
              <w:t>Отметка (оценка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82759" w14:textId="77777777" w:rsidR="003E6DE6" w:rsidRPr="00410143" w:rsidRDefault="003E6DE6" w:rsidP="002F3F48">
            <w:pPr>
              <w:jc w:val="center"/>
            </w:pPr>
            <w:r w:rsidRPr="00410143">
              <w:t>Количество правильных ответов в баллах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A75D9" w14:textId="77777777" w:rsidR="003E6DE6" w:rsidRPr="00410143" w:rsidRDefault="003E6DE6" w:rsidP="002F3F48">
            <w:pPr>
              <w:jc w:val="center"/>
            </w:pPr>
            <w:r w:rsidRPr="00410143">
              <w:t>Количество правильных ответов в процентах</w:t>
            </w:r>
          </w:p>
        </w:tc>
      </w:tr>
      <w:tr w:rsidR="003E6DE6" w:rsidRPr="00410143" w14:paraId="36CA2153" w14:textId="77777777" w:rsidTr="002F3F48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4DF80" w14:textId="77777777" w:rsidR="003E6DE6" w:rsidRPr="00410143" w:rsidRDefault="003E6DE6" w:rsidP="002F3F48">
            <w:pPr>
              <w:jc w:val="center"/>
            </w:pPr>
            <w:r w:rsidRPr="00410143">
              <w:t>5 (отличн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EEBB8" w14:textId="77777777" w:rsidR="003E6DE6" w:rsidRPr="00410143" w:rsidRDefault="003E6DE6" w:rsidP="002F3F48">
            <w:pPr>
              <w:jc w:val="center"/>
            </w:pPr>
            <w:r>
              <w:t>121</w:t>
            </w:r>
            <w:r w:rsidRPr="00410143">
              <w:t>-1</w:t>
            </w:r>
            <w:r>
              <w:t>35</w:t>
            </w:r>
            <w:r w:rsidRPr="00410143">
              <w:t xml:space="preserve"> 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25D0DB" w14:textId="77777777" w:rsidR="003E6DE6" w:rsidRPr="00410143" w:rsidRDefault="003E6DE6" w:rsidP="002F3F48">
            <w:pPr>
              <w:jc w:val="center"/>
            </w:pPr>
            <w:r w:rsidRPr="00410143">
              <w:t>от 90% до 100%</w:t>
            </w:r>
          </w:p>
        </w:tc>
      </w:tr>
      <w:tr w:rsidR="003E6DE6" w:rsidRPr="00410143" w14:paraId="6670128F" w14:textId="77777777" w:rsidTr="002F3F48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D36BC" w14:textId="77777777" w:rsidR="003E6DE6" w:rsidRPr="00410143" w:rsidRDefault="003E6DE6" w:rsidP="002F3F48">
            <w:pPr>
              <w:jc w:val="center"/>
            </w:pPr>
            <w:r w:rsidRPr="00410143">
              <w:t>4 (хорош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98C03" w14:textId="77777777" w:rsidR="003E6DE6" w:rsidRPr="00410143" w:rsidRDefault="003E6DE6" w:rsidP="002F3F48">
            <w:pPr>
              <w:jc w:val="center"/>
            </w:pPr>
            <w:r>
              <w:t>89</w:t>
            </w:r>
            <w:r w:rsidRPr="00410143">
              <w:t xml:space="preserve">- </w:t>
            </w:r>
            <w:r>
              <w:t>120</w:t>
            </w:r>
            <w:r w:rsidRPr="00410143">
              <w:t xml:space="preserve"> 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D0E08" w14:textId="77777777" w:rsidR="003E6DE6" w:rsidRPr="00410143" w:rsidRDefault="003E6DE6" w:rsidP="002F3F48">
            <w:pPr>
              <w:jc w:val="center"/>
            </w:pPr>
            <w:r w:rsidRPr="00410143">
              <w:t>от 74% до 89 %</w:t>
            </w:r>
          </w:p>
        </w:tc>
      </w:tr>
      <w:tr w:rsidR="003E6DE6" w:rsidRPr="00410143" w14:paraId="6788ADCC" w14:textId="77777777" w:rsidTr="002F3F48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4E6FD" w14:textId="77777777" w:rsidR="003E6DE6" w:rsidRPr="00410143" w:rsidRDefault="003E6DE6" w:rsidP="002F3F48">
            <w:pPr>
              <w:jc w:val="center"/>
            </w:pPr>
            <w:r w:rsidRPr="00410143">
              <w:t>3 (удовлетворительн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E7F75" w14:textId="77777777" w:rsidR="003E6DE6" w:rsidRPr="00410143" w:rsidRDefault="003E6DE6" w:rsidP="002F3F48">
            <w:pPr>
              <w:jc w:val="center"/>
            </w:pPr>
            <w:r>
              <w:t>52</w:t>
            </w:r>
            <w:r w:rsidRPr="00410143">
              <w:t>-</w:t>
            </w:r>
            <w:r>
              <w:t>88</w:t>
            </w:r>
            <w:r w:rsidRPr="00410143">
              <w:t xml:space="preserve"> 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C759C" w14:textId="77777777" w:rsidR="003E6DE6" w:rsidRPr="00410143" w:rsidRDefault="003E6DE6" w:rsidP="002F3F48">
            <w:pPr>
              <w:jc w:val="center"/>
            </w:pPr>
            <w:r w:rsidRPr="00410143">
              <w:t>от 60% до 74%</w:t>
            </w:r>
          </w:p>
        </w:tc>
      </w:tr>
      <w:tr w:rsidR="003E6DE6" w:rsidRPr="000153A0" w14:paraId="674D309F" w14:textId="77777777" w:rsidTr="002F3F48">
        <w:tc>
          <w:tcPr>
            <w:tcW w:w="3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059EF" w14:textId="77777777" w:rsidR="003E6DE6" w:rsidRPr="00410143" w:rsidRDefault="003E6DE6" w:rsidP="002F3F48">
            <w:pPr>
              <w:jc w:val="center"/>
            </w:pPr>
            <w:r w:rsidRPr="00410143">
              <w:t>2 (неудовлетворительно)</w:t>
            </w:r>
          </w:p>
        </w:tc>
        <w:tc>
          <w:tcPr>
            <w:tcW w:w="3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6CBBD" w14:textId="77777777" w:rsidR="003E6DE6" w:rsidRPr="00410143" w:rsidRDefault="003E6DE6" w:rsidP="002F3F48">
            <w:pPr>
              <w:jc w:val="center"/>
            </w:pPr>
            <w:r w:rsidRPr="00410143">
              <w:t xml:space="preserve">менее </w:t>
            </w:r>
            <w:r>
              <w:t>52</w:t>
            </w:r>
            <w:r w:rsidRPr="00410143">
              <w:t xml:space="preserve"> баллов</w:t>
            </w:r>
          </w:p>
        </w:tc>
        <w:tc>
          <w:tcPr>
            <w:tcW w:w="3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2E80F" w14:textId="77777777" w:rsidR="003E6DE6" w:rsidRPr="000153A0" w:rsidRDefault="003E6DE6" w:rsidP="002F3F48">
            <w:pPr>
              <w:jc w:val="center"/>
            </w:pPr>
            <w:r w:rsidRPr="00410143">
              <w:t>от 0% до 59%</w:t>
            </w:r>
          </w:p>
        </w:tc>
      </w:tr>
    </w:tbl>
    <w:p w14:paraId="3AD03DC8" w14:textId="5893E648" w:rsidR="00252C62" w:rsidRPr="00B33085" w:rsidRDefault="00252C62" w:rsidP="00252C62">
      <w:pPr>
        <w:ind w:firstLine="3686"/>
      </w:pPr>
    </w:p>
    <w:p w14:paraId="4AB7C6C6" w14:textId="77777777" w:rsidR="004B2593" w:rsidRPr="004B2593" w:rsidRDefault="00CA5125" w:rsidP="00865A2D">
      <w:pPr>
        <w:spacing w:after="240" w:line="276" w:lineRule="auto"/>
        <w:jc w:val="center"/>
        <w:rPr>
          <w:b/>
        </w:rPr>
      </w:pPr>
      <w:r>
        <w:rPr>
          <w:b/>
        </w:rPr>
        <w:t>Информационное обеспечение обучения</w:t>
      </w:r>
    </w:p>
    <w:p w14:paraId="07517D4A" w14:textId="77777777" w:rsidR="00B13043" w:rsidRDefault="00B13043" w:rsidP="00B13043">
      <w:pPr>
        <w:shd w:val="clear" w:color="auto" w:fill="FFFFFF"/>
        <w:spacing w:line="276" w:lineRule="auto"/>
        <w:ind w:firstLine="709"/>
      </w:pPr>
      <w:r>
        <w:t>Основная литература</w:t>
      </w:r>
    </w:p>
    <w:p w14:paraId="5C402DD0" w14:textId="77777777" w:rsidR="00B13043" w:rsidRDefault="00B13043" w:rsidP="00B13043">
      <w:pPr>
        <w:shd w:val="clear" w:color="auto" w:fill="FFFFFF"/>
        <w:spacing w:line="276" w:lineRule="auto"/>
        <w:ind w:firstLine="709"/>
      </w:pPr>
      <w:r>
        <w:t>1.Войнов С.А. Построение и эксплуатация станционных, перегонных, микропроцессорных и диагностических систем железнодорожной автоматики: учеб. пособие. — М.: ФГБУ ДПО «Учебно-методический центр по образованию на железнодорожном транспорте», 2019. — 108 с. -ISBN:</w:t>
      </w:r>
      <w:r>
        <w:tab/>
        <w:t>978-5-907055-42-1 —Текст: электронный // Электронно-библиотечная система УМЦ ЖДТ: [сайт]. — URL: http://umczdt.ru/books/44/230312.  Режим доступа: ЭБ «УМЦ ЖДТ», по паролю</w:t>
      </w:r>
    </w:p>
    <w:p w14:paraId="252A6BAA" w14:textId="77777777" w:rsidR="00B13043" w:rsidRDefault="00B13043" w:rsidP="00B13043">
      <w:pPr>
        <w:shd w:val="clear" w:color="auto" w:fill="FFFFFF"/>
        <w:spacing w:line="276" w:lineRule="auto"/>
        <w:ind w:firstLine="709"/>
      </w:pPr>
      <w:r>
        <w:t>Дополнительная литература</w:t>
      </w:r>
    </w:p>
    <w:p w14:paraId="67713032" w14:textId="77777777" w:rsidR="00B13043" w:rsidRDefault="00B13043" w:rsidP="00B13043">
      <w:pPr>
        <w:shd w:val="clear" w:color="auto" w:fill="FFFFFF"/>
        <w:spacing w:line="276" w:lineRule="auto"/>
        <w:ind w:firstLine="709"/>
      </w:pPr>
      <w:r>
        <w:t xml:space="preserve">1Автоматика, телемеханика и связь на железнодорожном транспорте: учебник: в трех частях. Ч. 1 Основы автоматики, телемеханики и связи / Д.В. </w:t>
      </w:r>
      <w:proofErr w:type="spellStart"/>
      <w:r>
        <w:t>Шалягин</w:t>
      </w:r>
      <w:proofErr w:type="spellEnd"/>
      <w:r>
        <w:t xml:space="preserve">, А.В. Горелик, Ю.Г. Боровков, А.А. Волков; под ред. Д.В. </w:t>
      </w:r>
      <w:proofErr w:type="spellStart"/>
      <w:r>
        <w:t>Шалягина</w:t>
      </w:r>
      <w:proofErr w:type="spellEnd"/>
      <w:r>
        <w:t>. — М.: ФГБУ ДПО «Учебно-методический центр по образованию на железнодорожном транспорте», 2019. — 424 с. ISBN 978-5-907055-54-4—Текст: электронный // Электронно-библиотечная система УМЦ ЖДТ: [сайт]. — URL: http://umczdt.ru/books/44/232065/—  Режим доступа: ЭБ «УМЦ ЖДТ», по паролю</w:t>
      </w:r>
    </w:p>
    <w:p w14:paraId="7C52ED64" w14:textId="77777777" w:rsidR="00B13043" w:rsidRDefault="00B13043" w:rsidP="00B13043">
      <w:pPr>
        <w:shd w:val="clear" w:color="auto" w:fill="FFFFFF"/>
        <w:spacing w:line="276" w:lineRule="auto"/>
        <w:ind w:firstLine="709"/>
      </w:pPr>
      <w:r>
        <w:t xml:space="preserve">2.Автоматика, телемеханика и связь на железнодорожном транспорте: учебник: в трех частях. Ч. 2 Системы автоматики и телемеханики / Д.В. </w:t>
      </w:r>
      <w:proofErr w:type="spellStart"/>
      <w:r>
        <w:t>Шалягин</w:t>
      </w:r>
      <w:proofErr w:type="spellEnd"/>
      <w:r>
        <w:t xml:space="preserve">, А.В. Горелик, Ю.Г. Боровков; под ред. Д.В. </w:t>
      </w:r>
      <w:proofErr w:type="spellStart"/>
      <w:r>
        <w:t>Шалягина</w:t>
      </w:r>
      <w:proofErr w:type="spellEnd"/>
      <w:r>
        <w:t>. — М.: ФГБУ ДПО «Учебно-методический центр по образованию на железнодорожном транспорте», 2019. — 278 с. – ISBN 978-5-907055-53-7—Текст: электронный // Электронно-библиотечная система УМЦ ЖДТ: [сайт]. — URL: http://umczdt.ru/books/44/232066/—  Режим доступа: ЭБ «УМЦ ЖДТ», по паролю</w:t>
      </w:r>
    </w:p>
    <w:p w14:paraId="1469FF81" w14:textId="77777777" w:rsidR="00B13043" w:rsidRDefault="00B13043" w:rsidP="00B13043">
      <w:pPr>
        <w:shd w:val="clear" w:color="auto" w:fill="FFFFFF"/>
        <w:spacing w:line="276" w:lineRule="auto"/>
        <w:ind w:firstLine="709"/>
      </w:pPr>
      <w:r>
        <w:t xml:space="preserve">3.Гусева, Е. О. Оборудование перегона устройствами автоблокировки с тональными рельсовыми цепями и централизованным размещением оборудования : методические рекомендации / Е. О. Гусева. — Хабаровск: </w:t>
      </w:r>
      <w:proofErr w:type="spellStart"/>
      <w:r>
        <w:t>ДвГУПС</w:t>
      </w:r>
      <w:proofErr w:type="spellEnd"/>
      <w:r>
        <w:t>, 2020. – 15 с. — Текст : электронный // УМЦ ЖДТ : электронная библиотека. — URL : http://umczdt.ru/books/1055/264980/—  Режим доступа: ЭБ «УМЦ ЖДТ», по паролю</w:t>
      </w:r>
    </w:p>
    <w:p w14:paraId="417BBA2D" w14:textId="77777777" w:rsidR="00B13043" w:rsidRDefault="00B13043" w:rsidP="00B13043">
      <w:pPr>
        <w:shd w:val="clear" w:color="auto" w:fill="FFFFFF"/>
        <w:spacing w:line="276" w:lineRule="auto"/>
        <w:ind w:firstLine="709"/>
      </w:pPr>
      <w:r>
        <w:t xml:space="preserve">4. Епифанова, Е.П. Автоматика, телемеханика и связь на железнодорожном транспорте : учебное пособие / Е. П. Епифанова, А. С. Петрова, А. </w:t>
      </w:r>
      <w:proofErr w:type="spellStart"/>
      <w:r>
        <w:t>С.Яковлева</w:t>
      </w:r>
      <w:proofErr w:type="spellEnd"/>
      <w:r>
        <w:t xml:space="preserve">, Г. В. Колодезная. — Хабаровск : </w:t>
      </w:r>
      <w:proofErr w:type="spellStart"/>
      <w:r>
        <w:t>ДвГУПС</w:t>
      </w:r>
      <w:proofErr w:type="spellEnd"/>
      <w:r>
        <w:t>, 2021. — 159 с. — Текст : электронный // УМЦ ЖДТ: электронная библиотека. — URL: https://umczdt.ru/books/1022/265011/—  Режим доступа: ЭБ «УМЦ ЖДТ», по паролю</w:t>
      </w:r>
    </w:p>
    <w:p w14:paraId="42A220AC" w14:textId="77777777" w:rsidR="00B13043" w:rsidRDefault="00B13043" w:rsidP="00B13043">
      <w:pPr>
        <w:shd w:val="clear" w:color="auto" w:fill="FFFFFF"/>
        <w:spacing w:line="276" w:lineRule="auto"/>
        <w:ind w:firstLine="709"/>
      </w:pPr>
      <w:r>
        <w:t xml:space="preserve">5. </w:t>
      </w:r>
      <w:proofErr w:type="spellStart"/>
      <w:r>
        <w:t>Сырый</w:t>
      </w:r>
      <w:proofErr w:type="spellEnd"/>
      <w:r>
        <w:t xml:space="preserve"> А.А. Теоретические основы построения и эксплуатации перегонных систем железнодорожной автоматики: учеб. пособие / А.А. </w:t>
      </w:r>
      <w:proofErr w:type="spellStart"/>
      <w:r>
        <w:t>Сырый</w:t>
      </w:r>
      <w:proofErr w:type="spellEnd"/>
      <w:r>
        <w:t xml:space="preserve"> - М.: ФГБУ ДПО «Учебно-методический центр по образованию на железнодорожном транспорте», 2018. — 123 с. Режим доступа: http://umczdt.nj/books/44/18731— ЭБ «УМЦ ЖДТ» </w:t>
      </w:r>
    </w:p>
    <w:p w14:paraId="60CC3588" w14:textId="77777777" w:rsidR="00B13043" w:rsidRDefault="00B13043" w:rsidP="00B13043">
      <w:pPr>
        <w:shd w:val="clear" w:color="auto" w:fill="FFFFFF"/>
        <w:spacing w:line="276" w:lineRule="auto"/>
        <w:ind w:firstLine="709"/>
      </w:pPr>
      <w:r>
        <w:t xml:space="preserve">6. </w:t>
      </w:r>
      <w:proofErr w:type="spellStart"/>
      <w:r>
        <w:t>Шалягин</w:t>
      </w:r>
      <w:proofErr w:type="spellEnd"/>
      <w:r>
        <w:t xml:space="preserve">, Д.В. Автоматика, телемеханика и связь на железнодорожном. В трех частях. Часть 3: учебное пособие / Д. В. </w:t>
      </w:r>
      <w:proofErr w:type="spellStart"/>
      <w:r>
        <w:t>Шалягин</w:t>
      </w:r>
      <w:proofErr w:type="spellEnd"/>
      <w:r>
        <w:t xml:space="preserve">, А. А. Волков, В. А. </w:t>
      </w:r>
      <w:proofErr w:type="spellStart"/>
      <w:r>
        <w:t>Кузюков</w:t>
      </w:r>
      <w:proofErr w:type="spellEnd"/>
      <w:r>
        <w:t>, М. С. Морозов. — Москва : ФГБУ ДПО «Учебно методический центр по образованию на железнодорожном транспорте», 2020. — 240 с. — 978-5-907206-33-5. — Текст: электронный // УМЦ ЖДТ : электронная библиотека. — URL: https://umczdt.ru/books/1201/242228/—  Режим доступа: ЭБ «УМЦ ЖДТ», по паролю</w:t>
      </w:r>
    </w:p>
    <w:p w14:paraId="152E9473" w14:textId="77777777" w:rsidR="00B13043" w:rsidRDefault="00B13043" w:rsidP="00B13043">
      <w:pPr>
        <w:shd w:val="clear" w:color="auto" w:fill="FFFFFF"/>
        <w:spacing w:line="276" w:lineRule="auto"/>
        <w:ind w:firstLine="709"/>
      </w:pPr>
      <w:r>
        <w:t xml:space="preserve">7. </w:t>
      </w:r>
      <w:proofErr w:type="spellStart"/>
      <w:r>
        <w:t>Щиголев</w:t>
      </w:r>
      <w:proofErr w:type="spellEnd"/>
      <w:r>
        <w:t xml:space="preserve">, С. А. Системы железнодорожной автоматики со счетчиками осей подвижного состава: учебное пособие / С. А. </w:t>
      </w:r>
      <w:proofErr w:type="spellStart"/>
      <w:r>
        <w:t>Щиголев</w:t>
      </w:r>
      <w:proofErr w:type="spellEnd"/>
      <w:r>
        <w:t>. — Екатеринбург : УрГУПС, 2021. — 471с. — Текст : электронный // УМЦ ЖДТ : электронная библиотека. — URL: http://umczdt.ru/books/1306/262069/.— Режим доступа: ЭБС «УМЦ ЖДТ», по паролю</w:t>
      </w:r>
    </w:p>
    <w:p w14:paraId="3701C4CA" w14:textId="77777777" w:rsidR="00F532D7" w:rsidRPr="00B13043" w:rsidRDefault="00B13043" w:rsidP="00B13043">
      <w:pPr>
        <w:shd w:val="clear" w:color="auto" w:fill="FFFFFF"/>
        <w:spacing w:line="276" w:lineRule="auto"/>
        <w:ind w:firstLine="709"/>
        <w:rPr>
          <w:rFonts w:eastAsia="Calibri"/>
        </w:rPr>
      </w:pPr>
      <w:r>
        <w:t>8. Управление режимами систем электроснабжения железных дорог на основе технологий интеллектуальных сетей (</w:t>
      </w:r>
      <w:proofErr w:type="spellStart"/>
      <w:r>
        <w:t>smart</w:t>
      </w:r>
      <w:proofErr w:type="spellEnd"/>
      <w:r>
        <w:t xml:space="preserve"> </w:t>
      </w:r>
      <w:proofErr w:type="spellStart"/>
      <w:r>
        <w:t>grid</w:t>
      </w:r>
      <w:proofErr w:type="spellEnd"/>
      <w:r>
        <w:t>) / Г.О. Арсентьев [и др.] ; под ред. А.В. Крюкова. – Иркутск : ИрГУПС, 2019. – 412 с.— ISBN 978-5-98710-372-2. — Текст: электронный // УМЦ ЖДТ : электронная библиотека. — URL : http://umczdt.ru/books/1319/265098/—  Режим доступа: ЭБ «УМЦ ЖДТ», по паролю</w:t>
      </w:r>
    </w:p>
    <w:sectPr w:rsidR="00F532D7" w:rsidRPr="00B13043" w:rsidSect="00970F3B">
      <w:pgSz w:w="11906" w:h="16838" w:code="9"/>
      <w:pgMar w:top="993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7BD335" w14:textId="77777777" w:rsidR="005E4231" w:rsidRDefault="005E4231" w:rsidP="00CD3615">
      <w:r>
        <w:separator/>
      </w:r>
    </w:p>
  </w:endnote>
  <w:endnote w:type="continuationSeparator" w:id="0">
    <w:p w14:paraId="0361242C" w14:textId="77777777" w:rsidR="005E4231" w:rsidRDefault="005E4231" w:rsidP="00CD36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GOST type B">
    <w:charset w:val="CC"/>
    <w:family w:val="swiss"/>
    <w:pitch w:val="variable"/>
    <w:sig w:usb0="00000203" w:usb1="00000000" w:usb2="00000000" w:usb3="00000000" w:csb0="00000005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823364"/>
      <w:docPartObj>
        <w:docPartGallery w:val="Page Numbers (Bottom of Page)"/>
        <w:docPartUnique/>
      </w:docPartObj>
    </w:sdtPr>
    <w:sdtEndPr/>
    <w:sdtContent>
      <w:p w14:paraId="78D69E5A" w14:textId="77777777" w:rsidR="00970F3B" w:rsidRDefault="00411CDB">
        <w:pPr>
          <w:pStyle w:val="a9"/>
          <w:jc w:val="right"/>
        </w:pPr>
        <w:r>
          <w:rPr>
            <w:noProof/>
          </w:rPr>
          <w:fldChar w:fldCharType="begin"/>
        </w:r>
        <w:r w:rsidR="00970F3B"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E65DF8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14:paraId="5C85E957" w14:textId="77777777" w:rsidR="00970F3B" w:rsidRDefault="00970F3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388421"/>
      <w:docPartObj>
        <w:docPartGallery w:val="Page Numbers (Bottom of Page)"/>
        <w:docPartUnique/>
      </w:docPartObj>
    </w:sdtPr>
    <w:sdtEndPr/>
    <w:sdtContent>
      <w:p w14:paraId="26BBF3EE" w14:textId="77777777" w:rsidR="00970F3B" w:rsidRDefault="00411CDB">
        <w:pPr>
          <w:pStyle w:val="a9"/>
          <w:jc w:val="right"/>
        </w:pPr>
        <w:r>
          <w:rPr>
            <w:noProof/>
          </w:rPr>
          <w:fldChar w:fldCharType="begin"/>
        </w:r>
        <w:r w:rsidR="00970F3B"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E65DF8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1389B56D" w14:textId="77777777" w:rsidR="00970F3B" w:rsidRDefault="00970F3B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941871"/>
      <w:docPartObj>
        <w:docPartGallery w:val="Page Numbers (Bottom of Page)"/>
        <w:docPartUnique/>
      </w:docPartObj>
    </w:sdtPr>
    <w:sdtEndPr/>
    <w:sdtContent>
      <w:p w14:paraId="4BEB669C" w14:textId="77777777" w:rsidR="00970F3B" w:rsidRDefault="00411CDB">
        <w:pPr>
          <w:pStyle w:val="a9"/>
          <w:jc w:val="right"/>
        </w:pPr>
        <w:r>
          <w:rPr>
            <w:noProof/>
          </w:rPr>
          <w:fldChar w:fldCharType="begin"/>
        </w:r>
        <w:r w:rsidR="00970F3B"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E65DF8">
          <w:rPr>
            <w:noProof/>
          </w:rPr>
          <w:t>291</w:t>
        </w:r>
        <w:r>
          <w:rPr>
            <w:noProof/>
          </w:rPr>
          <w:fldChar w:fldCharType="end"/>
        </w:r>
      </w:p>
    </w:sdtContent>
  </w:sdt>
  <w:p w14:paraId="20CC45AA" w14:textId="77777777" w:rsidR="00970F3B" w:rsidRDefault="00970F3B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941872"/>
      <w:docPartObj>
        <w:docPartGallery w:val="Page Numbers (Bottom of Page)"/>
        <w:docPartUnique/>
      </w:docPartObj>
    </w:sdtPr>
    <w:sdtEndPr/>
    <w:sdtContent>
      <w:p w14:paraId="320B7AE3" w14:textId="77777777" w:rsidR="00970F3B" w:rsidRDefault="00411CDB">
        <w:pPr>
          <w:pStyle w:val="a9"/>
          <w:jc w:val="right"/>
        </w:pPr>
        <w:r>
          <w:rPr>
            <w:noProof/>
          </w:rPr>
          <w:fldChar w:fldCharType="begin"/>
        </w:r>
        <w:r w:rsidR="00970F3B"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E65DF8"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  <w:p w14:paraId="7D761673" w14:textId="77777777" w:rsidR="00970F3B" w:rsidRDefault="00970F3B">
    <w:pPr>
      <w:pStyle w:val="a9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975BEA" w14:textId="77777777" w:rsidR="00970F3B" w:rsidRDefault="00411CDB" w:rsidP="00700E58">
    <w:pPr>
      <w:pStyle w:val="a9"/>
      <w:framePr w:wrap="around" w:vAnchor="text" w:hAnchor="margin" w:xAlign="center" w:y="1"/>
      <w:rPr>
        <w:rStyle w:val="ab"/>
      </w:rPr>
    </w:pPr>
    <w:r>
      <w:rPr>
        <w:rStyle w:val="ab"/>
      </w:rPr>
      <w:fldChar w:fldCharType="begin"/>
    </w:r>
    <w:r w:rsidR="00970F3B">
      <w:rPr>
        <w:rStyle w:val="ab"/>
      </w:rPr>
      <w:instrText xml:space="preserve">PAGE  </w:instrText>
    </w:r>
    <w:r>
      <w:rPr>
        <w:rStyle w:val="ab"/>
      </w:rPr>
      <w:fldChar w:fldCharType="end"/>
    </w:r>
  </w:p>
  <w:p w14:paraId="25ADE70B" w14:textId="77777777" w:rsidR="00970F3B" w:rsidRDefault="00970F3B" w:rsidP="00700E58">
    <w:pPr>
      <w:pStyle w:val="a9"/>
      <w:ind w:right="360"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A36760" w14:textId="77777777" w:rsidR="005E4231" w:rsidRDefault="005E4231" w:rsidP="00CD3615">
      <w:r>
        <w:separator/>
      </w:r>
    </w:p>
  </w:footnote>
  <w:footnote w:type="continuationSeparator" w:id="0">
    <w:p w14:paraId="3E5DD66B" w14:textId="77777777" w:rsidR="005E4231" w:rsidRDefault="005E4231" w:rsidP="00CD36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200ADF" w14:textId="77777777" w:rsidR="00970F3B" w:rsidRDefault="00970F3B">
    <w:pPr>
      <w:pStyle w:val="afb"/>
      <w:jc w:val="center"/>
    </w:pPr>
  </w:p>
  <w:p w14:paraId="4D4DD372" w14:textId="77777777" w:rsidR="00970F3B" w:rsidRDefault="00970F3B">
    <w:pPr>
      <w:pStyle w:val="afb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3F3D42" w14:textId="77777777" w:rsidR="00970F3B" w:rsidRDefault="00970F3B">
    <w:pPr>
      <w:pStyle w:val="afb"/>
      <w:jc w:val="center"/>
    </w:pPr>
  </w:p>
  <w:p w14:paraId="481DE0E5" w14:textId="77777777" w:rsidR="00970F3B" w:rsidRDefault="00970F3B">
    <w:pPr>
      <w:pStyle w:val="af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95E23"/>
    <w:multiLevelType w:val="hybridMultilevel"/>
    <w:tmpl w:val="3794B098"/>
    <w:lvl w:ilvl="0" w:tplc="5A54CD24">
      <w:start w:val="1"/>
      <w:numFmt w:val="decimal"/>
      <w:pStyle w:val="4"/>
      <w:lvlText w:val="%1)"/>
      <w:lvlJc w:val="left"/>
      <w:pPr>
        <w:ind w:left="1211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" w15:restartNumberingAfterBreak="0">
    <w:nsid w:val="02657D4F"/>
    <w:multiLevelType w:val="hybridMultilevel"/>
    <w:tmpl w:val="9B64CB24"/>
    <w:lvl w:ilvl="0" w:tplc="CD3AB728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FA4DD2"/>
    <w:multiLevelType w:val="hybridMultilevel"/>
    <w:tmpl w:val="17BCF5A8"/>
    <w:lvl w:ilvl="0" w:tplc="888490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4FB3D8B"/>
    <w:multiLevelType w:val="hybridMultilevel"/>
    <w:tmpl w:val="AA54D396"/>
    <w:lvl w:ilvl="0" w:tplc="B838B2F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06D127B0"/>
    <w:multiLevelType w:val="hybridMultilevel"/>
    <w:tmpl w:val="1866812E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D548CF"/>
    <w:multiLevelType w:val="multilevel"/>
    <w:tmpl w:val="F5289BBC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079E7221"/>
    <w:multiLevelType w:val="hybridMultilevel"/>
    <w:tmpl w:val="7412465E"/>
    <w:lvl w:ilvl="0" w:tplc="EA9AD3E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C9D8DA4E">
      <w:start w:val="1"/>
      <w:numFmt w:val="decimal"/>
      <w:lvlText w:val="%2."/>
      <w:lvlJc w:val="left"/>
      <w:pPr>
        <w:ind w:left="1440" w:hanging="360"/>
      </w:pPr>
      <w:rPr>
        <w:rFonts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8542EEB"/>
    <w:multiLevelType w:val="hybridMultilevel"/>
    <w:tmpl w:val="99B8B3EE"/>
    <w:lvl w:ilvl="0" w:tplc="4A0AB20E">
      <w:start w:val="1"/>
      <w:numFmt w:val="decimal"/>
      <w:lvlText w:val="%1."/>
      <w:lvlJc w:val="left"/>
      <w:pPr>
        <w:ind w:left="100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094C694C"/>
    <w:multiLevelType w:val="hybridMultilevel"/>
    <w:tmpl w:val="FA0AE5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9971CEC"/>
    <w:multiLevelType w:val="hybridMultilevel"/>
    <w:tmpl w:val="872C2C02"/>
    <w:lvl w:ilvl="0" w:tplc="4014921A">
      <w:start w:val="1"/>
      <w:numFmt w:val="decimal"/>
      <w:suff w:val="space"/>
      <w:lvlText w:val="%1"/>
      <w:lvlJc w:val="left"/>
      <w:pPr>
        <w:ind w:left="1080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0C0A1A91"/>
    <w:multiLevelType w:val="multilevel"/>
    <w:tmpl w:val="28882DE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0D082526"/>
    <w:multiLevelType w:val="multilevel"/>
    <w:tmpl w:val="1FA4243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517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96" w:hanging="2160"/>
      </w:pPr>
      <w:rPr>
        <w:rFonts w:hint="default"/>
      </w:rPr>
    </w:lvl>
  </w:abstractNum>
  <w:abstractNum w:abstractNumId="12" w15:restartNumberingAfterBreak="0">
    <w:nsid w:val="0F3D5AF7"/>
    <w:multiLevelType w:val="multilevel"/>
    <w:tmpl w:val="8892F09E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0FFA24AE"/>
    <w:multiLevelType w:val="multilevel"/>
    <w:tmpl w:val="B680F9D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11B03FD6"/>
    <w:multiLevelType w:val="hybridMultilevel"/>
    <w:tmpl w:val="636A36C8"/>
    <w:lvl w:ilvl="0" w:tplc="648A73B4">
      <w:start w:val="5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2F737F6"/>
    <w:multiLevelType w:val="multilevel"/>
    <w:tmpl w:val="9B7A06EE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auto"/>
        <w:spacing w:val="0"/>
        <w:w w:val="100"/>
        <w:position w:val="0"/>
        <w:sz w:val="21"/>
        <w:szCs w:val="21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14F829E2"/>
    <w:multiLevelType w:val="hybridMultilevel"/>
    <w:tmpl w:val="FF367610"/>
    <w:lvl w:ilvl="0" w:tplc="D7289BF8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 w15:restartNumberingAfterBreak="0">
    <w:nsid w:val="15562FC0"/>
    <w:multiLevelType w:val="hybridMultilevel"/>
    <w:tmpl w:val="07B28A62"/>
    <w:lvl w:ilvl="0" w:tplc="74101814">
      <w:start w:val="1"/>
      <w:numFmt w:val="decimal"/>
      <w:lvlText w:val="%1."/>
      <w:lvlJc w:val="left"/>
      <w:pPr>
        <w:ind w:left="927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15F22A56"/>
    <w:multiLevelType w:val="multilevel"/>
    <w:tmpl w:val="FD1CE8E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17BB1CB6"/>
    <w:multiLevelType w:val="hybridMultilevel"/>
    <w:tmpl w:val="48FEBE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7CB7E4D"/>
    <w:multiLevelType w:val="hybridMultilevel"/>
    <w:tmpl w:val="0A92CB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CA105B3"/>
    <w:multiLevelType w:val="hybridMultilevel"/>
    <w:tmpl w:val="C6F65C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FFB0E98"/>
    <w:multiLevelType w:val="hybridMultilevel"/>
    <w:tmpl w:val="FA7299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1365441"/>
    <w:multiLevelType w:val="hybridMultilevel"/>
    <w:tmpl w:val="1A7C4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38C5E0E"/>
    <w:multiLevelType w:val="hybridMultilevel"/>
    <w:tmpl w:val="1CA4388A"/>
    <w:lvl w:ilvl="0" w:tplc="4C6C42FC">
      <w:start w:val="4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3BB64B8"/>
    <w:multiLevelType w:val="hybridMultilevel"/>
    <w:tmpl w:val="B1E4E636"/>
    <w:lvl w:ilvl="0" w:tplc="B9E054B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 w15:restartNumberingAfterBreak="0">
    <w:nsid w:val="23D14C3D"/>
    <w:multiLevelType w:val="hybridMultilevel"/>
    <w:tmpl w:val="0406D5F6"/>
    <w:lvl w:ilvl="0" w:tplc="720EEC14">
      <w:start w:val="1"/>
      <w:numFmt w:val="decimal"/>
      <w:suff w:val="space"/>
      <w:lvlText w:val="%1."/>
      <w:lvlJc w:val="left"/>
      <w:pPr>
        <w:ind w:left="193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 w15:restartNumberingAfterBreak="0">
    <w:nsid w:val="27452DE8"/>
    <w:multiLevelType w:val="multilevel"/>
    <w:tmpl w:val="3C76064A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auto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8" w15:restartNumberingAfterBreak="0">
    <w:nsid w:val="27DD750E"/>
    <w:multiLevelType w:val="hybridMultilevel"/>
    <w:tmpl w:val="879E5B5A"/>
    <w:lvl w:ilvl="0" w:tplc="EC46EB6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8A1638B"/>
    <w:multiLevelType w:val="hybridMultilevel"/>
    <w:tmpl w:val="BD0E450A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29C23C6F"/>
    <w:multiLevelType w:val="hybridMultilevel"/>
    <w:tmpl w:val="1AF216B4"/>
    <w:lvl w:ilvl="0" w:tplc="6210934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2CD05BC2"/>
    <w:multiLevelType w:val="hybridMultilevel"/>
    <w:tmpl w:val="90B85106"/>
    <w:lvl w:ilvl="0" w:tplc="AD20134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15013D8"/>
    <w:multiLevelType w:val="multilevel"/>
    <w:tmpl w:val="45B0C06A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5" w:hanging="60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3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9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39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40" w:hanging="2160"/>
      </w:pPr>
      <w:rPr>
        <w:rFonts w:hint="default"/>
      </w:rPr>
    </w:lvl>
  </w:abstractNum>
  <w:abstractNum w:abstractNumId="33" w15:restartNumberingAfterBreak="0">
    <w:nsid w:val="32620D1A"/>
    <w:multiLevelType w:val="hybridMultilevel"/>
    <w:tmpl w:val="853E2D80"/>
    <w:lvl w:ilvl="0" w:tplc="1EAAE0C4">
      <w:start w:val="4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4DB662A"/>
    <w:multiLevelType w:val="hybridMultilevel"/>
    <w:tmpl w:val="3250A330"/>
    <w:lvl w:ilvl="0" w:tplc="A3F0A75E">
      <w:start w:val="5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5B35189"/>
    <w:multiLevelType w:val="hybridMultilevel"/>
    <w:tmpl w:val="7412465E"/>
    <w:lvl w:ilvl="0" w:tplc="EA9AD3E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C9D8DA4E">
      <w:start w:val="1"/>
      <w:numFmt w:val="decimal"/>
      <w:lvlText w:val="%2."/>
      <w:lvlJc w:val="left"/>
      <w:pPr>
        <w:ind w:left="1440" w:hanging="360"/>
      </w:pPr>
      <w:rPr>
        <w:rFonts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6BE56D6"/>
    <w:multiLevelType w:val="hybridMultilevel"/>
    <w:tmpl w:val="A9B62CD4"/>
    <w:lvl w:ilvl="0" w:tplc="35A4593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8D4646A"/>
    <w:multiLevelType w:val="hybridMultilevel"/>
    <w:tmpl w:val="616ABEB6"/>
    <w:lvl w:ilvl="0" w:tplc="D0B658E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8" w15:restartNumberingAfterBreak="0">
    <w:nsid w:val="3A297F19"/>
    <w:multiLevelType w:val="hybridMultilevel"/>
    <w:tmpl w:val="6FEC536C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AE81924"/>
    <w:multiLevelType w:val="hybridMultilevel"/>
    <w:tmpl w:val="59207D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03C01A5"/>
    <w:multiLevelType w:val="hybridMultilevel"/>
    <w:tmpl w:val="DA7AF34E"/>
    <w:lvl w:ilvl="0" w:tplc="BD94898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40CF121D"/>
    <w:multiLevelType w:val="hybridMultilevel"/>
    <w:tmpl w:val="DB84F46A"/>
    <w:lvl w:ilvl="0" w:tplc="43DEE70C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2" w15:restartNumberingAfterBreak="0">
    <w:nsid w:val="41AF2062"/>
    <w:multiLevelType w:val="multilevel"/>
    <w:tmpl w:val="D86888C2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3" w15:restartNumberingAfterBreak="0">
    <w:nsid w:val="42573B18"/>
    <w:multiLevelType w:val="hybridMultilevel"/>
    <w:tmpl w:val="6DF266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46809C4"/>
    <w:multiLevelType w:val="multilevel"/>
    <w:tmpl w:val="1A5699B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892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3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1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0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5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1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296" w:hanging="2160"/>
      </w:pPr>
      <w:rPr>
        <w:rFonts w:hint="default"/>
      </w:rPr>
    </w:lvl>
  </w:abstractNum>
  <w:abstractNum w:abstractNumId="45" w15:restartNumberingAfterBreak="0">
    <w:nsid w:val="46625C42"/>
    <w:multiLevelType w:val="hybridMultilevel"/>
    <w:tmpl w:val="1502580A"/>
    <w:lvl w:ilvl="0" w:tplc="C9D8DA4E">
      <w:start w:val="1"/>
      <w:numFmt w:val="decimal"/>
      <w:lvlText w:val="%1."/>
      <w:lvlJc w:val="left"/>
      <w:pPr>
        <w:ind w:left="144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47827D42"/>
    <w:multiLevelType w:val="hybridMultilevel"/>
    <w:tmpl w:val="AA1EF42E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7" w15:restartNumberingAfterBreak="0">
    <w:nsid w:val="47B938D3"/>
    <w:multiLevelType w:val="hybridMultilevel"/>
    <w:tmpl w:val="6B96B8F4"/>
    <w:lvl w:ilvl="0" w:tplc="F6C69D1C">
      <w:start w:val="1"/>
      <w:numFmt w:val="decimal"/>
      <w:lvlText w:val="%1."/>
      <w:lvlJc w:val="left"/>
      <w:pPr>
        <w:ind w:left="157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8" w15:restartNumberingAfterBreak="0">
    <w:nsid w:val="49185117"/>
    <w:multiLevelType w:val="hybridMultilevel"/>
    <w:tmpl w:val="765ACD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493D7E81"/>
    <w:multiLevelType w:val="hybridMultilevel"/>
    <w:tmpl w:val="42062E4C"/>
    <w:lvl w:ilvl="0" w:tplc="77625512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0" w15:restartNumberingAfterBreak="0">
    <w:nsid w:val="49771A7F"/>
    <w:multiLevelType w:val="hybridMultilevel"/>
    <w:tmpl w:val="148EFCD2"/>
    <w:lvl w:ilvl="0" w:tplc="971A2DAE">
      <w:start w:val="1"/>
      <w:numFmt w:val="decimal"/>
      <w:lvlText w:val="%1."/>
      <w:lvlJc w:val="left"/>
      <w:pPr>
        <w:ind w:left="786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4C0A5A83"/>
    <w:multiLevelType w:val="multilevel"/>
    <w:tmpl w:val="4BD6CD8E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2" w15:restartNumberingAfterBreak="0">
    <w:nsid w:val="52583ACB"/>
    <w:multiLevelType w:val="hybridMultilevel"/>
    <w:tmpl w:val="0B7A9ED6"/>
    <w:lvl w:ilvl="0" w:tplc="E11A423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82D70BE"/>
    <w:multiLevelType w:val="hybridMultilevel"/>
    <w:tmpl w:val="FC7A692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4" w15:restartNumberingAfterBreak="0">
    <w:nsid w:val="58E6308E"/>
    <w:multiLevelType w:val="hybridMultilevel"/>
    <w:tmpl w:val="DA2EA3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5914287A"/>
    <w:multiLevelType w:val="hybridMultilevel"/>
    <w:tmpl w:val="1FA69B40"/>
    <w:lvl w:ilvl="0" w:tplc="8884907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6" w15:restartNumberingAfterBreak="0">
    <w:nsid w:val="592815E8"/>
    <w:multiLevelType w:val="hybridMultilevel"/>
    <w:tmpl w:val="9A80A5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5E90021C"/>
    <w:multiLevelType w:val="hybridMultilevel"/>
    <w:tmpl w:val="905CBD98"/>
    <w:lvl w:ilvl="0" w:tplc="E338937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62BD3EC1"/>
    <w:multiLevelType w:val="hybridMultilevel"/>
    <w:tmpl w:val="74DA318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9" w15:restartNumberingAfterBreak="0">
    <w:nsid w:val="63C434AB"/>
    <w:multiLevelType w:val="hybridMultilevel"/>
    <w:tmpl w:val="A224E626"/>
    <w:lvl w:ilvl="0" w:tplc="C36ED1D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0" w15:restartNumberingAfterBreak="0">
    <w:nsid w:val="64196DA1"/>
    <w:multiLevelType w:val="hybridMultilevel"/>
    <w:tmpl w:val="1826B944"/>
    <w:lvl w:ilvl="0" w:tplc="4BF8C49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1" w15:restartNumberingAfterBreak="0">
    <w:nsid w:val="664A6483"/>
    <w:multiLevelType w:val="hybridMultilevel"/>
    <w:tmpl w:val="850205A4"/>
    <w:lvl w:ilvl="0" w:tplc="4210D0B2">
      <w:start w:val="5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66952354"/>
    <w:multiLevelType w:val="hybridMultilevel"/>
    <w:tmpl w:val="1A7C4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66E17FA7"/>
    <w:multiLevelType w:val="hybridMultilevel"/>
    <w:tmpl w:val="1A7C4B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6F104E2"/>
    <w:multiLevelType w:val="hybridMultilevel"/>
    <w:tmpl w:val="FA7299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670047F9"/>
    <w:multiLevelType w:val="hybridMultilevel"/>
    <w:tmpl w:val="A6360C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6760109D"/>
    <w:multiLevelType w:val="multilevel"/>
    <w:tmpl w:val="1A185FA2"/>
    <w:lvl w:ilvl="0">
      <w:start w:val="1"/>
      <w:numFmt w:val="decimal"/>
      <w:lvlText w:val="%1."/>
      <w:lvlJc w:val="left"/>
      <w:rPr>
        <w:rFonts w:ascii="Times New Roman" w:hAnsi="Times New Roman" w:cs="Times New Roman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7" w15:restartNumberingAfterBreak="0">
    <w:nsid w:val="6B544857"/>
    <w:multiLevelType w:val="multilevel"/>
    <w:tmpl w:val="92183BBA"/>
    <w:lvl w:ilvl="0">
      <w:start w:val="2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6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68" w15:restartNumberingAfterBreak="0">
    <w:nsid w:val="6E810BB9"/>
    <w:multiLevelType w:val="hybridMultilevel"/>
    <w:tmpl w:val="17BCF5A8"/>
    <w:lvl w:ilvl="0" w:tplc="888490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9" w15:restartNumberingAfterBreak="0">
    <w:nsid w:val="703D2FC5"/>
    <w:multiLevelType w:val="hybridMultilevel"/>
    <w:tmpl w:val="9006B260"/>
    <w:lvl w:ilvl="0" w:tplc="9D3EF43E">
      <w:start w:val="1"/>
      <w:numFmt w:val="decimal"/>
      <w:suff w:val="space"/>
      <w:lvlText w:val="%1"/>
      <w:lvlJc w:val="left"/>
      <w:pPr>
        <w:ind w:left="1080" w:hanging="360"/>
      </w:pPr>
      <w:rPr>
        <w:rFonts w:hint="default"/>
        <w:u w:val="none"/>
      </w:rPr>
    </w:lvl>
    <w:lvl w:ilvl="1" w:tplc="0419000F">
      <w:start w:val="1"/>
      <w:numFmt w:val="decimal"/>
      <w:lvlText w:val="%2."/>
      <w:lvlJc w:val="left"/>
      <w:pPr>
        <w:ind w:left="502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0" w15:restartNumberingAfterBreak="0">
    <w:nsid w:val="72AF78AF"/>
    <w:multiLevelType w:val="hybridMultilevel"/>
    <w:tmpl w:val="FEB4DAC2"/>
    <w:lvl w:ilvl="0" w:tplc="8542AF5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1" w15:restartNumberingAfterBreak="0">
    <w:nsid w:val="757A1CCD"/>
    <w:multiLevelType w:val="hybridMultilevel"/>
    <w:tmpl w:val="FAB0DC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76B559E4"/>
    <w:multiLevelType w:val="hybridMultilevel"/>
    <w:tmpl w:val="F3FA7B06"/>
    <w:lvl w:ilvl="0" w:tplc="98C8D02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3" w15:restartNumberingAfterBreak="0">
    <w:nsid w:val="7BBC3E87"/>
    <w:multiLevelType w:val="hybridMultilevel"/>
    <w:tmpl w:val="37842C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7CBD23A8"/>
    <w:multiLevelType w:val="hybridMultilevel"/>
    <w:tmpl w:val="EB6C42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7CD42674"/>
    <w:multiLevelType w:val="hybridMultilevel"/>
    <w:tmpl w:val="B36825C0"/>
    <w:lvl w:ilvl="0" w:tplc="12583CA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6" w15:restartNumberingAfterBreak="0">
    <w:nsid w:val="7D2D72D4"/>
    <w:multiLevelType w:val="hybridMultilevel"/>
    <w:tmpl w:val="E93ADD68"/>
    <w:lvl w:ilvl="0" w:tplc="0419000F">
      <w:start w:val="1"/>
      <w:numFmt w:val="decimal"/>
      <w:lvlText w:val="%1."/>
      <w:lvlJc w:val="left"/>
      <w:pPr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7" w15:restartNumberingAfterBreak="0">
    <w:nsid w:val="7D89397B"/>
    <w:multiLevelType w:val="multilevel"/>
    <w:tmpl w:val="BAF04100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8" w15:restartNumberingAfterBreak="0">
    <w:nsid w:val="7DE92810"/>
    <w:multiLevelType w:val="hybridMultilevel"/>
    <w:tmpl w:val="905A4A98"/>
    <w:lvl w:ilvl="0" w:tplc="3D38F1BE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9" w15:restartNumberingAfterBreak="0">
    <w:nsid w:val="7EDF00CF"/>
    <w:multiLevelType w:val="hybridMultilevel"/>
    <w:tmpl w:val="1ACEBE44"/>
    <w:lvl w:ilvl="0" w:tplc="8CBC86A6">
      <w:start w:val="1"/>
      <w:numFmt w:val="decimal"/>
      <w:lvlText w:val="%1."/>
      <w:lvlJc w:val="left"/>
      <w:pPr>
        <w:ind w:left="720" w:hanging="360"/>
      </w:pPr>
      <w:rPr>
        <w:rFonts w:eastAsia="Times New Roman CYR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3"/>
  </w:num>
  <w:num w:numId="3">
    <w:abstractNumId w:val="6"/>
  </w:num>
  <w:num w:numId="4">
    <w:abstractNumId w:val="8"/>
  </w:num>
  <w:num w:numId="5">
    <w:abstractNumId w:val="50"/>
  </w:num>
  <w:num w:numId="6">
    <w:abstractNumId w:val="40"/>
  </w:num>
  <w:num w:numId="7">
    <w:abstractNumId w:val="71"/>
  </w:num>
  <w:num w:numId="8">
    <w:abstractNumId w:val="30"/>
  </w:num>
  <w:num w:numId="9">
    <w:abstractNumId w:val="31"/>
  </w:num>
  <w:num w:numId="10">
    <w:abstractNumId w:val="39"/>
  </w:num>
  <w:num w:numId="11">
    <w:abstractNumId w:val="79"/>
  </w:num>
  <w:num w:numId="12">
    <w:abstractNumId w:val="62"/>
  </w:num>
  <w:num w:numId="13">
    <w:abstractNumId w:val="28"/>
  </w:num>
  <w:num w:numId="14">
    <w:abstractNumId w:val="47"/>
  </w:num>
  <w:num w:numId="15">
    <w:abstractNumId w:val="57"/>
  </w:num>
  <w:num w:numId="16">
    <w:abstractNumId w:val="7"/>
  </w:num>
  <w:num w:numId="17">
    <w:abstractNumId w:val="26"/>
  </w:num>
  <w:num w:numId="18">
    <w:abstractNumId w:val="74"/>
  </w:num>
  <w:num w:numId="19">
    <w:abstractNumId w:val="56"/>
  </w:num>
  <w:num w:numId="20">
    <w:abstractNumId w:val="75"/>
  </w:num>
  <w:num w:numId="21">
    <w:abstractNumId w:val="25"/>
  </w:num>
  <w:num w:numId="22">
    <w:abstractNumId w:val="37"/>
  </w:num>
  <w:num w:numId="23">
    <w:abstractNumId w:val="70"/>
  </w:num>
  <w:num w:numId="24">
    <w:abstractNumId w:val="60"/>
  </w:num>
  <w:num w:numId="25">
    <w:abstractNumId w:val="16"/>
  </w:num>
  <w:num w:numId="26">
    <w:abstractNumId w:val="78"/>
  </w:num>
  <w:num w:numId="27">
    <w:abstractNumId w:val="53"/>
  </w:num>
  <w:num w:numId="28">
    <w:abstractNumId w:val="2"/>
  </w:num>
  <w:num w:numId="29">
    <w:abstractNumId w:val="68"/>
  </w:num>
  <w:num w:numId="30">
    <w:abstractNumId w:val="55"/>
  </w:num>
  <w:num w:numId="31">
    <w:abstractNumId w:val="65"/>
  </w:num>
  <w:num w:numId="32">
    <w:abstractNumId w:val="76"/>
  </w:num>
  <w:num w:numId="33">
    <w:abstractNumId w:val="49"/>
  </w:num>
  <w:num w:numId="34">
    <w:abstractNumId w:val="36"/>
  </w:num>
  <w:num w:numId="35">
    <w:abstractNumId w:val="38"/>
  </w:num>
  <w:num w:numId="36">
    <w:abstractNumId w:val="29"/>
  </w:num>
  <w:num w:numId="37">
    <w:abstractNumId w:val="4"/>
  </w:num>
  <w:num w:numId="38">
    <w:abstractNumId w:val="33"/>
  </w:num>
  <w:num w:numId="39">
    <w:abstractNumId w:val="24"/>
  </w:num>
  <w:num w:numId="40">
    <w:abstractNumId w:val="14"/>
  </w:num>
  <w:num w:numId="41">
    <w:abstractNumId w:val="34"/>
  </w:num>
  <w:num w:numId="42">
    <w:abstractNumId w:val="61"/>
  </w:num>
  <w:num w:numId="43">
    <w:abstractNumId w:val="52"/>
  </w:num>
  <w:num w:numId="44">
    <w:abstractNumId w:val="22"/>
  </w:num>
  <w:num w:numId="45">
    <w:abstractNumId w:val="21"/>
  </w:num>
  <w:num w:numId="46">
    <w:abstractNumId w:val="43"/>
  </w:num>
  <w:num w:numId="47">
    <w:abstractNumId w:val="72"/>
  </w:num>
  <w:num w:numId="48">
    <w:abstractNumId w:val="73"/>
  </w:num>
  <w:num w:numId="49">
    <w:abstractNumId w:val="64"/>
  </w:num>
  <w:num w:numId="50">
    <w:abstractNumId w:val="17"/>
  </w:num>
  <w:num w:numId="51">
    <w:abstractNumId w:val="59"/>
  </w:num>
  <w:num w:numId="52">
    <w:abstractNumId w:val="77"/>
  </w:num>
  <w:num w:numId="53">
    <w:abstractNumId w:val="42"/>
  </w:num>
  <w:num w:numId="54">
    <w:abstractNumId w:val="12"/>
  </w:num>
  <w:num w:numId="55">
    <w:abstractNumId w:val="66"/>
  </w:num>
  <w:num w:numId="56">
    <w:abstractNumId w:val="13"/>
  </w:num>
  <w:num w:numId="57">
    <w:abstractNumId w:val="18"/>
  </w:num>
  <w:num w:numId="58">
    <w:abstractNumId w:val="10"/>
  </w:num>
  <w:num w:numId="59">
    <w:abstractNumId w:val="51"/>
  </w:num>
  <w:num w:numId="60">
    <w:abstractNumId w:val="5"/>
  </w:num>
  <w:num w:numId="61">
    <w:abstractNumId w:val="67"/>
  </w:num>
  <w:num w:numId="62">
    <w:abstractNumId w:val="69"/>
  </w:num>
  <w:num w:numId="63">
    <w:abstractNumId w:val="11"/>
  </w:num>
  <w:num w:numId="64">
    <w:abstractNumId w:val="32"/>
  </w:num>
  <w:num w:numId="65">
    <w:abstractNumId w:val="9"/>
  </w:num>
  <w:num w:numId="66">
    <w:abstractNumId w:val="44"/>
  </w:num>
  <w:num w:numId="67">
    <w:abstractNumId w:val="45"/>
  </w:num>
  <w:num w:numId="68">
    <w:abstractNumId w:val="48"/>
  </w:num>
  <w:num w:numId="69">
    <w:abstractNumId w:val="35"/>
  </w:num>
  <w:num w:numId="70">
    <w:abstractNumId w:val="19"/>
  </w:num>
  <w:num w:numId="71">
    <w:abstractNumId w:val="58"/>
  </w:num>
  <w:num w:numId="72">
    <w:abstractNumId w:val="15"/>
  </w:num>
  <w:num w:numId="73">
    <w:abstractNumId w:val="27"/>
  </w:num>
  <w:num w:numId="74">
    <w:abstractNumId w:val="54"/>
  </w:num>
  <w:num w:numId="75">
    <w:abstractNumId w:val="3"/>
  </w:num>
  <w:num w:numId="76">
    <w:abstractNumId w:val="41"/>
  </w:num>
  <w:num w:numId="77">
    <w:abstractNumId w:val="20"/>
  </w:num>
  <w:num w:numId="78">
    <w:abstractNumId w:val="46"/>
  </w:num>
  <w:num w:numId="79">
    <w:abstractNumId w:val="63"/>
  </w:num>
  <w:num w:numId="80">
    <w:abstractNumId w:val="1"/>
  </w:num>
  <w:numIdMacAtCleanup w:val="8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D3615"/>
    <w:rsid w:val="0000040D"/>
    <w:rsid w:val="00001660"/>
    <w:rsid w:val="000018D0"/>
    <w:rsid w:val="00004CB7"/>
    <w:rsid w:val="000067FD"/>
    <w:rsid w:val="000071E2"/>
    <w:rsid w:val="000075B2"/>
    <w:rsid w:val="000109F0"/>
    <w:rsid w:val="00010E27"/>
    <w:rsid w:val="000151E2"/>
    <w:rsid w:val="000153A0"/>
    <w:rsid w:val="000205E0"/>
    <w:rsid w:val="00022ED9"/>
    <w:rsid w:val="000245A2"/>
    <w:rsid w:val="000349B0"/>
    <w:rsid w:val="00035318"/>
    <w:rsid w:val="00035717"/>
    <w:rsid w:val="00035CF7"/>
    <w:rsid w:val="0003651D"/>
    <w:rsid w:val="000366E7"/>
    <w:rsid w:val="00040FEC"/>
    <w:rsid w:val="00042472"/>
    <w:rsid w:val="00046EC8"/>
    <w:rsid w:val="00047208"/>
    <w:rsid w:val="0004758F"/>
    <w:rsid w:val="00047D71"/>
    <w:rsid w:val="000526FF"/>
    <w:rsid w:val="00053324"/>
    <w:rsid w:val="00053E40"/>
    <w:rsid w:val="00055021"/>
    <w:rsid w:val="00056C60"/>
    <w:rsid w:val="00057589"/>
    <w:rsid w:val="00057E49"/>
    <w:rsid w:val="00060F91"/>
    <w:rsid w:val="00063C14"/>
    <w:rsid w:val="00064018"/>
    <w:rsid w:val="00065590"/>
    <w:rsid w:val="00066D8E"/>
    <w:rsid w:val="00067892"/>
    <w:rsid w:val="00072093"/>
    <w:rsid w:val="0007248F"/>
    <w:rsid w:val="00073F17"/>
    <w:rsid w:val="000754D4"/>
    <w:rsid w:val="000761DD"/>
    <w:rsid w:val="0007662F"/>
    <w:rsid w:val="00081A71"/>
    <w:rsid w:val="00081ADB"/>
    <w:rsid w:val="00081CAD"/>
    <w:rsid w:val="000842DA"/>
    <w:rsid w:val="00085363"/>
    <w:rsid w:val="0008613E"/>
    <w:rsid w:val="0008755F"/>
    <w:rsid w:val="00087DD1"/>
    <w:rsid w:val="00087DE5"/>
    <w:rsid w:val="00091151"/>
    <w:rsid w:val="00093A97"/>
    <w:rsid w:val="00094679"/>
    <w:rsid w:val="00096AA5"/>
    <w:rsid w:val="000A05E0"/>
    <w:rsid w:val="000A135A"/>
    <w:rsid w:val="000A1687"/>
    <w:rsid w:val="000A22CA"/>
    <w:rsid w:val="000A736D"/>
    <w:rsid w:val="000A7F27"/>
    <w:rsid w:val="000B0877"/>
    <w:rsid w:val="000B35B6"/>
    <w:rsid w:val="000B47CA"/>
    <w:rsid w:val="000B747D"/>
    <w:rsid w:val="000C3934"/>
    <w:rsid w:val="000C496F"/>
    <w:rsid w:val="000C6DDA"/>
    <w:rsid w:val="000C74BE"/>
    <w:rsid w:val="000C7948"/>
    <w:rsid w:val="000D0A30"/>
    <w:rsid w:val="000D0E9F"/>
    <w:rsid w:val="000D2302"/>
    <w:rsid w:val="000D6102"/>
    <w:rsid w:val="000D6726"/>
    <w:rsid w:val="000D7B53"/>
    <w:rsid w:val="000E04E4"/>
    <w:rsid w:val="000E1012"/>
    <w:rsid w:val="000E1AF0"/>
    <w:rsid w:val="000E2133"/>
    <w:rsid w:val="000E3BBE"/>
    <w:rsid w:val="000F085C"/>
    <w:rsid w:val="000F116F"/>
    <w:rsid w:val="000F17E6"/>
    <w:rsid w:val="000F23E5"/>
    <w:rsid w:val="000F3AB9"/>
    <w:rsid w:val="000F4BB8"/>
    <w:rsid w:val="000F6188"/>
    <w:rsid w:val="000F7BD7"/>
    <w:rsid w:val="00100E27"/>
    <w:rsid w:val="00100FE4"/>
    <w:rsid w:val="001024F6"/>
    <w:rsid w:val="00102677"/>
    <w:rsid w:val="00102EB7"/>
    <w:rsid w:val="00105C31"/>
    <w:rsid w:val="001104FD"/>
    <w:rsid w:val="001122F9"/>
    <w:rsid w:val="00112972"/>
    <w:rsid w:val="0011558B"/>
    <w:rsid w:val="00123C13"/>
    <w:rsid w:val="001265ED"/>
    <w:rsid w:val="00126B91"/>
    <w:rsid w:val="00132F31"/>
    <w:rsid w:val="00133C40"/>
    <w:rsid w:val="00136C6B"/>
    <w:rsid w:val="00140F6B"/>
    <w:rsid w:val="00145044"/>
    <w:rsid w:val="00145F42"/>
    <w:rsid w:val="001461FA"/>
    <w:rsid w:val="001468FF"/>
    <w:rsid w:val="001526E1"/>
    <w:rsid w:val="00154DD1"/>
    <w:rsid w:val="001603BD"/>
    <w:rsid w:val="00160C93"/>
    <w:rsid w:val="00161740"/>
    <w:rsid w:val="001626AC"/>
    <w:rsid w:val="00162C8D"/>
    <w:rsid w:val="0016323C"/>
    <w:rsid w:val="001635B1"/>
    <w:rsid w:val="001664FE"/>
    <w:rsid w:val="00167883"/>
    <w:rsid w:val="001700A6"/>
    <w:rsid w:val="001703D8"/>
    <w:rsid w:val="00170786"/>
    <w:rsid w:val="00171C95"/>
    <w:rsid w:val="00172B33"/>
    <w:rsid w:val="00172E53"/>
    <w:rsid w:val="00174AF4"/>
    <w:rsid w:val="00180BBB"/>
    <w:rsid w:val="00183F42"/>
    <w:rsid w:val="0018472A"/>
    <w:rsid w:val="001857DA"/>
    <w:rsid w:val="00185B04"/>
    <w:rsid w:val="00186CEA"/>
    <w:rsid w:val="00187036"/>
    <w:rsid w:val="001922E3"/>
    <w:rsid w:val="001A12C7"/>
    <w:rsid w:val="001A368F"/>
    <w:rsid w:val="001A3C81"/>
    <w:rsid w:val="001A5370"/>
    <w:rsid w:val="001A5420"/>
    <w:rsid w:val="001A725E"/>
    <w:rsid w:val="001B223F"/>
    <w:rsid w:val="001B2A34"/>
    <w:rsid w:val="001B3719"/>
    <w:rsid w:val="001B529C"/>
    <w:rsid w:val="001B597C"/>
    <w:rsid w:val="001B59C7"/>
    <w:rsid w:val="001B5CE0"/>
    <w:rsid w:val="001C19DC"/>
    <w:rsid w:val="001C1DE6"/>
    <w:rsid w:val="001C5385"/>
    <w:rsid w:val="001C5D7F"/>
    <w:rsid w:val="001C676C"/>
    <w:rsid w:val="001D05A0"/>
    <w:rsid w:val="001D21E3"/>
    <w:rsid w:val="001D366E"/>
    <w:rsid w:val="001D3FA7"/>
    <w:rsid w:val="001D44B0"/>
    <w:rsid w:val="001E02F2"/>
    <w:rsid w:val="001E1614"/>
    <w:rsid w:val="001E5C83"/>
    <w:rsid w:val="001F168F"/>
    <w:rsid w:val="001F1B02"/>
    <w:rsid w:val="001F7313"/>
    <w:rsid w:val="002033DE"/>
    <w:rsid w:val="00203434"/>
    <w:rsid w:val="002053A0"/>
    <w:rsid w:val="002072E0"/>
    <w:rsid w:val="002102F9"/>
    <w:rsid w:val="00213670"/>
    <w:rsid w:val="00215ECE"/>
    <w:rsid w:val="00220F95"/>
    <w:rsid w:val="00223BF9"/>
    <w:rsid w:val="002242CB"/>
    <w:rsid w:val="00224615"/>
    <w:rsid w:val="00226935"/>
    <w:rsid w:val="00231C0D"/>
    <w:rsid w:val="00232C19"/>
    <w:rsid w:val="00232C4A"/>
    <w:rsid w:val="002336FA"/>
    <w:rsid w:val="00234D1F"/>
    <w:rsid w:val="002376D2"/>
    <w:rsid w:val="002400B7"/>
    <w:rsid w:val="0024036E"/>
    <w:rsid w:val="00240C61"/>
    <w:rsid w:val="0024538C"/>
    <w:rsid w:val="002459B9"/>
    <w:rsid w:val="00246D29"/>
    <w:rsid w:val="0025031C"/>
    <w:rsid w:val="00252C62"/>
    <w:rsid w:val="00253852"/>
    <w:rsid w:val="00253BF5"/>
    <w:rsid w:val="00255D45"/>
    <w:rsid w:val="00256C25"/>
    <w:rsid w:val="00265073"/>
    <w:rsid w:val="0027071C"/>
    <w:rsid w:val="00271FE7"/>
    <w:rsid w:val="0027510F"/>
    <w:rsid w:val="00275820"/>
    <w:rsid w:val="0027762C"/>
    <w:rsid w:val="002808A9"/>
    <w:rsid w:val="00280E57"/>
    <w:rsid w:val="002813D4"/>
    <w:rsid w:val="00282EFD"/>
    <w:rsid w:val="002917B6"/>
    <w:rsid w:val="00292437"/>
    <w:rsid w:val="0029323C"/>
    <w:rsid w:val="0029702C"/>
    <w:rsid w:val="002A1016"/>
    <w:rsid w:val="002A354F"/>
    <w:rsid w:val="002A4389"/>
    <w:rsid w:val="002A4C16"/>
    <w:rsid w:val="002A4FD3"/>
    <w:rsid w:val="002A6AEC"/>
    <w:rsid w:val="002B1158"/>
    <w:rsid w:val="002B3E3A"/>
    <w:rsid w:val="002B48EB"/>
    <w:rsid w:val="002B5F53"/>
    <w:rsid w:val="002B7142"/>
    <w:rsid w:val="002C1BAE"/>
    <w:rsid w:val="002C207B"/>
    <w:rsid w:val="002C4F65"/>
    <w:rsid w:val="002C52FB"/>
    <w:rsid w:val="002C598E"/>
    <w:rsid w:val="002C74AE"/>
    <w:rsid w:val="002D067A"/>
    <w:rsid w:val="002D1430"/>
    <w:rsid w:val="002D22DB"/>
    <w:rsid w:val="002D2330"/>
    <w:rsid w:val="002D2550"/>
    <w:rsid w:val="002D289C"/>
    <w:rsid w:val="002D2B0A"/>
    <w:rsid w:val="002D5341"/>
    <w:rsid w:val="002D6390"/>
    <w:rsid w:val="002E4F3A"/>
    <w:rsid w:val="002E6747"/>
    <w:rsid w:val="002E6BA4"/>
    <w:rsid w:val="002F114B"/>
    <w:rsid w:val="002F1237"/>
    <w:rsid w:val="002F398D"/>
    <w:rsid w:val="003000BA"/>
    <w:rsid w:val="003021BF"/>
    <w:rsid w:val="003023E2"/>
    <w:rsid w:val="003025AC"/>
    <w:rsid w:val="00306CC3"/>
    <w:rsid w:val="003071EA"/>
    <w:rsid w:val="00307592"/>
    <w:rsid w:val="0031000E"/>
    <w:rsid w:val="00312EEC"/>
    <w:rsid w:val="00313354"/>
    <w:rsid w:val="00314060"/>
    <w:rsid w:val="003152BC"/>
    <w:rsid w:val="003158BB"/>
    <w:rsid w:val="00315BCB"/>
    <w:rsid w:val="0031646D"/>
    <w:rsid w:val="00317B92"/>
    <w:rsid w:val="00321B58"/>
    <w:rsid w:val="00325EDD"/>
    <w:rsid w:val="003319FE"/>
    <w:rsid w:val="00335F6E"/>
    <w:rsid w:val="00342496"/>
    <w:rsid w:val="00342E66"/>
    <w:rsid w:val="00342ED1"/>
    <w:rsid w:val="003440A9"/>
    <w:rsid w:val="00345EE2"/>
    <w:rsid w:val="003469D5"/>
    <w:rsid w:val="003527DD"/>
    <w:rsid w:val="00352C1B"/>
    <w:rsid w:val="00352EF0"/>
    <w:rsid w:val="003542B9"/>
    <w:rsid w:val="00354834"/>
    <w:rsid w:val="00354BB2"/>
    <w:rsid w:val="00356877"/>
    <w:rsid w:val="00357B0E"/>
    <w:rsid w:val="00360482"/>
    <w:rsid w:val="00360952"/>
    <w:rsid w:val="00361F7D"/>
    <w:rsid w:val="0036256B"/>
    <w:rsid w:val="00363228"/>
    <w:rsid w:val="00364922"/>
    <w:rsid w:val="0036578D"/>
    <w:rsid w:val="003659E3"/>
    <w:rsid w:val="00370F65"/>
    <w:rsid w:val="00371BBC"/>
    <w:rsid w:val="00372AFF"/>
    <w:rsid w:val="00373CAF"/>
    <w:rsid w:val="00376061"/>
    <w:rsid w:val="00376D42"/>
    <w:rsid w:val="00377A91"/>
    <w:rsid w:val="00380585"/>
    <w:rsid w:val="00381250"/>
    <w:rsid w:val="003831A8"/>
    <w:rsid w:val="00384088"/>
    <w:rsid w:val="00386D0D"/>
    <w:rsid w:val="00390C43"/>
    <w:rsid w:val="003915C4"/>
    <w:rsid w:val="003950E5"/>
    <w:rsid w:val="00395D50"/>
    <w:rsid w:val="00396477"/>
    <w:rsid w:val="003965C7"/>
    <w:rsid w:val="00397FE0"/>
    <w:rsid w:val="003A0D6D"/>
    <w:rsid w:val="003A21F2"/>
    <w:rsid w:val="003A2547"/>
    <w:rsid w:val="003A2A73"/>
    <w:rsid w:val="003A2BA5"/>
    <w:rsid w:val="003A4E9A"/>
    <w:rsid w:val="003A5373"/>
    <w:rsid w:val="003A53B7"/>
    <w:rsid w:val="003A5876"/>
    <w:rsid w:val="003A68D2"/>
    <w:rsid w:val="003A68D6"/>
    <w:rsid w:val="003A6FC3"/>
    <w:rsid w:val="003A7F2A"/>
    <w:rsid w:val="003B0838"/>
    <w:rsid w:val="003B141E"/>
    <w:rsid w:val="003B1D48"/>
    <w:rsid w:val="003B3A21"/>
    <w:rsid w:val="003B461C"/>
    <w:rsid w:val="003B7F05"/>
    <w:rsid w:val="003C2A8D"/>
    <w:rsid w:val="003C6595"/>
    <w:rsid w:val="003D185B"/>
    <w:rsid w:val="003D362C"/>
    <w:rsid w:val="003E19EB"/>
    <w:rsid w:val="003E2EEC"/>
    <w:rsid w:val="003E485B"/>
    <w:rsid w:val="003E4D2C"/>
    <w:rsid w:val="003E4EFF"/>
    <w:rsid w:val="003E5377"/>
    <w:rsid w:val="003E5D17"/>
    <w:rsid w:val="003E5E17"/>
    <w:rsid w:val="003E6DE6"/>
    <w:rsid w:val="003E71EA"/>
    <w:rsid w:val="003E728C"/>
    <w:rsid w:val="003F26CF"/>
    <w:rsid w:val="003F446B"/>
    <w:rsid w:val="003F5404"/>
    <w:rsid w:val="003F7DA9"/>
    <w:rsid w:val="004016A6"/>
    <w:rsid w:val="00405451"/>
    <w:rsid w:val="0040563B"/>
    <w:rsid w:val="00405B67"/>
    <w:rsid w:val="00407B23"/>
    <w:rsid w:val="00410143"/>
    <w:rsid w:val="004108A2"/>
    <w:rsid w:val="00411CDB"/>
    <w:rsid w:val="00412CA6"/>
    <w:rsid w:val="0041379A"/>
    <w:rsid w:val="0041471C"/>
    <w:rsid w:val="00420120"/>
    <w:rsid w:val="00420ACD"/>
    <w:rsid w:val="004215C4"/>
    <w:rsid w:val="004239DD"/>
    <w:rsid w:val="00424845"/>
    <w:rsid w:val="004264C6"/>
    <w:rsid w:val="00426733"/>
    <w:rsid w:val="00426CAF"/>
    <w:rsid w:val="00427385"/>
    <w:rsid w:val="00431B29"/>
    <w:rsid w:val="00431DEB"/>
    <w:rsid w:val="004328F2"/>
    <w:rsid w:val="0043506B"/>
    <w:rsid w:val="004366BE"/>
    <w:rsid w:val="00436A5A"/>
    <w:rsid w:val="00440DB8"/>
    <w:rsid w:val="004419CA"/>
    <w:rsid w:val="00446A50"/>
    <w:rsid w:val="0045632D"/>
    <w:rsid w:val="00457AB3"/>
    <w:rsid w:val="00463E74"/>
    <w:rsid w:val="004649CD"/>
    <w:rsid w:val="004652D6"/>
    <w:rsid w:val="00467E6D"/>
    <w:rsid w:val="00470958"/>
    <w:rsid w:val="004710A4"/>
    <w:rsid w:val="004714CF"/>
    <w:rsid w:val="004729EC"/>
    <w:rsid w:val="004749D3"/>
    <w:rsid w:val="00474A77"/>
    <w:rsid w:val="004756F8"/>
    <w:rsid w:val="00475C13"/>
    <w:rsid w:val="0047758B"/>
    <w:rsid w:val="00480001"/>
    <w:rsid w:val="00482DF3"/>
    <w:rsid w:val="00482FDA"/>
    <w:rsid w:val="004833BC"/>
    <w:rsid w:val="00484F37"/>
    <w:rsid w:val="00491884"/>
    <w:rsid w:val="00492284"/>
    <w:rsid w:val="0049238B"/>
    <w:rsid w:val="00496180"/>
    <w:rsid w:val="00496189"/>
    <w:rsid w:val="00497C53"/>
    <w:rsid w:val="004A2B3E"/>
    <w:rsid w:val="004A3906"/>
    <w:rsid w:val="004A3B9E"/>
    <w:rsid w:val="004A3E98"/>
    <w:rsid w:val="004A591F"/>
    <w:rsid w:val="004A5A13"/>
    <w:rsid w:val="004A5D19"/>
    <w:rsid w:val="004A6C1B"/>
    <w:rsid w:val="004A6D76"/>
    <w:rsid w:val="004A7FA7"/>
    <w:rsid w:val="004B2593"/>
    <w:rsid w:val="004B2E78"/>
    <w:rsid w:val="004B303E"/>
    <w:rsid w:val="004B3470"/>
    <w:rsid w:val="004B3D04"/>
    <w:rsid w:val="004B6538"/>
    <w:rsid w:val="004B6E03"/>
    <w:rsid w:val="004C0D9B"/>
    <w:rsid w:val="004C16E2"/>
    <w:rsid w:val="004C2A80"/>
    <w:rsid w:val="004C3873"/>
    <w:rsid w:val="004C506D"/>
    <w:rsid w:val="004C6137"/>
    <w:rsid w:val="004D0A0D"/>
    <w:rsid w:val="004D3086"/>
    <w:rsid w:val="004E16D2"/>
    <w:rsid w:val="004E1951"/>
    <w:rsid w:val="004E37E8"/>
    <w:rsid w:val="004F140A"/>
    <w:rsid w:val="004F1CFE"/>
    <w:rsid w:val="004F28AC"/>
    <w:rsid w:val="004F3534"/>
    <w:rsid w:val="004F3841"/>
    <w:rsid w:val="004F4E0F"/>
    <w:rsid w:val="004F5049"/>
    <w:rsid w:val="004F508E"/>
    <w:rsid w:val="004F614F"/>
    <w:rsid w:val="004F7624"/>
    <w:rsid w:val="004F7EB2"/>
    <w:rsid w:val="00500EED"/>
    <w:rsid w:val="0050181E"/>
    <w:rsid w:val="005018E7"/>
    <w:rsid w:val="00501A90"/>
    <w:rsid w:val="00501FF2"/>
    <w:rsid w:val="00503CDB"/>
    <w:rsid w:val="00510D14"/>
    <w:rsid w:val="00512195"/>
    <w:rsid w:val="00512A72"/>
    <w:rsid w:val="00514757"/>
    <w:rsid w:val="0051505B"/>
    <w:rsid w:val="005169D5"/>
    <w:rsid w:val="00517DCD"/>
    <w:rsid w:val="00517F86"/>
    <w:rsid w:val="00520999"/>
    <w:rsid w:val="00520F02"/>
    <w:rsid w:val="00521829"/>
    <w:rsid w:val="00521BFB"/>
    <w:rsid w:val="00522D20"/>
    <w:rsid w:val="0052480E"/>
    <w:rsid w:val="00524F6B"/>
    <w:rsid w:val="005269BC"/>
    <w:rsid w:val="005320BE"/>
    <w:rsid w:val="005337E7"/>
    <w:rsid w:val="00533DF2"/>
    <w:rsid w:val="00537D48"/>
    <w:rsid w:val="00540781"/>
    <w:rsid w:val="00541B04"/>
    <w:rsid w:val="005430C7"/>
    <w:rsid w:val="0054468C"/>
    <w:rsid w:val="00553823"/>
    <w:rsid w:val="00555987"/>
    <w:rsid w:val="00560D3C"/>
    <w:rsid w:val="00561B5A"/>
    <w:rsid w:val="00562723"/>
    <w:rsid w:val="005658BB"/>
    <w:rsid w:val="00566223"/>
    <w:rsid w:val="00571851"/>
    <w:rsid w:val="005719EA"/>
    <w:rsid w:val="0057325E"/>
    <w:rsid w:val="00573503"/>
    <w:rsid w:val="00573F3A"/>
    <w:rsid w:val="00574496"/>
    <w:rsid w:val="00574712"/>
    <w:rsid w:val="00575141"/>
    <w:rsid w:val="00576800"/>
    <w:rsid w:val="0058083A"/>
    <w:rsid w:val="00582D52"/>
    <w:rsid w:val="00587218"/>
    <w:rsid w:val="00592A64"/>
    <w:rsid w:val="0059484E"/>
    <w:rsid w:val="0059555B"/>
    <w:rsid w:val="0059576E"/>
    <w:rsid w:val="00595B45"/>
    <w:rsid w:val="005973B9"/>
    <w:rsid w:val="00597DEA"/>
    <w:rsid w:val="005A29F6"/>
    <w:rsid w:val="005A38D6"/>
    <w:rsid w:val="005A4CD3"/>
    <w:rsid w:val="005A4D54"/>
    <w:rsid w:val="005A6985"/>
    <w:rsid w:val="005B1408"/>
    <w:rsid w:val="005B3185"/>
    <w:rsid w:val="005B34E2"/>
    <w:rsid w:val="005B413E"/>
    <w:rsid w:val="005B4951"/>
    <w:rsid w:val="005C03AD"/>
    <w:rsid w:val="005C3ED0"/>
    <w:rsid w:val="005C601E"/>
    <w:rsid w:val="005C61DD"/>
    <w:rsid w:val="005D0DF3"/>
    <w:rsid w:val="005D2456"/>
    <w:rsid w:val="005D2BF9"/>
    <w:rsid w:val="005D4CDE"/>
    <w:rsid w:val="005D65E8"/>
    <w:rsid w:val="005D7398"/>
    <w:rsid w:val="005E0545"/>
    <w:rsid w:val="005E206B"/>
    <w:rsid w:val="005E22B9"/>
    <w:rsid w:val="005E2ED6"/>
    <w:rsid w:val="005E4231"/>
    <w:rsid w:val="005E463C"/>
    <w:rsid w:val="005E48B4"/>
    <w:rsid w:val="005E58F0"/>
    <w:rsid w:val="005E6004"/>
    <w:rsid w:val="005E65E0"/>
    <w:rsid w:val="005F0536"/>
    <w:rsid w:val="005F1D2B"/>
    <w:rsid w:val="005F25CA"/>
    <w:rsid w:val="005F381B"/>
    <w:rsid w:val="005F5142"/>
    <w:rsid w:val="005F5665"/>
    <w:rsid w:val="005F6190"/>
    <w:rsid w:val="005F7BD9"/>
    <w:rsid w:val="00604ABD"/>
    <w:rsid w:val="00610DDE"/>
    <w:rsid w:val="00611F07"/>
    <w:rsid w:val="00612493"/>
    <w:rsid w:val="00613445"/>
    <w:rsid w:val="00613CE3"/>
    <w:rsid w:val="006142A1"/>
    <w:rsid w:val="006155D5"/>
    <w:rsid w:val="0061795E"/>
    <w:rsid w:val="006225AE"/>
    <w:rsid w:val="00623EB3"/>
    <w:rsid w:val="00625D9A"/>
    <w:rsid w:val="00626A15"/>
    <w:rsid w:val="00627DAD"/>
    <w:rsid w:val="00630C98"/>
    <w:rsid w:val="00632429"/>
    <w:rsid w:val="00634CBD"/>
    <w:rsid w:val="006369CF"/>
    <w:rsid w:val="00641040"/>
    <w:rsid w:val="006424C3"/>
    <w:rsid w:val="00642634"/>
    <w:rsid w:val="00644BAD"/>
    <w:rsid w:val="00647953"/>
    <w:rsid w:val="006528E9"/>
    <w:rsid w:val="00654F4F"/>
    <w:rsid w:val="0065519B"/>
    <w:rsid w:val="00655DE2"/>
    <w:rsid w:val="00656977"/>
    <w:rsid w:val="0067684B"/>
    <w:rsid w:val="0067781D"/>
    <w:rsid w:val="006835D2"/>
    <w:rsid w:val="0068770F"/>
    <w:rsid w:val="0069041E"/>
    <w:rsid w:val="00694E3A"/>
    <w:rsid w:val="0069543B"/>
    <w:rsid w:val="0069570C"/>
    <w:rsid w:val="00695972"/>
    <w:rsid w:val="006964F5"/>
    <w:rsid w:val="006A2728"/>
    <w:rsid w:val="006A33A8"/>
    <w:rsid w:val="006A3C0E"/>
    <w:rsid w:val="006A51B4"/>
    <w:rsid w:val="006A520C"/>
    <w:rsid w:val="006A5E25"/>
    <w:rsid w:val="006B2AB3"/>
    <w:rsid w:val="006B706D"/>
    <w:rsid w:val="006C0912"/>
    <w:rsid w:val="006C3338"/>
    <w:rsid w:val="006C49AB"/>
    <w:rsid w:val="006C72AE"/>
    <w:rsid w:val="006C797B"/>
    <w:rsid w:val="006D04A1"/>
    <w:rsid w:val="006D0DB2"/>
    <w:rsid w:val="006D1788"/>
    <w:rsid w:val="006D1C6C"/>
    <w:rsid w:val="006D1CB7"/>
    <w:rsid w:val="006D4596"/>
    <w:rsid w:val="006D472E"/>
    <w:rsid w:val="006D6AE0"/>
    <w:rsid w:val="006D6BF9"/>
    <w:rsid w:val="006E0D0D"/>
    <w:rsid w:val="006E1686"/>
    <w:rsid w:val="006E2E3F"/>
    <w:rsid w:val="006E30EF"/>
    <w:rsid w:val="006E3E83"/>
    <w:rsid w:val="006E5409"/>
    <w:rsid w:val="006F0992"/>
    <w:rsid w:val="006F5110"/>
    <w:rsid w:val="006F5278"/>
    <w:rsid w:val="006F6804"/>
    <w:rsid w:val="006F7771"/>
    <w:rsid w:val="0070071B"/>
    <w:rsid w:val="00700E58"/>
    <w:rsid w:val="00700EBA"/>
    <w:rsid w:val="00700EC7"/>
    <w:rsid w:val="00702538"/>
    <w:rsid w:val="007034FD"/>
    <w:rsid w:val="0071112D"/>
    <w:rsid w:val="007136DD"/>
    <w:rsid w:val="0071446A"/>
    <w:rsid w:val="0071485A"/>
    <w:rsid w:val="00714E44"/>
    <w:rsid w:val="00716BE7"/>
    <w:rsid w:val="00716EA1"/>
    <w:rsid w:val="00723619"/>
    <w:rsid w:val="007245AE"/>
    <w:rsid w:val="00724F4E"/>
    <w:rsid w:val="00725A52"/>
    <w:rsid w:val="00726058"/>
    <w:rsid w:val="007262DF"/>
    <w:rsid w:val="00727270"/>
    <w:rsid w:val="0073073E"/>
    <w:rsid w:val="0073078B"/>
    <w:rsid w:val="007335AF"/>
    <w:rsid w:val="00733715"/>
    <w:rsid w:val="00733F0B"/>
    <w:rsid w:val="00735214"/>
    <w:rsid w:val="0073569A"/>
    <w:rsid w:val="0073596D"/>
    <w:rsid w:val="00735E0F"/>
    <w:rsid w:val="00736B8A"/>
    <w:rsid w:val="0073765A"/>
    <w:rsid w:val="007433BE"/>
    <w:rsid w:val="00743807"/>
    <w:rsid w:val="0074558C"/>
    <w:rsid w:val="00746570"/>
    <w:rsid w:val="0074741B"/>
    <w:rsid w:val="00747C89"/>
    <w:rsid w:val="007524F5"/>
    <w:rsid w:val="007556DA"/>
    <w:rsid w:val="00755AE0"/>
    <w:rsid w:val="007576C9"/>
    <w:rsid w:val="00757BDD"/>
    <w:rsid w:val="00762D4D"/>
    <w:rsid w:val="00762E24"/>
    <w:rsid w:val="0076465E"/>
    <w:rsid w:val="00767059"/>
    <w:rsid w:val="0076759E"/>
    <w:rsid w:val="0077064F"/>
    <w:rsid w:val="00770DBA"/>
    <w:rsid w:val="00771B7A"/>
    <w:rsid w:val="00774F4B"/>
    <w:rsid w:val="00780291"/>
    <w:rsid w:val="00782229"/>
    <w:rsid w:val="0078304E"/>
    <w:rsid w:val="007846C2"/>
    <w:rsid w:val="00785EEF"/>
    <w:rsid w:val="007869ED"/>
    <w:rsid w:val="0078731C"/>
    <w:rsid w:val="00790524"/>
    <w:rsid w:val="007906FC"/>
    <w:rsid w:val="00790CB1"/>
    <w:rsid w:val="00792C40"/>
    <w:rsid w:val="00793BEA"/>
    <w:rsid w:val="0079515C"/>
    <w:rsid w:val="00795D0D"/>
    <w:rsid w:val="00796A75"/>
    <w:rsid w:val="00796AA1"/>
    <w:rsid w:val="007A0042"/>
    <w:rsid w:val="007A1FFC"/>
    <w:rsid w:val="007A32F4"/>
    <w:rsid w:val="007A37E5"/>
    <w:rsid w:val="007A4BAF"/>
    <w:rsid w:val="007A5F0F"/>
    <w:rsid w:val="007A5F99"/>
    <w:rsid w:val="007A792F"/>
    <w:rsid w:val="007B0408"/>
    <w:rsid w:val="007B0EED"/>
    <w:rsid w:val="007B3AD3"/>
    <w:rsid w:val="007B49F0"/>
    <w:rsid w:val="007B4A97"/>
    <w:rsid w:val="007B5FDF"/>
    <w:rsid w:val="007B6105"/>
    <w:rsid w:val="007B75C1"/>
    <w:rsid w:val="007B7A50"/>
    <w:rsid w:val="007B7C6E"/>
    <w:rsid w:val="007C457E"/>
    <w:rsid w:val="007C7022"/>
    <w:rsid w:val="007D70F4"/>
    <w:rsid w:val="007E0CB9"/>
    <w:rsid w:val="007E0E1D"/>
    <w:rsid w:val="007E17DB"/>
    <w:rsid w:val="007E271E"/>
    <w:rsid w:val="007E4908"/>
    <w:rsid w:val="007F01E9"/>
    <w:rsid w:val="007F0C6F"/>
    <w:rsid w:val="007F2F43"/>
    <w:rsid w:val="007F4139"/>
    <w:rsid w:val="007F4965"/>
    <w:rsid w:val="00806CB1"/>
    <w:rsid w:val="00810871"/>
    <w:rsid w:val="0081141C"/>
    <w:rsid w:val="00813843"/>
    <w:rsid w:val="00813E34"/>
    <w:rsid w:val="00820307"/>
    <w:rsid w:val="0082136F"/>
    <w:rsid w:val="0082184D"/>
    <w:rsid w:val="00822814"/>
    <w:rsid w:val="00825AF8"/>
    <w:rsid w:val="00826F0D"/>
    <w:rsid w:val="00830AB1"/>
    <w:rsid w:val="0083152B"/>
    <w:rsid w:val="008327D6"/>
    <w:rsid w:val="00834810"/>
    <w:rsid w:val="00840A0B"/>
    <w:rsid w:val="00843431"/>
    <w:rsid w:val="00851BA6"/>
    <w:rsid w:val="0085207F"/>
    <w:rsid w:val="008534B4"/>
    <w:rsid w:val="00853DCE"/>
    <w:rsid w:val="008616CD"/>
    <w:rsid w:val="0086278E"/>
    <w:rsid w:val="00865849"/>
    <w:rsid w:val="00865A2D"/>
    <w:rsid w:val="0087008B"/>
    <w:rsid w:val="008700FA"/>
    <w:rsid w:val="008701EB"/>
    <w:rsid w:val="00871747"/>
    <w:rsid w:val="00871772"/>
    <w:rsid w:val="00872B65"/>
    <w:rsid w:val="008743F6"/>
    <w:rsid w:val="00874BD1"/>
    <w:rsid w:val="008761E9"/>
    <w:rsid w:val="00876404"/>
    <w:rsid w:val="008820F5"/>
    <w:rsid w:val="00882FC7"/>
    <w:rsid w:val="00883729"/>
    <w:rsid w:val="008838C0"/>
    <w:rsid w:val="008838D7"/>
    <w:rsid w:val="00884114"/>
    <w:rsid w:val="00891FDF"/>
    <w:rsid w:val="0089417E"/>
    <w:rsid w:val="00894785"/>
    <w:rsid w:val="00894D92"/>
    <w:rsid w:val="0089506B"/>
    <w:rsid w:val="0089628E"/>
    <w:rsid w:val="00897EF2"/>
    <w:rsid w:val="008A2086"/>
    <w:rsid w:val="008A5DBE"/>
    <w:rsid w:val="008B1B48"/>
    <w:rsid w:val="008B5154"/>
    <w:rsid w:val="008B648C"/>
    <w:rsid w:val="008C01F8"/>
    <w:rsid w:val="008C215C"/>
    <w:rsid w:val="008C2802"/>
    <w:rsid w:val="008C3A2E"/>
    <w:rsid w:val="008C571A"/>
    <w:rsid w:val="008C6C23"/>
    <w:rsid w:val="008D0921"/>
    <w:rsid w:val="008D2483"/>
    <w:rsid w:val="008D282C"/>
    <w:rsid w:val="008D39A8"/>
    <w:rsid w:val="008D5ED1"/>
    <w:rsid w:val="008D6039"/>
    <w:rsid w:val="008D65A3"/>
    <w:rsid w:val="008D6664"/>
    <w:rsid w:val="008E12E0"/>
    <w:rsid w:val="008E6D3D"/>
    <w:rsid w:val="008E788A"/>
    <w:rsid w:val="008F1485"/>
    <w:rsid w:val="009009D3"/>
    <w:rsid w:val="009017B3"/>
    <w:rsid w:val="009031DB"/>
    <w:rsid w:val="00907311"/>
    <w:rsid w:val="0091102B"/>
    <w:rsid w:val="00912F9F"/>
    <w:rsid w:val="009137F6"/>
    <w:rsid w:val="00913F71"/>
    <w:rsid w:val="00917349"/>
    <w:rsid w:val="00920E07"/>
    <w:rsid w:val="009213FF"/>
    <w:rsid w:val="00930AA6"/>
    <w:rsid w:val="00931795"/>
    <w:rsid w:val="00931F7F"/>
    <w:rsid w:val="00933786"/>
    <w:rsid w:val="009339CB"/>
    <w:rsid w:val="00940113"/>
    <w:rsid w:val="009448B0"/>
    <w:rsid w:val="009535BA"/>
    <w:rsid w:val="009553C5"/>
    <w:rsid w:val="00955452"/>
    <w:rsid w:val="00956F53"/>
    <w:rsid w:val="0096218B"/>
    <w:rsid w:val="00963583"/>
    <w:rsid w:val="00963A57"/>
    <w:rsid w:val="00963AF1"/>
    <w:rsid w:val="009649F3"/>
    <w:rsid w:val="0096553F"/>
    <w:rsid w:val="009702C5"/>
    <w:rsid w:val="0097050A"/>
    <w:rsid w:val="00970B46"/>
    <w:rsid w:val="00970E6D"/>
    <w:rsid w:val="00970F3B"/>
    <w:rsid w:val="00972931"/>
    <w:rsid w:val="00972970"/>
    <w:rsid w:val="00980547"/>
    <w:rsid w:val="00982939"/>
    <w:rsid w:val="00983734"/>
    <w:rsid w:val="00986A2B"/>
    <w:rsid w:val="00987114"/>
    <w:rsid w:val="009936FB"/>
    <w:rsid w:val="0099381E"/>
    <w:rsid w:val="00993CAD"/>
    <w:rsid w:val="00994CF5"/>
    <w:rsid w:val="00995EC8"/>
    <w:rsid w:val="00996282"/>
    <w:rsid w:val="009A26D7"/>
    <w:rsid w:val="009A2CC0"/>
    <w:rsid w:val="009A4EA1"/>
    <w:rsid w:val="009A5966"/>
    <w:rsid w:val="009B1E53"/>
    <w:rsid w:val="009B3C7B"/>
    <w:rsid w:val="009B40B4"/>
    <w:rsid w:val="009B4610"/>
    <w:rsid w:val="009B673D"/>
    <w:rsid w:val="009B70A9"/>
    <w:rsid w:val="009C03ED"/>
    <w:rsid w:val="009C18A8"/>
    <w:rsid w:val="009C271A"/>
    <w:rsid w:val="009C5260"/>
    <w:rsid w:val="009C7334"/>
    <w:rsid w:val="009C73E0"/>
    <w:rsid w:val="009C7B80"/>
    <w:rsid w:val="009C7E28"/>
    <w:rsid w:val="009D034D"/>
    <w:rsid w:val="009D1BB6"/>
    <w:rsid w:val="009D1EDF"/>
    <w:rsid w:val="009D2227"/>
    <w:rsid w:val="009D2A69"/>
    <w:rsid w:val="009D35B2"/>
    <w:rsid w:val="009D3753"/>
    <w:rsid w:val="009D39E1"/>
    <w:rsid w:val="009D64F3"/>
    <w:rsid w:val="009D7E10"/>
    <w:rsid w:val="009E0086"/>
    <w:rsid w:val="009E0140"/>
    <w:rsid w:val="009E21C3"/>
    <w:rsid w:val="009E241F"/>
    <w:rsid w:val="009E7E5B"/>
    <w:rsid w:val="009F02D6"/>
    <w:rsid w:val="009F0C84"/>
    <w:rsid w:val="009F3060"/>
    <w:rsid w:val="00A000A7"/>
    <w:rsid w:val="00A002AB"/>
    <w:rsid w:val="00A01F2C"/>
    <w:rsid w:val="00A021F6"/>
    <w:rsid w:val="00A038EC"/>
    <w:rsid w:val="00A05274"/>
    <w:rsid w:val="00A05E9A"/>
    <w:rsid w:val="00A0734F"/>
    <w:rsid w:val="00A113A6"/>
    <w:rsid w:val="00A11501"/>
    <w:rsid w:val="00A11A4E"/>
    <w:rsid w:val="00A14FF3"/>
    <w:rsid w:val="00A16687"/>
    <w:rsid w:val="00A21818"/>
    <w:rsid w:val="00A24734"/>
    <w:rsid w:val="00A263ED"/>
    <w:rsid w:val="00A31600"/>
    <w:rsid w:val="00A31D38"/>
    <w:rsid w:val="00A3311A"/>
    <w:rsid w:val="00A3447E"/>
    <w:rsid w:val="00A35AD8"/>
    <w:rsid w:val="00A364DF"/>
    <w:rsid w:val="00A379CC"/>
    <w:rsid w:val="00A37D7B"/>
    <w:rsid w:val="00A407DA"/>
    <w:rsid w:val="00A4336B"/>
    <w:rsid w:val="00A436F9"/>
    <w:rsid w:val="00A439B7"/>
    <w:rsid w:val="00A4466A"/>
    <w:rsid w:val="00A4539A"/>
    <w:rsid w:val="00A4544D"/>
    <w:rsid w:val="00A46009"/>
    <w:rsid w:val="00A46015"/>
    <w:rsid w:val="00A507D6"/>
    <w:rsid w:val="00A51BDF"/>
    <w:rsid w:val="00A520BE"/>
    <w:rsid w:val="00A53CE9"/>
    <w:rsid w:val="00A60A96"/>
    <w:rsid w:val="00A62929"/>
    <w:rsid w:val="00A65B02"/>
    <w:rsid w:val="00A65C16"/>
    <w:rsid w:val="00A66D45"/>
    <w:rsid w:val="00A67A95"/>
    <w:rsid w:val="00A7268F"/>
    <w:rsid w:val="00A7311A"/>
    <w:rsid w:val="00A73820"/>
    <w:rsid w:val="00A75FE7"/>
    <w:rsid w:val="00A803D8"/>
    <w:rsid w:val="00A85DEF"/>
    <w:rsid w:val="00A86F38"/>
    <w:rsid w:val="00A91DEC"/>
    <w:rsid w:val="00A92DB3"/>
    <w:rsid w:val="00A93EB0"/>
    <w:rsid w:val="00AA35FA"/>
    <w:rsid w:val="00AA4BD6"/>
    <w:rsid w:val="00AA5516"/>
    <w:rsid w:val="00AB0D53"/>
    <w:rsid w:val="00AB165E"/>
    <w:rsid w:val="00AB2995"/>
    <w:rsid w:val="00AB3405"/>
    <w:rsid w:val="00AB392A"/>
    <w:rsid w:val="00AB4EEB"/>
    <w:rsid w:val="00AC0142"/>
    <w:rsid w:val="00AC1E13"/>
    <w:rsid w:val="00AC36F6"/>
    <w:rsid w:val="00AC40E1"/>
    <w:rsid w:val="00AC4354"/>
    <w:rsid w:val="00AC4FA2"/>
    <w:rsid w:val="00AC5FDC"/>
    <w:rsid w:val="00AC61A8"/>
    <w:rsid w:val="00AC7075"/>
    <w:rsid w:val="00AD0CE0"/>
    <w:rsid w:val="00AD13A8"/>
    <w:rsid w:val="00AD37E3"/>
    <w:rsid w:val="00AD549C"/>
    <w:rsid w:val="00AD75F9"/>
    <w:rsid w:val="00AE0825"/>
    <w:rsid w:val="00AE08FB"/>
    <w:rsid w:val="00AE173B"/>
    <w:rsid w:val="00AE195C"/>
    <w:rsid w:val="00AE406E"/>
    <w:rsid w:val="00AE54B2"/>
    <w:rsid w:val="00AE55B6"/>
    <w:rsid w:val="00AE79B2"/>
    <w:rsid w:val="00AF1489"/>
    <w:rsid w:val="00AF16DF"/>
    <w:rsid w:val="00AF32BB"/>
    <w:rsid w:val="00AF63DB"/>
    <w:rsid w:val="00B00B43"/>
    <w:rsid w:val="00B015F5"/>
    <w:rsid w:val="00B02A92"/>
    <w:rsid w:val="00B02C62"/>
    <w:rsid w:val="00B03097"/>
    <w:rsid w:val="00B03149"/>
    <w:rsid w:val="00B03542"/>
    <w:rsid w:val="00B05217"/>
    <w:rsid w:val="00B06933"/>
    <w:rsid w:val="00B1167B"/>
    <w:rsid w:val="00B11E97"/>
    <w:rsid w:val="00B13043"/>
    <w:rsid w:val="00B1413A"/>
    <w:rsid w:val="00B149F0"/>
    <w:rsid w:val="00B14FC5"/>
    <w:rsid w:val="00B15404"/>
    <w:rsid w:val="00B1647D"/>
    <w:rsid w:val="00B20251"/>
    <w:rsid w:val="00B21F5A"/>
    <w:rsid w:val="00B22620"/>
    <w:rsid w:val="00B22C6F"/>
    <w:rsid w:val="00B23573"/>
    <w:rsid w:val="00B2448D"/>
    <w:rsid w:val="00B263BD"/>
    <w:rsid w:val="00B272A6"/>
    <w:rsid w:val="00B272F4"/>
    <w:rsid w:val="00B33457"/>
    <w:rsid w:val="00B33C81"/>
    <w:rsid w:val="00B35474"/>
    <w:rsid w:val="00B35569"/>
    <w:rsid w:val="00B35871"/>
    <w:rsid w:val="00B35CD7"/>
    <w:rsid w:val="00B36586"/>
    <w:rsid w:val="00B4207A"/>
    <w:rsid w:val="00B42B84"/>
    <w:rsid w:val="00B47784"/>
    <w:rsid w:val="00B530AC"/>
    <w:rsid w:val="00B534C2"/>
    <w:rsid w:val="00B5653F"/>
    <w:rsid w:val="00B568D1"/>
    <w:rsid w:val="00B6369C"/>
    <w:rsid w:val="00B6466C"/>
    <w:rsid w:val="00B64BC7"/>
    <w:rsid w:val="00B660C8"/>
    <w:rsid w:val="00B6656B"/>
    <w:rsid w:val="00B66713"/>
    <w:rsid w:val="00B700E6"/>
    <w:rsid w:val="00B71918"/>
    <w:rsid w:val="00B71D47"/>
    <w:rsid w:val="00B71F05"/>
    <w:rsid w:val="00B736E5"/>
    <w:rsid w:val="00B75BDF"/>
    <w:rsid w:val="00B76E58"/>
    <w:rsid w:val="00B7723F"/>
    <w:rsid w:val="00B77650"/>
    <w:rsid w:val="00B8076D"/>
    <w:rsid w:val="00B80813"/>
    <w:rsid w:val="00B80E21"/>
    <w:rsid w:val="00B811CD"/>
    <w:rsid w:val="00B81D5D"/>
    <w:rsid w:val="00B84448"/>
    <w:rsid w:val="00B848C7"/>
    <w:rsid w:val="00B90632"/>
    <w:rsid w:val="00B91458"/>
    <w:rsid w:val="00B93680"/>
    <w:rsid w:val="00B94038"/>
    <w:rsid w:val="00B9621A"/>
    <w:rsid w:val="00B9775B"/>
    <w:rsid w:val="00BA0967"/>
    <w:rsid w:val="00BA0D27"/>
    <w:rsid w:val="00BA1EE3"/>
    <w:rsid w:val="00BA1FFD"/>
    <w:rsid w:val="00BA3996"/>
    <w:rsid w:val="00BA4C75"/>
    <w:rsid w:val="00BA7178"/>
    <w:rsid w:val="00BB0749"/>
    <w:rsid w:val="00BB2613"/>
    <w:rsid w:val="00BB3480"/>
    <w:rsid w:val="00BB69E9"/>
    <w:rsid w:val="00BB7E23"/>
    <w:rsid w:val="00BB7FA0"/>
    <w:rsid w:val="00BC04FB"/>
    <w:rsid w:val="00BC1762"/>
    <w:rsid w:val="00BC4457"/>
    <w:rsid w:val="00BC4778"/>
    <w:rsid w:val="00BC4DD2"/>
    <w:rsid w:val="00BC6014"/>
    <w:rsid w:val="00BC781F"/>
    <w:rsid w:val="00BC7BDE"/>
    <w:rsid w:val="00BD29BB"/>
    <w:rsid w:val="00BD2FDF"/>
    <w:rsid w:val="00BD4479"/>
    <w:rsid w:val="00BD4D66"/>
    <w:rsid w:val="00BD59DB"/>
    <w:rsid w:val="00BD7790"/>
    <w:rsid w:val="00BE0927"/>
    <w:rsid w:val="00BE265A"/>
    <w:rsid w:val="00BE45F7"/>
    <w:rsid w:val="00BF1774"/>
    <w:rsid w:val="00BF2434"/>
    <w:rsid w:val="00BF2483"/>
    <w:rsid w:val="00BF6E46"/>
    <w:rsid w:val="00BF7DE4"/>
    <w:rsid w:val="00C00DB0"/>
    <w:rsid w:val="00C01B9A"/>
    <w:rsid w:val="00C02576"/>
    <w:rsid w:val="00C0448B"/>
    <w:rsid w:val="00C05243"/>
    <w:rsid w:val="00C05BFC"/>
    <w:rsid w:val="00C05F89"/>
    <w:rsid w:val="00C10032"/>
    <w:rsid w:val="00C1132C"/>
    <w:rsid w:val="00C13D68"/>
    <w:rsid w:val="00C15BF2"/>
    <w:rsid w:val="00C170D3"/>
    <w:rsid w:val="00C200B2"/>
    <w:rsid w:val="00C226DA"/>
    <w:rsid w:val="00C24AED"/>
    <w:rsid w:val="00C2548D"/>
    <w:rsid w:val="00C25DCC"/>
    <w:rsid w:val="00C27F8A"/>
    <w:rsid w:val="00C30C76"/>
    <w:rsid w:val="00C30CFE"/>
    <w:rsid w:val="00C33DAD"/>
    <w:rsid w:val="00C33EA6"/>
    <w:rsid w:val="00C3486B"/>
    <w:rsid w:val="00C4052F"/>
    <w:rsid w:val="00C41775"/>
    <w:rsid w:val="00C41946"/>
    <w:rsid w:val="00C43CB6"/>
    <w:rsid w:val="00C44F85"/>
    <w:rsid w:val="00C45E2B"/>
    <w:rsid w:val="00C546FA"/>
    <w:rsid w:val="00C5665D"/>
    <w:rsid w:val="00C569F3"/>
    <w:rsid w:val="00C6251C"/>
    <w:rsid w:val="00C63929"/>
    <w:rsid w:val="00C63EFD"/>
    <w:rsid w:val="00C70225"/>
    <w:rsid w:val="00C7036C"/>
    <w:rsid w:val="00C70BC7"/>
    <w:rsid w:val="00C76165"/>
    <w:rsid w:val="00C7635E"/>
    <w:rsid w:val="00C76E05"/>
    <w:rsid w:val="00C80134"/>
    <w:rsid w:val="00C80F76"/>
    <w:rsid w:val="00C81151"/>
    <w:rsid w:val="00C82BE1"/>
    <w:rsid w:val="00C83036"/>
    <w:rsid w:val="00C86851"/>
    <w:rsid w:val="00C87ACA"/>
    <w:rsid w:val="00C91670"/>
    <w:rsid w:val="00C91E18"/>
    <w:rsid w:val="00C9445A"/>
    <w:rsid w:val="00C9583B"/>
    <w:rsid w:val="00C96ACE"/>
    <w:rsid w:val="00C96C2E"/>
    <w:rsid w:val="00CA005C"/>
    <w:rsid w:val="00CA0321"/>
    <w:rsid w:val="00CA42DE"/>
    <w:rsid w:val="00CA5125"/>
    <w:rsid w:val="00CA71DB"/>
    <w:rsid w:val="00CB11E1"/>
    <w:rsid w:val="00CB1F66"/>
    <w:rsid w:val="00CB4F6B"/>
    <w:rsid w:val="00CB7EB5"/>
    <w:rsid w:val="00CC06DB"/>
    <w:rsid w:val="00CC0B6F"/>
    <w:rsid w:val="00CC30CF"/>
    <w:rsid w:val="00CC7B8B"/>
    <w:rsid w:val="00CC7EDD"/>
    <w:rsid w:val="00CD10D5"/>
    <w:rsid w:val="00CD3615"/>
    <w:rsid w:val="00CD45C8"/>
    <w:rsid w:val="00CD733B"/>
    <w:rsid w:val="00CE0885"/>
    <w:rsid w:val="00CE59BF"/>
    <w:rsid w:val="00CE65F2"/>
    <w:rsid w:val="00CE7627"/>
    <w:rsid w:val="00CF0F66"/>
    <w:rsid w:val="00CF1C0A"/>
    <w:rsid w:val="00CF38F6"/>
    <w:rsid w:val="00CF4990"/>
    <w:rsid w:val="00CF4FA2"/>
    <w:rsid w:val="00CF6343"/>
    <w:rsid w:val="00CF77A4"/>
    <w:rsid w:val="00D00681"/>
    <w:rsid w:val="00D013BD"/>
    <w:rsid w:val="00D01C3A"/>
    <w:rsid w:val="00D0368C"/>
    <w:rsid w:val="00D03AF5"/>
    <w:rsid w:val="00D05F52"/>
    <w:rsid w:val="00D10023"/>
    <w:rsid w:val="00D1199D"/>
    <w:rsid w:val="00D11CC4"/>
    <w:rsid w:val="00D126A0"/>
    <w:rsid w:val="00D1583A"/>
    <w:rsid w:val="00D169FA"/>
    <w:rsid w:val="00D17054"/>
    <w:rsid w:val="00D20E37"/>
    <w:rsid w:val="00D25667"/>
    <w:rsid w:val="00D27AFA"/>
    <w:rsid w:val="00D307CE"/>
    <w:rsid w:val="00D309A7"/>
    <w:rsid w:val="00D31B53"/>
    <w:rsid w:val="00D32207"/>
    <w:rsid w:val="00D33E7B"/>
    <w:rsid w:val="00D351EC"/>
    <w:rsid w:val="00D376FA"/>
    <w:rsid w:val="00D37FD1"/>
    <w:rsid w:val="00D40477"/>
    <w:rsid w:val="00D41C9B"/>
    <w:rsid w:val="00D43294"/>
    <w:rsid w:val="00D45738"/>
    <w:rsid w:val="00D45FFA"/>
    <w:rsid w:val="00D46CE4"/>
    <w:rsid w:val="00D46D55"/>
    <w:rsid w:val="00D54815"/>
    <w:rsid w:val="00D55203"/>
    <w:rsid w:val="00D55EEC"/>
    <w:rsid w:val="00D57530"/>
    <w:rsid w:val="00D60145"/>
    <w:rsid w:val="00D613A2"/>
    <w:rsid w:val="00D62192"/>
    <w:rsid w:val="00D62575"/>
    <w:rsid w:val="00D64AC4"/>
    <w:rsid w:val="00D64C31"/>
    <w:rsid w:val="00D65580"/>
    <w:rsid w:val="00D675AE"/>
    <w:rsid w:val="00D710B6"/>
    <w:rsid w:val="00D721C5"/>
    <w:rsid w:val="00D753A0"/>
    <w:rsid w:val="00D76E9E"/>
    <w:rsid w:val="00D776C6"/>
    <w:rsid w:val="00D81DEC"/>
    <w:rsid w:val="00D84CAB"/>
    <w:rsid w:val="00D913CE"/>
    <w:rsid w:val="00D936E9"/>
    <w:rsid w:val="00D94C49"/>
    <w:rsid w:val="00D9640E"/>
    <w:rsid w:val="00D96A8D"/>
    <w:rsid w:val="00D9765F"/>
    <w:rsid w:val="00DA2ED7"/>
    <w:rsid w:val="00DA38F2"/>
    <w:rsid w:val="00DA485D"/>
    <w:rsid w:val="00DA529C"/>
    <w:rsid w:val="00DA5301"/>
    <w:rsid w:val="00DA67E8"/>
    <w:rsid w:val="00DA7CFF"/>
    <w:rsid w:val="00DB3ED0"/>
    <w:rsid w:val="00DB4902"/>
    <w:rsid w:val="00DB4A31"/>
    <w:rsid w:val="00DB5696"/>
    <w:rsid w:val="00DB5D9D"/>
    <w:rsid w:val="00DB71E9"/>
    <w:rsid w:val="00DB7711"/>
    <w:rsid w:val="00DC016D"/>
    <w:rsid w:val="00DC21AC"/>
    <w:rsid w:val="00DC2FA0"/>
    <w:rsid w:val="00DC518C"/>
    <w:rsid w:val="00DC5BB4"/>
    <w:rsid w:val="00DC5BC9"/>
    <w:rsid w:val="00DC74DE"/>
    <w:rsid w:val="00DD0043"/>
    <w:rsid w:val="00DD07BB"/>
    <w:rsid w:val="00DD3DF3"/>
    <w:rsid w:val="00DD403D"/>
    <w:rsid w:val="00DD5B9D"/>
    <w:rsid w:val="00DE4A47"/>
    <w:rsid w:val="00DE51B7"/>
    <w:rsid w:val="00DE5233"/>
    <w:rsid w:val="00DE6838"/>
    <w:rsid w:val="00DE6F56"/>
    <w:rsid w:val="00DE72CD"/>
    <w:rsid w:val="00DF24F0"/>
    <w:rsid w:val="00DF408A"/>
    <w:rsid w:val="00DF65C6"/>
    <w:rsid w:val="00DF6D68"/>
    <w:rsid w:val="00DF700A"/>
    <w:rsid w:val="00E009AE"/>
    <w:rsid w:val="00E03B6A"/>
    <w:rsid w:val="00E04ACA"/>
    <w:rsid w:val="00E04FA5"/>
    <w:rsid w:val="00E058A5"/>
    <w:rsid w:val="00E05924"/>
    <w:rsid w:val="00E05CC7"/>
    <w:rsid w:val="00E06716"/>
    <w:rsid w:val="00E106D9"/>
    <w:rsid w:val="00E12881"/>
    <w:rsid w:val="00E12D1D"/>
    <w:rsid w:val="00E139DC"/>
    <w:rsid w:val="00E149A3"/>
    <w:rsid w:val="00E151F9"/>
    <w:rsid w:val="00E17132"/>
    <w:rsid w:val="00E171E0"/>
    <w:rsid w:val="00E176EF"/>
    <w:rsid w:val="00E204BC"/>
    <w:rsid w:val="00E2328D"/>
    <w:rsid w:val="00E25087"/>
    <w:rsid w:val="00E2542D"/>
    <w:rsid w:val="00E26EEA"/>
    <w:rsid w:val="00E274DD"/>
    <w:rsid w:val="00E34C66"/>
    <w:rsid w:val="00E34F7D"/>
    <w:rsid w:val="00E35162"/>
    <w:rsid w:val="00E36399"/>
    <w:rsid w:val="00E374DE"/>
    <w:rsid w:val="00E42BB2"/>
    <w:rsid w:val="00E45502"/>
    <w:rsid w:val="00E455F0"/>
    <w:rsid w:val="00E45EBE"/>
    <w:rsid w:val="00E50975"/>
    <w:rsid w:val="00E52594"/>
    <w:rsid w:val="00E52EF9"/>
    <w:rsid w:val="00E552F8"/>
    <w:rsid w:val="00E567DA"/>
    <w:rsid w:val="00E57F2D"/>
    <w:rsid w:val="00E62251"/>
    <w:rsid w:val="00E62B2D"/>
    <w:rsid w:val="00E63137"/>
    <w:rsid w:val="00E63BD0"/>
    <w:rsid w:val="00E6585D"/>
    <w:rsid w:val="00E65DF8"/>
    <w:rsid w:val="00E6703B"/>
    <w:rsid w:val="00E701CA"/>
    <w:rsid w:val="00E70DC1"/>
    <w:rsid w:val="00E71E96"/>
    <w:rsid w:val="00E72068"/>
    <w:rsid w:val="00E74A9D"/>
    <w:rsid w:val="00E75558"/>
    <w:rsid w:val="00E76B34"/>
    <w:rsid w:val="00E80738"/>
    <w:rsid w:val="00E80917"/>
    <w:rsid w:val="00E81527"/>
    <w:rsid w:val="00E815CA"/>
    <w:rsid w:val="00E81EF4"/>
    <w:rsid w:val="00E83D17"/>
    <w:rsid w:val="00E83FE7"/>
    <w:rsid w:val="00E8421F"/>
    <w:rsid w:val="00E85478"/>
    <w:rsid w:val="00E856D3"/>
    <w:rsid w:val="00E87B34"/>
    <w:rsid w:val="00E87B6B"/>
    <w:rsid w:val="00E87CCD"/>
    <w:rsid w:val="00E87E5E"/>
    <w:rsid w:val="00E910D0"/>
    <w:rsid w:val="00E92889"/>
    <w:rsid w:val="00E937B4"/>
    <w:rsid w:val="00E94066"/>
    <w:rsid w:val="00E94CE4"/>
    <w:rsid w:val="00E96AB9"/>
    <w:rsid w:val="00E97997"/>
    <w:rsid w:val="00EA0DE8"/>
    <w:rsid w:val="00EA33A3"/>
    <w:rsid w:val="00EB1C46"/>
    <w:rsid w:val="00EB3FF0"/>
    <w:rsid w:val="00EB5141"/>
    <w:rsid w:val="00EC42FD"/>
    <w:rsid w:val="00EC4858"/>
    <w:rsid w:val="00EC5BE6"/>
    <w:rsid w:val="00EC78C2"/>
    <w:rsid w:val="00EC790D"/>
    <w:rsid w:val="00ED022D"/>
    <w:rsid w:val="00ED0533"/>
    <w:rsid w:val="00EE2A3E"/>
    <w:rsid w:val="00EE422C"/>
    <w:rsid w:val="00EE5BA9"/>
    <w:rsid w:val="00EF01D4"/>
    <w:rsid w:val="00EF04E7"/>
    <w:rsid w:val="00EF240D"/>
    <w:rsid w:val="00EF34B0"/>
    <w:rsid w:val="00EF38E1"/>
    <w:rsid w:val="00EF4378"/>
    <w:rsid w:val="00EF46F1"/>
    <w:rsid w:val="00EF4B7A"/>
    <w:rsid w:val="00EF4FEB"/>
    <w:rsid w:val="00EF5D32"/>
    <w:rsid w:val="00EF5E3E"/>
    <w:rsid w:val="00EF64C3"/>
    <w:rsid w:val="00EF700E"/>
    <w:rsid w:val="00F00F9D"/>
    <w:rsid w:val="00F014C1"/>
    <w:rsid w:val="00F01660"/>
    <w:rsid w:val="00F01C20"/>
    <w:rsid w:val="00F06799"/>
    <w:rsid w:val="00F129E5"/>
    <w:rsid w:val="00F1338E"/>
    <w:rsid w:val="00F14798"/>
    <w:rsid w:val="00F15FA7"/>
    <w:rsid w:val="00F17788"/>
    <w:rsid w:val="00F20061"/>
    <w:rsid w:val="00F20682"/>
    <w:rsid w:val="00F2288C"/>
    <w:rsid w:val="00F24711"/>
    <w:rsid w:val="00F24932"/>
    <w:rsid w:val="00F24BAF"/>
    <w:rsid w:val="00F2677A"/>
    <w:rsid w:val="00F3375C"/>
    <w:rsid w:val="00F34DB0"/>
    <w:rsid w:val="00F34FDE"/>
    <w:rsid w:val="00F3714C"/>
    <w:rsid w:val="00F4306A"/>
    <w:rsid w:val="00F44ED5"/>
    <w:rsid w:val="00F472F1"/>
    <w:rsid w:val="00F47C8C"/>
    <w:rsid w:val="00F47D71"/>
    <w:rsid w:val="00F50D77"/>
    <w:rsid w:val="00F51711"/>
    <w:rsid w:val="00F52BF3"/>
    <w:rsid w:val="00F532D7"/>
    <w:rsid w:val="00F5645C"/>
    <w:rsid w:val="00F56CA9"/>
    <w:rsid w:val="00F616FF"/>
    <w:rsid w:val="00F66183"/>
    <w:rsid w:val="00F66BD5"/>
    <w:rsid w:val="00F66DDA"/>
    <w:rsid w:val="00F66ED6"/>
    <w:rsid w:val="00F67878"/>
    <w:rsid w:val="00F705FA"/>
    <w:rsid w:val="00F708D8"/>
    <w:rsid w:val="00F70941"/>
    <w:rsid w:val="00F72F8B"/>
    <w:rsid w:val="00F81B7A"/>
    <w:rsid w:val="00F84306"/>
    <w:rsid w:val="00F847E9"/>
    <w:rsid w:val="00F907CF"/>
    <w:rsid w:val="00F90C08"/>
    <w:rsid w:val="00F90DA5"/>
    <w:rsid w:val="00F90FC6"/>
    <w:rsid w:val="00F960A8"/>
    <w:rsid w:val="00FA2364"/>
    <w:rsid w:val="00FA2500"/>
    <w:rsid w:val="00FA27A3"/>
    <w:rsid w:val="00FA3F56"/>
    <w:rsid w:val="00FA423F"/>
    <w:rsid w:val="00FA5B0A"/>
    <w:rsid w:val="00FB106A"/>
    <w:rsid w:val="00FB3DF1"/>
    <w:rsid w:val="00FB58EF"/>
    <w:rsid w:val="00FB61AF"/>
    <w:rsid w:val="00FC38F7"/>
    <w:rsid w:val="00FC4BAB"/>
    <w:rsid w:val="00FC5BC7"/>
    <w:rsid w:val="00FC67F3"/>
    <w:rsid w:val="00FC7389"/>
    <w:rsid w:val="00FD08FD"/>
    <w:rsid w:val="00FD1B35"/>
    <w:rsid w:val="00FD33EE"/>
    <w:rsid w:val="00FD3731"/>
    <w:rsid w:val="00FD4243"/>
    <w:rsid w:val="00FD5D82"/>
    <w:rsid w:val="00FD5DE4"/>
    <w:rsid w:val="00FD778D"/>
    <w:rsid w:val="00FD7B0A"/>
    <w:rsid w:val="00FE1C74"/>
    <w:rsid w:val="00FE317E"/>
    <w:rsid w:val="00FE3611"/>
    <w:rsid w:val="00FE37A3"/>
    <w:rsid w:val="00FE618F"/>
    <w:rsid w:val="00FE68C6"/>
    <w:rsid w:val="00FE7CF6"/>
    <w:rsid w:val="00FF2F99"/>
    <w:rsid w:val="00FF63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D06E3D"/>
  <w15:docId w15:val="{047EF188-E9B3-4856-B4E5-0B66E331D2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01A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CD3615"/>
    <w:pPr>
      <w:keepNext/>
      <w:autoSpaceDE w:val="0"/>
      <w:autoSpaceDN w:val="0"/>
      <w:ind w:firstLine="284"/>
      <w:outlineLvl w:val="0"/>
    </w:pPr>
  </w:style>
  <w:style w:type="paragraph" w:styleId="2">
    <w:name w:val="heading 2"/>
    <w:basedOn w:val="a"/>
    <w:next w:val="a"/>
    <w:link w:val="20"/>
    <w:qFormat/>
    <w:rsid w:val="00CD3615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CD361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56877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D361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rsid w:val="00CD3615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CD3615"/>
    <w:rPr>
      <w:rFonts w:ascii="Arial" w:eastAsia="Times New Roman" w:hAnsi="Arial" w:cs="Arial"/>
      <w:b/>
      <w:bCs/>
      <w:sz w:val="26"/>
      <w:szCs w:val="26"/>
      <w:lang w:eastAsia="ru-RU"/>
    </w:rPr>
  </w:style>
  <w:style w:type="table" w:styleId="a3">
    <w:name w:val="Table Grid"/>
    <w:basedOn w:val="a1"/>
    <w:rsid w:val="00CD36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note text"/>
    <w:basedOn w:val="a"/>
    <w:link w:val="a5"/>
    <w:semiHidden/>
    <w:rsid w:val="00CD3615"/>
    <w:rPr>
      <w:sz w:val="20"/>
      <w:szCs w:val="20"/>
    </w:rPr>
  </w:style>
  <w:style w:type="character" w:customStyle="1" w:styleId="a5">
    <w:name w:val="Текст сноски Знак"/>
    <w:basedOn w:val="a0"/>
    <w:link w:val="a4"/>
    <w:semiHidden/>
    <w:rsid w:val="00CD361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a6">
    <w:name w:val="Знак Знак Знак Знак Знак Знак Знак"/>
    <w:basedOn w:val="a"/>
    <w:rsid w:val="00CD3615"/>
    <w:pPr>
      <w:tabs>
        <w:tab w:val="left" w:pos="708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7">
    <w:name w:val="List Paragraph"/>
    <w:aliases w:val="Содержание. 2 уровень"/>
    <w:basedOn w:val="a"/>
    <w:link w:val="a8"/>
    <w:qFormat/>
    <w:rsid w:val="00CD3615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a9">
    <w:name w:val="footer"/>
    <w:basedOn w:val="a"/>
    <w:link w:val="aa"/>
    <w:rsid w:val="00CD361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CD361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age number"/>
    <w:basedOn w:val="a0"/>
    <w:rsid w:val="00CD3615"/>
  </w:style>
  <w:style w:type="paragraph" w:customStyle="1" w:styleId="Style7">
    <w:name w:val="Style7"/>
    <w:basedOn w:val="a"/>
    <w:rsid w:val="00CD3615"/>
    <w:pPr>
      <w:widowControl w:val="0"/>
      <w:autoSpaceDE w:val="0"/>
      <w:autoSpaceDN w:val="0"/>
      <w:adjustRightInd w:val="0"/>
      <w:spacing w:line="317" w:lineRule="exact"/>
      <w:ind w:firstLine="734"/>
      <w:jc w:val="both"/>
    </w:pPr>
  </w:style>
  <w:style w:type="character" w:customStyle="1" w:styleId="FontStyle44">
    <w:name w:val="Font Style44"/>
    <w:rsid w:val="00CD3615"/>
    <w:rPr>
      <w:rFonts w:ascii="Times New Roman" w:hAnsi="Times New Roman" w:cs="Times New Roman"/>
      <w:sz w:val="26"/>
      <w:szCs w:val="26"/>
    </w:rPr>
  </w:style>
  <w:style w:type="paragraph" w:customStyle="1" w:styleId="ac">
    <w:name w:val="Знак Знак Знак"/>
    <w:basedOn w:val="a"/>
    <w:rsid w:val="00CD3615"/>
    <w:pPr>
      <w:spacing w:after="160" w:line="240" w:lineRule="exact"/>
    </w:pPr>
    <w:rPr>
      <w:rFonts w:ascii="Verdana" w:hAnsi="Verdana"/>
      <w:sz w:val="20"/>
      <w:szCs w:val="20"/>
    </w:rPr>
  </w:style>
  <w:style w:type="paragraph" w:styleId="11">
    <w:name w:val="toc 1"/>
    <w:basedOn w:val="a"/>
    <w:next w:val="a"/>
    <w:autoRedefine/>
    <w:semiHidden/>
    <w:rsid w:val="00CD3615"/>
    <w:pPr>
      <w:tabs>
        <w:tab w:val="right" w:leader="dot" w:pos="9269"/>
      </w:tabs>
      <w:spacing w:line="360" w:lineRule="auto"/>
    </w:pPr>
    <w:rPr>
      <w:noProof/>
      <w:sz w:val="28"/>
      <w:szCs w:val="28"/>
    </w:rPr>
  </w:style>
  <w:style w:type="character" w:styleId="ad">
    <w:name w:val="Hyperlink"/>
    <w:basedOn w:val="a0"/>
    <w:rsid w:val="00CD3615"/>
    <w:rPr>
      <w:color w:val="0000FF"/>
      <w:u w:val="single"/>
    </w:rPr>
  </w:style>
  <w:style w:type="paragraph" w:styleId="21">
    <w:name w:val="toc 2"/>
    <w:basedOn w:val="a"/>
    <w:next w:val="a"/>
    <w:autoRedefine/>
    <w:semiHidden/>
    <w:rsid w:val="00CD3615"/>
    <w:pPr>
      <w:tabs>
        <w:tab w:val="right" w:leader="dot" w:pos="9269"/>
      </w:tabs>
      <w:spacing w:line="360" w:lineRule="auto"/>
    </w:pPr>
    <w:rPr>
      <w:noProof/>
      <w:sz w:val="28"/>
      <w:szCs w:val="28"/>
    </w:rPr>
  </w:style>
  <w:style w:type="character" w:styleId="ae">
    <w:name w:val="footnote reference"/>
    <w:semiHidden/>
    <w:rsid w:val="00CD3615"/>
    <w:rPr>
      <w:vertAlign w:val="superscript"/>
    </w:rPr>
  </w:style>
  <w:style w:type="paragraph" w:styleId="af">
    <w:name w:val="endnote text"/>
    <w:basedOn w:val="a"/>
    <w:link w:val="af0"/>
    <w:rsid w:val="00CD3615"/>
    <w:rPr>
      <w:sz w:val="20"/>
      <w:szCs w:val="20"/>
    </w:rPr>
  </w:style>
  <w:style w:type="character" w:customStyle="1" w:styleId="af0">
    <w:name w:val="Текст концевой сноски Знак"/>
    <w:basedOn w:val="a0"/>
    <w:link w:val="af"/>
    <w:rsid w:val="00CD3615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1">
    <w:name w:val="endnote reference"/>
    <w:rsid w:val="00CD3615"/>
    <w:rPr>
      <w:vertAlign w:val="superscript"/>
    </w:rPr>
  </w:style>
  <w:style w:type="character" w:styleId="af2">
    <w:name w:val="annotation reference"/>
    <w:basedOn w:val="a0"/>
    <w:rsid w:val="00CD3615"/>
    <w:rPr>
      <w:sz w:val="16"/>
      <w:szCs w:val="16"/>
    </w:rPr>
  </w:style>
  <w:style w:type="paragraph" w:styleId="af3">
    <w:name w:val="annotation text"/>
    <w:basedOn w:val="a"/>
    <w:link w:val="af4"/>
    <w:rsid w:val="00CD3615"/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rsid w:val="00CD361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5">
    <w:name w:val="annotation subject"/>
    <w:basedOn w:val="af3"/>
    <w:next w:val="af3"/>
    <w:link w:val="af6"/>
    <w:rsid w:val="00CD3615"/>
    <w:rPr>
      <w:b/>
      <w:bCs/>
    </w:rPr>
  </w:style>
  <w:style w:type="character" w:customStyle="1" w:styleId="af6">
    <w:name w:val="Тема примечания Знак"/>
    <w:basedOn w:val="af4"/>
    <w:link w:val="af5"/>
    <w:rsid w:val="00CD3615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7">
    <w:name w:val="Balloon Text"/>
    <w:basedOn w:val="a"/>
    <w:link w:val="af8"/>
    <w:rsid w:val="00CD3615"/>
    <w:rPr>
      <w:rFonts w:ascii="Tahoma" w:hAnsi="Tahoma" w:cs="Tahoma"/>
      <w:sz w:val="16"/>
      <w:szCs w:val="16"/>
    </w:rPr>
  </w:style>
  <w:style w:type="character" w:customStyle="1" w:styleId="af8">
    <w:name w:val="Текст выноски Знак"/>
    <w:basedOn w:val="a0"/>
    <w:link w:val="af7"/>
    <w:rsid w:val="00CD3615"/>
    <w:rPr>
      <w:rFonts w:ascii="Tahoma" w:eastAsia="Times New Roman" w:hAnsi="Tahoma" w:cs="Tahoma"/>
      <w:sz w:val="16"/>
      <w:szCs w:val="16"/>
      <w:lang w:eastAsia="ru-RU"/>
    </w:rPr>
  </w:style>
  <w:style w:type="paragraph" w:styleId="31">
    <w:name w:val="toc 3"/>
    <w:basedOn w:val="a"/>
    <w:next w:val="a"/>
    <w:autoRedefine/>
    <w:semiHidden/>
    <w:rsid w:val="00CD3615"/>
    <w:pPr>
      <w:ind w:left="480"/>
    </w:pPr>
  </w:style>
  <w:style w:type="paragraph" w:styleId="af9">
    <w:name w:val="Normal (Web)"/>
    <w:basedOn w:val="a"/>
    <w:rsid w:val="00CD3615"/>
    <w:pPr>
      <w:spacing w:before="100" w:beforeAutospacing="1" w:after="100" w:afterAutospacing="1"/>
    </w:pPr>
    <w:rPr>
      <w:rFonts w:ascii="Arial Unicode MS" w:eastAsia="Arial Unicode MS" w:hAnsi="Arial" w:cs="Arial Unicode MS"/>
    </w:rPr>
  </w:style>
  <w:style w:type="paragraph" w:customStyle="1" w:styleId="afa">
    <w:name w:val="Знак"/>
    <w:basedOn w:val="a"/>
    <w:rsid w:val="00CD3615"/>
    <w:pPr>
      <w:spacing w:before="60"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b">
    <w:name w:val="header"/>
    <w:basedOn w:val="a"/>
    <w:link w:val="afc"/>
    <w:unhideWhenUsed/>
    <w:rsid w:val="00CD3615"/>
    <w:pPr>
      <w:tabs>
        <w:tab w:val="center" w:pos="4677"/>
        <w:tab w:val="right" w:pos="9355"/>
      </w:tabs>
    </w:pPr>
  </w:style>
  <w:style w:type="character" w:customStyle="1" w:styleId="afc">
    <w:name w:val="Верхний колонтитул Знак"/>
    <w:basedOn w:val="a0"/>
    <w:link w:val="afb"/>
    <w:rsid w:val="00CD361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d">
    <w:name w:val="No Spacing"/>
    <w:link w:val="afe"/>
    <w:uiPriority w:val="99"/>
    <w:qFormat/>
    <w:rsid w:val="005430C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e">
    <w:name w:val="Без интервала Знак"/>
    <w:link w:val="afd"/>
    <w:uiPriority w:val="99"/>
    <w:rsid w:val="005430C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356877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paragraph" w:customStyle="1" w:styleId="22">
    <w:name w:val="Стиль2"/>
    <w:basedOn w:val="a"/>
    <w:link w:val="23"/>
    <w:qFormat/>
    <w:rsid w:val="004A591F"/>
    <w:pPr>
      <w:spacing w:after="200" w:line="276" w:lineRule="auto"/>
    </w:pPr>
    <w:rPr>
      <w:rFonts w:eastAsiaTheme="minorHAnsi"/>
      <w:spacing w:val="4"/>
      <w:sz w:val="28"/>
      <w:szCs w:val="28"/>
      <w:lang w:eastAsia="en-US"/>
    </w:rPr>
  </w:style>
  <w:style w:type="character" w:customStyle="1" w:styleId="23">
    <w:name w:val="Стиль2 Знак"/>
    <w:basedOn w:val="a0"/>
    <w:link w:val="22"/>
    <w:rsid w:val="004A591F"/>
    <w:rPr>
      <w:rFonts w:ascii="Times New Roman" w:hAnsi="Times New Roman" w:cs="Times New Roman"/>
      <w:spacing w:val="4"/>
      <w:sz w:val="28"/>
      <w:szCs w:val="28"/>
    </w:rPr>
  </w:style>
  <w:style w:type="paragraph" w:customStyle="1" w:styleId="12">
    <w:name w:val="Стиль1"/>
    <w:basedOn w:val="afd"/>
    <w:link w:val="13"/>
    <w:uiPriority w:val="99"/>
    <w:qFormat/>
    <w:rsid w:val="004A591F"/>
    <w:pPr>
      <w:jc w:val="center"/>
    </w:pPr>
    <w:rPr>
      <w:rFonts w:eastAsiaTheme="minorHAnsi"/>
      <w:sz w:val="28"/>
      <w:szCs w:val="28"/>
      <w:lang w:eastAsia="en-US"/>
    </w:rPr>
  </w:style>
  <w:style w:type="character" w:customStyle="1" w:styleId="13">
    <w:name w:val="Стиль1 Знак"/>
    <w:basedOn w:val="a0"/>
    <w:link w:val="12"/>
    <w:uiPriority w:val="99"/>
    <w:rsid w:val="004A591F"/>
    <w:rPr>
      <w:rFonts w:ascii="Times New Roman" w:hAnsi="Times New Roman" w:cs="Times New Roman"/>
      <w:sz w:val="28"/>
      <w:szCs w:val="28"/>
    </w:rPr>
  </w:style>
  <w:style w:type="paragraph" w:customStyle="1" w:styleId="32">
    <w:name w:val="Стиль3"/>
    <w:basedOn w:val="22"/>
    <w:link w:val="33"/>
    <w:qFormat/>
    <w:rsid w:val="004A591F"/>
  </w:style>
  <w:style w:type="character" w:customStyle="1" w:styleId="33">
    <w:name w:val="Стиль3 Знак"/>
    <w:basedOn w:val="23"/>
    <w:link w:val="32"/>
    <w:rsid w:val="004A591F"/>
    <w:rPr>
      <w:rFonts w:ascii="Times New Roman" w:hAnsi="Times New Roman" w:cs="Times New Roman"/>
      <w:spacing w:val="4"/>
      <w:sz w:val="28"/>
      <w:szCs w:val="28"/>
    </w:rPr>
  </w:style>
  <w:style w:type="character" w:customStyle="1" w:styleId="a8">
    <w:name w:val="Абзац списка Знак"/>
    <w:aliases w:val="Содержание. 2 уровень Знак"/>
    <w:basedOn w:val="a0"/>
    <w:link w:val="a7"/>
    <w:locked/>
    <w:rsid w:val="004A591F"/>
    <w:rPr>
      <w:rFonts w:ascii="Calibri" w:eastAsia="Calibri" w:hAnsi="Calibri" w:cs="Times New Roman"/>
    </w:rPr>
  </w:style>
  <w:style w:type="paragraph" w:customStyle="1" w:styleId="4">
    <w:name w:val="Стиль4"/>
    <w:basedOn w:val="12"/>
    <w:link w:val="40"/>
    <w:qFormat/>
    <w:rsid w:val="004A591F"/>
    <w:pPr>
      <w:numPr>
        <w:numId w:val="1"/>
      </w:numPr>
      <w:tabs>
        <w:tab w:val="left" w:pos="1276"/>
      </w:tabs>
      <w:jc w:val="left"/>
    </w:pPr>
    <w:rPr>
      <w:color w:val="FF0000"/>
      <w:sz w:val="24"/>
      <w:szCs w:val="24"/>
    </w:rPr>
  </w:style>
  <w:style w:type="character" w:customStyle="1" w:styleId="40">
    <w:name w:val="Стиль4 Знак"/>
    <w:basedOn w:val="13"/>
    <w:link w:val="4"/>
    <w:rsid w:val="004A591F"/>
    <w:rPr>
      <w:rFonts w:ascii="Times New Roman" w:hAnsi="Times New Roman" w:cs="Times New Roman"/>
      <w:color w:val="FF0000"/>
      <w:sz w:val="24"/>
      <w:szCs w:val="24"/>
    </w:rPr>
  </w:style>
  <w:style w:type="paragraph" w:styleId="aff">
    <w:name w:val="Body Text"/>
    <w:basedOn w:val="a"/>
    <w:link w:val="aff0"/>
    <w:qFormat/>
    <w:rsid w:val="00F24932"/>
    <w:pPr>
      <w:widowControl w:val="0"/>
      <w:autoSpaceDE w:val="0"/>
      <w:autoSpaceDN w:val="0"/>
      <w:adjustRightInd w:val="0"/>
      <w:ind w:left="117"/>
    </w:pPr>
    <w:rPr>
      <w:rFonts w:eastAsiaTheme="minorEastAsia"/>
    </w:rPr>
  </w:style>
  <w:style w:type="character" w:customStyle="1" w:styleId="aff0">
    <w:name w:val="Основной текст Знак"/>
    <w:basedOn w:val="a0"/>
    <w:link w:val="aff"/>
    <w:rsid w:val="00F24932"/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310">
    <w:name w:val="Заголовок 31"/>
    <w:basedOn w:val="a"/>
    <w:uiPriority w:val="1"/>
    <w:qFormat/>
    <w:rsid w:val="00F24932"/>
    <w:pPr>
      <w:widowControl w:val="0"/>
      <w:autoSpaceDE w:val="0"/>
      <w:autoSpaceDN w:val="0"/>
      <w:adjustRightInd w:val="0"/>
      <w:outlineLvl w:val="2"/>
    </w:pPr>
    <w:rPr>
      <w:rFonts w:eastAsiaTheme="minorEastAsia"/>
      <w:b/>
      <w:bCs/>
      <w:i/>
      <w:iCs/>
    </w:rPr>
  </w:style>
  <w:style w:type="character" w:customStyle="1" w:styleId="apple-converted-space">
    <w:name w:val="apple-converted-space"/>
    <w:basedOn w:val="a0"/>
    <w:rsid w:val="00F24932"/>
  </w:style>
  <w:style w:type="paragraph" w:styleId="aff1">
    <w:name w:val="Subtitle"/>
    <w:basedOn w:val="a"/>
    <w:next w:val="a"/>
    <w:link w:val="aff2"/>
    <w:uiPriority w:val="99"/>
    <w:qFormat/>
    <w:rsid w:val="00727270"/>
    <w:pPr>
      <w:numPr>
        <w:ilvl w:val="1"/>
      </w:numPr>
      <w:spacing w:after="200" w:line="276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en-US"/>
    </w:rPr>
  </w:style>
  <w:style w:type="character" w:customStyle="1" w:styleId="aff2">
    <w:name w:val="Подзаголовок Знак"/>
    <w:basedOn w:val="a0"/>
    <w:link w:val="aff1"/>
    <w:uiPriority w:val="99"/>
    <w:rsid w:val="0072727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f3">
    <w:name w:val="Strong"/>
    <w:basedOn w:val="a0"/>
    <w:uiPriority w:val="22"/>
    <w:qFormat/>
    <w:rsid w:val="00727270"/>
    <w:rPr>
      <w:b/>
      <w:bCs/>
    </w:rPr>
  </w:style>
  <w:style w:type="character" w:customStyle="1" w:styleId="FontStyle13">
    <w:name w:val="Font Style13"/>
    <w:basedOn w:val="a0"/>
    <w:uiPriority w:val="99"/>
    <w:rsid w:val="00727270"/>
    <w:rPr>
      <w:rFonts w:ascii="Times New Roman" w:hAnsi="Times New Roman" w:cs="Times New Roman"/>
      <w:b/>
      <w:bCs/>
      <w:i/>
      <w:iCs/>
      <w:spacing w:val="10"/>
      <w:sz w:val="18"/>
      <w:szCs w:val="18"/>
    </w:rPr>
  </w:style>
  <w:style w:type="character" w:customStyle="1" w:styleId="FontStyle12">
    <w:name w:val="Font Style12"/>
    <w:basedOn w:val="a0"/>
    <w:uiPriority w:val="99"/>
    <w:rsid w:val="00727270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15">
    <w:name w:val="Font Style15"/>
    <w:basedOn w:val="a0"/>
    <w:uiPriority w:val="99"/>
    <w:rsid w:val="00727270"/>
    <w:rPr>
      <w:rFonts w:ascii="Times New Roman" w:hAnsi="Times New Roman" w:cs="Times New Roman"/>
      <w:sz w:val="20"/>
      <w:szCs w:val="20"/>
    </w:rPr>
  </w:style>
  <w:style w:type="paragraph" w:customStyle="1" w:styleId="61">
    <w:name w:val="Стиль6"/>
    <w:basedOn w:val="a"/>
    <w:link w:val="62"/>
    <w:qFormat/>
    <w:rsid w:val="00727270"/>
    <w:pPr>
      <w:spacing w:line="360" w:lineRule="auto"/>
      <w:ind w:left="284" w:right="284" w:firstLine="567"/>
    </w:pPr>
    <w:rPr>
      <w:rFonts w:ascii="GOST type B" w:hAnsi="GOST type B"/>
      <w:i/>
      <w:sz w:val="28"/>
      <w:szCs w:val="28"/>
      <w:lang w:eastAsia="en-US"/>
    </w:rPr>
  </w:style>
  <w:style w:type="character" w:customStyle="1" w:styleId="62">
    <w:name w:val="Стиль6 Знак"/>
    <w:basedOn w:val="a0"/>
    <w:link w:val="61"/>
    <w:rsid w:val="00727270"/>
    <w:rPr>
      <w:rFonts w:ascii="GOST type B" w:eastAsia="Times New Roman" w:hAnsi="GOST type B" w:cs="Times New Roman"/>
      <w:i/>
      <w:sz w:val="28"/>
      <w:szCs w:val="28"/>
    </w:rPr>
  </w:style>
  <w:style w:type="paragraph" w:styleId="aff4">
    <w:name w:val="Body Text Indent"/>
    <w:basedOn w:val="a"/>
    <w:link w:val="aff5"/>
    <w:rsid w:val="00B90632"/>
    <w:pPr>
      <w:ind w:left="236"/>
    </w:pPr>
    <w:rPr>
      <w:bCs/>
      <w:szCs w:val="28"/>
    </w:rPr>
  </w:style>
  <w:style w:type="character" w:customStyle="1" w:styleId="aff5">
    <w:name w:val="Основной текст с отступом Знак"/>
    <w:basedOn w:val="a0"/>
    <w:link w:val="aff4"/>
    <w:rsid w:val="00B90632"/>
    <w:rPr>
      <w:rFonts w:ascii="Times New Roman" w:eastAsia="Times New Roman" w:hAnsi="Times New Roman" w:cs="Times New Roman"/>
      <w:bCs/>
      <w:sz w:val="24"/>
      <w:szCs w:val="28"/>
      <w:lang w:eastAsia="ru-RU"/>
    </w:rPr>
  </w:style>
  <w:style w:type="paragraph" w:styleId="aff6">
    <w:name w:val="Plain Text"/>
    <w:basedOn w:val="a"/>
    <w:link w:val="aff7"/>
    <w:unhideWhenUsed/>
    <w:rsid w:val="00B90632"/>
    <w:rPr>
      <w:rFonts w:ascii="Courier New" w:hAnsi="Courier New"/>
      <w:sz w:val="20"/>
      <w:szCs w:val="20"/>
      <w:lang w:eastAsia="en-US"/>
    </w:rPr>
  </w:style>
  <w:style w:type="character" w:customStyle="1" w:styleId="aff7">
    <w:name w:val="Текст Знак"/>
    <w:basedOn w:val="a0"/>
    <w:link w:val="aff6"/>
    <w:rsid w:val="00B90632"/>
    <w:rPr>
      <w:rFonts w:ascii="Courier New" w:eastAsia="Times New Roman" w:hAnsi="Courier New" w:cs="Times New Roman"/>
      <w:sz w:val="20"/>
      <w:szCs w:val="20"/>
    </w:rPr>
  </w:style>
  <w:style w:type="paragraph" w:customStyle="1" w:styleId="c11">
    <w:name w:val="c11"/>
    <w:basedOn w:val="a"/>
    <w:rsid w:val="00B90632"/>
    <w:pPr>
      <w:spacing w:before="100" w:beforeAutospacing="1" w:after="100" w:afterAutospacing="1"/>
    </w:pPr>
  </w:style>
  <w:style w:type="paragraph" w:customStyle="1" w:styleId="c7">
    <w:name w:val="c7"/>
    <w:basedOn w:val="a"/>
    <w:rsid w:val="00B90632"/>
    <w:pPr>
      <w:spacing w:before="100" w:beforeAutospacing="1" w:after="100" w:afterAutospacing="1"/>
    </w:pPr>
  </w:style>
  <w:style w:type="paragraph" w:customStyle="1" w:styleId="14">
    <w:name w:val="Абзац списка1"/>
    <w:basedOn w:val="a"/>
    <w:rsid w:val="00B90632"/>
    <w:pPr>
      <w:ind w:left="720"/>
    </w:pPr>
  </w:style>
  <w:style w:type="character" w:customStyle="1" w:styleId="7">
    <w:name w:val="Основной текст + Курсив7"/>
    <w:basedOn w:val="aff0"/>
    <w:rsid w:val="00B90632"/>
    <w:rPr>
      <w:rFonts w:ascii="Calibri" w:eastAsiaTheme="minorEastAsia" w:hAnsi="Calibri" w:cs="Times New Roman"/>
      <w:i/>
      <w:iCs/>
      <w:sz w:val="13"/>
      <w:szCs w:val="13"/>
      <w:lang w:eastAsia="en-US" w:bidi="ar-SA"/>
    </w:rPr>
  </w:style>
  <w:style w:type="character" w:customStyle="1" w:styleId="17">
    <w:name w:val="Основной текст (17)"/>
    <w:basedOn w:val="a0"/>
    <w:rsid w:val="00B90632"/>
    <w:rPr>
      <w:rFonts w:ascii="Arial" w:hAnsi="Arial"/>
      <w:b/>
      <w:bCs/>
      <w:sz w:val="12"/>
      <w:szCs w:val="12"/>
      <w:lang w:bidi="ar-SA"/>
    </w:rPr>
  </w:style>
  <w:style w:type="paragraph" w:styleId="24">
    <w:name w:val="Body Text 2"/>
    <w:basedOn w:val="a"/>
    <w:link w:val="25"/>
    <w:rsid w:val="00B90632"/>
    <w:pPr>
      <w:spacing w:after="120" w:line="480" w:lineRule="auto"/>
    </w:pPr>
    <w:rPr>
      <w:rFonts w:ascii="Calibri" w:hAnsi="Calibri"/>
      <w:sz w:val="22"/>
      <w:szCs w:val="22"/>
      <w:lang w:eastAsia="en-US"/>
    </w:rPr>
  </w:style>
  <w:style w:type="character" w:customStyle="1" w:styleId="25">
    <w:name w:val="Основной текст 2 Знак"/>
    <w:basedOn w:val="a0"/>
    <w:link w:val="24"/>
    <w:rsid w:val="00B90632"/>
    <w:rPr>
      <w:rFonts w:ascii="Calibri" w:eastAsia="Times New Roman" w:hAnsi="Calibri" w:cs="Times New Roman"/>
    </w:rPr>
  </w:style>
  <w:style w:type="paragraph" w:customStyle="1" w:styleId="26">
    <w:name w:val="Абзац списка2"/>
    <w:basedOn w:val="a"/>
    <w:rsid w:val="00B272F4"/>
    <w:pPr>
      <w:ind w:left="720"/>
    </w:pPr>
  </w:style>
  <w:style w:type="table" w:customStyle="1" w:styleId="15">
    <w:name w:val="Сетка таблицы1"/>
    <w:basedOn w:val="a1"/>
    <w:next w:val="a3"/>
    <w:rsid w:val="00C1003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1"/>
    <w:next w:val="a3"/>
    <w:uiPriority w:val="59"/>
    <w:rsid w:val="0058083A"/>
    <w:pPr>
      <w:spacing w:after="0" w:line="240" w:lineRule="auto"/>
    </w:pPr>
    <w:rPr>
      <w:rFonts w:ascii="Calibri" w:eastAsia="Times New Roman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ff8">
    <w:name w:val="Основной текст_"/>
    <w:basedOn w:val="a0"/>
    <w:link w:val="16"/>
    <w:rsid w:val="00306CC3"/>
    <w:rPr>
      <w:rFonts w:ascii="Times New Roman" w:hAnsi="Times New Roman"/>
      <w:shd w:val="clear" w:color="auto" w:fill="FFFFFF"/>
    </w:rPr>
  </w:style>
  <w:style w:type="character" w:customStyle="1" w:styleId="34">
    <w:name w:val="Основной текст (3)_"/>
    <w:basedOn w:val="a0"/>
    <w:link w:val="35"/>
    <w:rsid w:val="00306CC3"/>
    <w:rPr>
      <w:rFonts w:ascii="Batang" w:eastAsia="Batang" w:hAnsi="Batang" w:cs="Batang"/>
      <w:sz w:val="8"/>
      <w:szCs w:val="8"/>
      <w:shd w:val="clear" w:color="auto" w:fill="FFFFFF"/>
    </w:rPr>
  </w:style>
  <w:style w:type="paragraph" w:customStyle="1" w:styleId="16">
    <w:name w:val="Основной текст1"/>
    <w:basedOn w:val="a"/>
    <w:link w:val="aff8"/>
    <w:rsid w:val="00306CC3"/>
    <w:pPr>
      <w:shd w:val="clear" w:color="auto" w:fill="FFFFFF"/>
      <w:spacing w:after="240" w:line="278" w:lineRule="exact"/>
      <w:ind w:hanging="360"/>
      <w:jc w:val="right"/>
    </w:pPr>
    <w:rPr>
      <w:rFonts w:eastAsiaTheme="minorHAnsi" w:cstheme="minorBidi"/>
      <w:sz w:val="22"/>
      <w:szCs w:val="22"/>
      <w:lang w:eastAsia="en-US"/>
    </w:rPr>
  </w:style>
  <w:style w:type="paragraph" w:customStyle="1" w:styleId="35">
    <w:name w:val="Основной текст (3)"/>
    <w:basedOn w:val="a"/>
    <w:link w:val="34"/>
    <w:rsid w:val="00306CC3"/>
    <w:pPr>
      <w:shd w:val="clear" w:color="auto" w:fill="FFFFFF"/>
      <w:spacing w:line="0" w:lineRule="atLeast"/>
      <w:ind w:hanging="360"/>
    </w:pPr>
    <w:rPr>
      <w:rFonts w:ascii="Batang" w:eastAsia="Batang" w:hAnsi="Batang" w:cs="Batang"/>
      <w:sz w:val="8"/>
      <w:szCs w:val="8"/>
      <w:lang w:eastAsia="en-US"/>
    </w:rPr>
  </w:style>
  <w:style w:type="paragraph" w:customStyle="1" w:styleId="18">
    <w:name w:val="Без интервала1"/>
    <w:link w:val="NoSpacingChar"/>
    <w:rsid w:val="00306CC3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customStyle="1" w:styleId="NoSpacingChar">
    <w:name w:val="No Spacing Char"/>
    <w:link w:val="18"/>
    <w:locked/>
    <w:rsid w:val="00306CC3"/>
    <w:rPr>
      <w:rFonts w:ascii="Times New Roman" w:eastAsia="Calibri" w:hAnsi="Times New Roman" w:cs="Times New Roman"/>
      <w:sz w:val="24"/>
      <w:szCs w:val="24"/>
      <w:lang w:eastAsia="ru-RU"/>
    </w:rPr>
  </w:style>
  <w:style w:type="paragraph" w:customStyle="1" w:styleId="27">
    <w:name w:val="Без интервала2"/>
    <w:rsid w:val="00306CC3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ff9">
    <w:name w:val="Title"/>
    <w:basedOn w:val="a"/>
    <w:next w:val="a"/>
    <w:link w:val="affa"/>
    <w:qFormat/>
    <w:rsid w:val="00306CC3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affa">
    <w:name w:val="Заголовок Знак"/>
    <w:basedOn w:val="a0"/>
    <w:link w:val="aff9"/>
    <w:rsid w:val="00306CC3"/>
    <w:rPr>
      <w:rFonts w:ascii="Cambria" w:eastAsia="Times New Roman" w:hAnsi="Cambria" w:cs="Times New Roman"/>
      <w:b/>
      <w:bCs/>
      <w:kern w:val="28"/>
      <w:sz w:val="32"/>
      <w:szCs w:val="32"/>
      <w:lang w:eastAsia="ru-RU"/>
    </w:rPr>
  </w:style>
  <w:style w:type="character" w:styleId="affb">
    <w:name w:val="Emphasis"/>
    <w:basedOn w:val="a0"/>
    <w:uiPriority w:val="20"/>
    <w:qFormat/>
    <w:rsid w:val="00B05217"/>
    <w:rPr>
      <w:i/>
      <w:iCs/>
    </w:rPr>
  </w:style>
  <w:style w:type="character" w:customStyle="1" w:styleId="28">
    <w:name w:val="Основной текст (2)_"/>
    <w:basedOn w:val="a0"/>
    <w:link w:val="29"/>
    <w:rsid w:val="00A24734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29">
    <w:name w:val="Основной текст (2)"/>
    <w:basedOn w:val="a"/>
    <w:link w:val="28"/>
    <w:rsid w:val="00A24734"/>
    <w:pPr>
      <w:widowControl w:val="0"/>
      <w:shd w:val="clear" w:color="auto" w:fill="FFFFFF"/>
      <w:spacing w:before="120" w:line="0" w:lineRule="atLeast"/>
      <w:ind w:hanging="360"/>
      <w:jc w:val="center"/>
    </w:pPr>
    <w:rPr>
      <w:sz w:val="28"/>
      <w:szCs w:val="28"/>
      <w:lang w:eastAsia="en-US"/>
    </w:rPr>
  </w:style>
  <w:style w:type="paragraph" w:customStyle="1" w:styleId="5">
    <w:name w:val="Заголовок №5"/>
    <w:basedOn w:val="a"/>
    <w:link w:val="50"/>
    <w:rsid w:val="00A24734"/>
    <w:pPr>
      <w:widowControl w:val="0"/>
      <w:shd w:val="clear" w:color="auto" w:fill="FFFFFF"/>
      <w:spacing w:after="300" w:line="0" w:lineRule="atLeast"/>
      <w:ind w:hanging="360"/>
      <w:jc w:val="center"/>
      <w:outlineLvl w:val="4"/>
    </w:pPr>
    <w:rPr>
      <w:sz w:val="28"/>
      <w:szCs w:val="28"/>
    </w:rPr>
  </w:style>
  <w:style w:type="character" w:customStyle="1" w:styleId="50">
    <w:name w:val="Заголовок №5_"/>
    <w:basedOn w:val="a0"/>
    <w:link w:val="5"/>
    <w:rsid w:val="00A24734"/>
    <w:rPr>
      <w:rFonts w:ascii="Times New Roman" w:eastAsia="Times New Roman" w:hAnsi="Times New Roman" w:cs="Times New Roman"/>
      <w:sz w:val="28"/>
      <w:szCs w:val="28"/>
      <w:shd w:val="clear" w:color="auto" w:fill="FFFFFF"/>
      <w:lang w:eastAsia="ru-RU"/>
    </w:rPr>
  </w:style>
  <w:style w:type="paragraph" w:styleId="36">
    <w:name w:val="Body Text Indent 3"/>
    <w:basedOn w:val="a"/>
    <w:link w:val="37"/>
    <w:uiPriority w:val="99"/>
    <w:semiHidden/>
    <w:unhideWhenUsed/>
    <w:rsid w:val="00040FEC"/>
    <w:pPr>
      <w:spacing w:after="120"/>
      <w:ind w:left="283"/>
    </w:pPr>
    <w:rPr>
      <w:sz w:val="16"/>
      <w:szCs w:val="16"/>
    </w:rPr>
  </w:style>
  <w:style w:type="character" w:customStyle="1" w:styleId="37">
    <w:name w:val="Основной текст с отступом 3 Знак"/>
    <w:basedOn w:val="a0"/>
    <w:link w:val="36"/>
    <w:uiPriority w:val="99"/>
    <w:semiHidden/>
    <w:rsid w:val="00040FEC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28pt">
    <w:name w:val="Основной текст (2) + 8 pt"/>
    <w:basedOn w:val="a0"/>
    <w:rsid w:val="0022693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 w:eastAsia="ru-RU" w:bidi="ru-RU"/>
    </w:rPr>
  </w:style>
  <w:style w:type="character" w:customStyle="1" w:styleId="28pt0">
    <w:name w:val="Основной текст (2) + 8 pt;Полужирный"/>
    <w:basedOn w:val="a0"/>
    <w:rsid w:val="0022693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6"/>
      <w:szCs w:val="16"/>
      <w:u w:val="none"/>
      <w:shd w:val="clear" w:color="auto" w:fill="FFFFFF"/>
      <w:lang w:val="ru-RU" w:eastAsia="ru-RU" w:bidi="ru-RU"/>
    </w:rPr>
  </w:style>
  <w:style w:type="character" w:customStyle="1" w:styleId="19">
    <w:name w:val="Абзац списка Знак1"/>
    <w:aliases w:val="Содержание. 2 уровень Знак1"/>
    <w:locked/>
    <w:rsid w:val="006E1686"/>
    <w:rPr>
      <w:rFonts w:ascii="Calibri" w:hAnsi="Calibri"/>
      <w:sz w:val="22"/>
      <w:lang w:val="ru-RU" w:eastAsia="en-US"/>
    </w:rPr>
  </w:style>
  <w:style w:type="character" w:customStyle="1" w:styleId="130">
    <w:name w:val="Основной текст (13)_"/>
    <w:basedOn w:val="a0"/>
    <w:link w:val="131"/>
    <w:rsid w:val="00D76E9E"/>
    <w:rPr>
      <w:rFonts w:ascii="Times New Roman" w:eastAsia="Times New Roman" w:hAnsi="Times New Roman" w:cs="Times New Roman"/>
      <w:sz w:val="21"/>
      <w:szCs w:val="21"/>
      <w:shd w:val="clear" w:color="auto" w:fill="FFFFFF"/>
    </w:rPr>
  </w:style>
  <w:style w:type="character" w:customStyle="1" w:styleId="120">
    <w:name w:val="Заголовок №1 (2)_"/>
    <w:basedOn w:val="a0"/>
    <w:link w:val="121"/>
    <w:rsid w:val="00D76E9E"/>
    <w:rPr>
      <w:rFonts w:ascii="Times New Roman" w:eastAsia="Times New Roman" w:hAnsi="Times New Roman" w:cs="Times New Roman"/>
      <w:b/>
      <w:bCs/>
      <w:shd w:val="clear" w:color="auto" w:fill="FFFFFF"/>
    </w:rPr>
  </w:style>
  <w:style w:type="paragraph" w:customStyle="1" w:styleId="131">
    <w:name w:val="Основной текст (13)"/>
    <w:basedOn w:val="a"/>
    <w:link w:val="130"/>
    <w:rsid w:val="00D76E9E"/>
    <w:pPr>
      <w:widowControl w:val="0"/>
      <w:shd w:val="clear" w:color="auto" w:fill="FFFFFF"/>
      <w:spacing w:before="720" w:after="180" w:line="293" w:lineRule="exact"/>
      <w:ind w:hanging="360"/>
      <w:jc w:val="both"/>
    </w:pPr>
    <w:rPr>
      <w:sz w:val="21"/>
      <w:szCs w:val="21"/>
      <w:lang w:eastAsia="en-US"/>
    </w:rPr>
  </w:style>
  <w:style w:type="paragraph" w:customStyle="1" w:styleId="121">
    <w:name w:val="Заголовок №1 (2)"/>
    <w:basedOn w:val="a"/>
    <w:link w:val="120"/>
    <w:rsid w:val="00D76E9E"/>
    <w:pPr>
      <w:widowControl w:val="0"/>
      <w:shd w:val="clear" w:color="auto" w:fill="FFFFFF"/>
      <w:spacing w:before="780" w:after="360" w:line="0" w:lineRule="atLeast"/>
      <w:ind w:hanging="1900"/>
      <w:outlineLvl w:val="0"/>
    </w:pPr>
    <w:rPr>
      <w:b/>
      <w:bCs/>
      <w:sz w:val="22"/>
      <w:szCs w:val="22"/>
      <w:lang w:eastAsia="en-US"/>
    </w:rPr>
  </w:style>
  <w:style w:type="table" w:customStyle="1" w:styleId="63">
    <w:name w:val="Сетка таблицы6"/>
    <w:basedOn w:val="a1"/>
    <w:next w:val="a3"/>
    <w:uiPriority w:val="59"/>
    <w:rsid w:val="00EC78C2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9349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48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7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jpeg"/><Relationship Id="rId21" Type="http://schemas.openxmlformats.org/officeDocument/2006/relationships/image" Target="media/image7.png"/><Relationship Id="rId34" Type="http://schemas.openxmlformats.org/officeDocument/2006/relationships/image" Target="media/image20.emf"/><Relationship Id="rId42" Type="http://schemas.openxmlformats.org/officeDocument/2006/relationships/image" Target="media/image27.emf"/><Relationship Id="rId47" Type="http://schemas.openxmlformats.org/officeDocument/2006/relationships/oleObject" Target="embeddings/Microsoft_Visio_2003-2010_Drawing2.vsd"/><Relationship Id="rId50" Type="http://schemas.openxmlformats.org/officeDocument/2006/relationships/image" Target="media/image33.emf"/><Relationship Id="rId55" Type="http://schemas.openxmlformats.org/officeDocument/2006/relationships/image" Target="media/image37.emf"/><Relationship Id="rId63" Type="http://schemas.openxmlformats.org/officeDocument/2006/relationships/image" Target="media/image44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5.jpeg"/><Relationship Id="rId11" Type="http://schemas.openxmlformats.org/officeDocument/2006/relationships/header" Target="header2.xml"/><Relationship Id="rId24" Type="http://schemas.openxmlformats.org/officeDocument/2006/relationships/image" Target="media/image10.jpeg"/><Relationship Id="rId32" Type="http://schemas.openxmlformats.org/officeDocument/2006/relationships/image" Target="media/image18.png"/><Relationship Id="rId37" Type="http://schemas.openxmlformats.org/officeDocument/2006/relationships/image" Target="media/image22.png"/><Relationship Id="rId40" Type="http://schemas.openxmlformats.org/officeDocument/2006/relationships/image" Target="media/image25.wmf"/><Relationship Id="rId45" Type="http://schemas.openxmlformats.org/officeDocument/2006/relationships/image" Target="media/image29.png"/><Relationship Id="rId53" Type="http://schemas.openxmlformats.org/officeDocument/2006/relationships/image" Target="media/image35.png"/><Relationship Id="rId58" Type="http://schemas.openxmlformats.org/officeDocument/2006/relationships/image" Target="media/image39.png"/><Relationship Id="rId66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61" Type="http://schemas.openxmlformats.org/officeDocument/2006/relationships/image" Target="media/image42.jpeg"/><Relationship Id="rId19" Type="http://schemas.openxmlformats.org/officeDocument/2006/relationships/footer" Target="footer5.xml"/><Relationship Id="rId14" Type="http://schemas.openxmlformats.org/officeDocument/2006/relationships/image" Target="media/image1.png"/><Relationship Id="rId22" Type="http://schemas.openxmlformats.org/officeDocument/2006/relationships/image" Target="media/image8.png"/><Relationship Id="rId27" Type="http://schemas.openxmlformats.org/officeDocument/2006/relationships/image" Target="media/image13.jpeg"/><Relationship Id="rId30" Type="http://schemas.openxmlformats.org/officeDocument/2006/relationships/image" Target="media/image16.png"/><Relationship Id="rId35" Type="http://schemas.openxmlformats.org/officeDocument/2006/relationships/oleObject" Target="embeddings/Microsoft_Visio_2003-2010_Drawing.vsd"/><Relationship Id="rId43" Type="http://schemas.openxmlformats.org/officeDocument/2006/relationships/oleObject" Target="embeddings/Microsoft_Visio_2003-2010_Drawing1.vsd"/><Relationship Id="rId48" Type="http://schemas.openxmlformats.org/officeDocument/2006/relationships/image" Target="media/image31.png"/><Relationship Id="rId56" Type="http://schemas.openxmlformats.org/officeDocument/2006/relationships/oleObject" Target="embeddings/Microsoft_Visio_2003-2010_Drawing4.vsd"/><Relationship Id="rId64" Type="http://schemas.openxmlformats.org/officeDocument/2006/relationships/image" Target="media/image45.jpeg"/><Relationship Id="rId8" Type="http://schemas.openxmlformats.org/officeDocument/2006/relationships/header" Target="header1.xml"/><Relationship Id="rId51" Type="http://schemas.openxmlformats.org/officeDocument/2006/relationships/oleObject" Target="embeddings/Microsoft_Visio_2003-2010_Drawing3.vsd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4.png"/><Relationship Id="rId25" Type="http://schemas.openxmlformats.org/officeDocument/2006/relationships/image" Target="media/image11.jpeg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46" Type="http://schemas.openxmlformats.org/officeDocument/2006/relationships/image" Target="media/image30.emf"/><Relationship Id="rId59" Type="http://schemas.openxmlformats.org/officeDocument/2006/relationships/image" Target="media/image40.png"/><Relationship Id="rId67" Type="http://schemas.openxmlformats.org/officeDocument/2006/relationships/fontTable" Target="fontTable.xml"/><Relationship Id="rId20" Type="http://schemas.openxmlformats.org/officeDocument/2006/relationships/image" Target="media/image6.png"/><Relationship Id="rId41" Type="http://schemas.openxmlformats.org/officeDocument/2006/relationships/image" Target="media/image26.png"/><Relationship Id="rId54" Type="http://schemas.openxmlformats.org/officeDocument/2006/relationships/image" Target="media/image36.png"/><Relationship Id="rId62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1.png"/><Relationship Id="rId49" Type="http://schemas.openxmlformats.org/officeDocument/2006/relationships/image" Target="media/image32.jpeg"/><Relationship Id="rId57" Type="http://schemas.openxmlformats.org/officeDocument/2006/relationships/image" Target="media/image38.png"/><Relationship Id="rId10" Type="http://schemas.openxmlformats.org/officeDocument/2006/relationships/footer" Target="footer2.xml"/><Relationship Id="rId31" Type="http://schemas.openxmlformats.org/officeDocument/2006/relationships/image" Target="media/image17.png"/><Relationship Id="rId44" Type="http://schemas.openxmlformats.org/officeDocument/2006/relationships/image" Target="media/image28.png"/><Relationship Id="rId52" Type="http://schemas.openxmlformats.org/officeDocument/2006/relationships/image" Target="media/image34.png"/><Relationship Id="rId60" Type="http://schemas.openxmlformats.org/officeDocument/2006/relationships/image" Target="media/image41.png"/><Relationship Id="rId65" Type="http://schemas.openxmlformats.org/officeDocument/2006/relationships/image" Target="media/image46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footer" Target="footer4.xml"/><Relationship Id="rId18" Type="http://schemas.openxmlformats.org/officeDocument/2006/relationships/image" Target="media/image5.png"/><Relationship Id="rId39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EBE9A0E-5DBD-4164-B0A4-905A52D384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64</Pages>
  <Words>42607</Words>
  <Characters>242862</Characters>
  <Application>Microsoft Office Word</Application>
  <DocSecurity>0</DocSecurity>
  <Lines>2023</Lines>
  <Paragraphs>5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4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лка</dc:creator>
  <cp:lastModifiedBy>Student</cp:lastModifiedBy>
  <cp:revision>4</cp:revision>
  <cp:lastPrinted>2015-09-13T13:55:00Z</cp:lastPrinted>
  <dcterms:created xsi:type="dcterms:W3CDTF">2025-09-23T07:05:00Z</dcterms:created>
  <dcterms:modified xsi:type="dcterms:W3CDTF">2025-09-23T17:25:00Z</dcterms:modified>
</cp:coreProperties>
</file>